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00B6" w:rsidRDefault="00BF0302">
      <w:pPr>
        <w:jc w:val="center"/>
        <w:rPr>
          <w:b/>
          <w:color w:val="000000"/>
          <w:szCs w:val="24"/>
          <w:lang w:val="id-ID"/>
        </w:rPr>
      </w:pPr>
      <w:r>
        <w:rPr>
          <w:b/>
          <w:color w:val="000000"/>
          <w:szCs w:val="24"/>
          <w:lang w:val="id-ID"/>
        </w:rPr>
        <w:t>SISTEM PEMOSISIAN SINAR UVC PADA ROBOT AUMR MENGGUNAKAN SENSOR MAGNET</w:t>
      </w:r>
    </w:p>
    <w:p w:rsidR="004B00B6" w:rsidRDefault="004B00B6">
      <w:pPr>
        <w:jc w:val="center"/>
        <w:rPr>
          <w:b/>
          <w:color w:val="000000"/>
          <w:szCs w:val="24"/>
        </w:rPr>
      </w:pPr>
    </w:p>
    <w:p w:rsidR="004B00B6" w:rsidRDefault="00BF0302">
      <w:pPr>
        <w:jc w:val="center"/>
        <w:rPr>
          <w:b/>
          <w:color w:val="000000"/>
          <w:szCs w:val="24"/>
        </w:rPr>
      </w:pPr>
      <w:r>
        <w:rPr>
          <w:b/>
          <w:color w:val="000000"/>
          <w:szCs w:val="24"/>
          <w:lang w:val="id-ID"/>
        </w:rPr>
        <w:t xml:space="preserve"> </w:t>
      </w:r>
      <w:r>
        <w:rPr>
          <w:b/>
          <w:color w:val="000000"/>
          <w:szCs w:val="24"/>
        </w:rPr>
        <w:t xml:space="preserve">POSITIONING </w:t>
      </w:r>
      <w:r>
        <w:rPr>
          <w:b/>
          <w:color w:val="000000"/>
          <w:szCs w:val="24"/>
          <w:lang w:val="id-ID"/>
        </w:rPr>
        <w:t xml:space="preserve">SYSTEM </w:t>
      </w:r>
      <w:r>
        <w:rPr>
          <w:b/>
          <w:color w:val="000000"/>
          <w:szCs w:val="24"/>
        </w:rPr>
        <w:t xml:space="preserve">UVC RAY ON THE AUMR ROBOT USING </w:t>
      </w:r>
      <w:r>
        <w:rPr>
          <w:b/>
          <w:color w:val="000000"/>
          <w:szCs w:val="24"/>
          <w:lang w:val="id-ID"/>
        </w:rPr>
        <w:t>MAGNETIC SENSOR</w:t>
      </w:r>
      <w:r>
        <w:rPr>
          <w:b/>
          <w:color w:val="000000"/>
          <w:szCs w:val="24"/>
        </w:rPr>
        <w:t xml:space="preserve"> </w:t>
      </w:r>
      <w:r>
        <w:rPr>
          <w:b/>
          <w:color w:val="000000"/>
          <w:szCs w:val="24"/>
        </w:rPr>
        <w:br/>
      </w:r>
    </w:p>
    <w:p w:rsidR="004B00B6" w:rsidRDefault="00BF0302">
      <w:pPr>
        <w:ind w:right="1"/>
        <w:jc w:val="center"/>
      </w:pPr>
      <w:r>
        <w:rPr>
          <w:b/>
        </w:rPr>
        <w:t>TUGAS AKHIR</w:t>
      </w:r>
    </w:p>
    <w:p w:rsidR="004B00B6" w:rsidRDefault="00BF0302">
      <w:pPr>
        <w:jc w:val="center"/>
      </w:pPr>
      <w:r>
        <w:t xml:space="preserve">Disusun untuk memenuhi salah satu syarat untuk menyelesaikan </w:t>
      </w:r>
    </w:p>
    <w:p w:rsidR="004B00B6" w:rsidRDefault="00BF0302">
      <w:pPr>
        <w:jc w:val="center"/>
      </w:pPr>
      <w:r>
        <w:t>Program Studi S-1 Teknik Elektro</w:t>
      </w:r>
    </w:p>
    <w:p w:rsidR="004B00B6" w:rsidRDefault="004B00B6">
      <w:pPr>
        <w:jc w:val="center"/>
      </w:pPr>
    </w:p>
    <w:p w:rsidR="004B00B6" w:rsidRDefault="00BF0302">
      <w:pPr>
        <w:jc w:val="center"/>
      </w:pPr>
      <w:r>
        <w:t>Disusun oleh :</w:t>
      </w:r>
    </w:p>
    <w:p w:rsidR="004B00B6" w:rsidRDefault="00BF0302">
      <w:pPr>
        <w:tabs>
          <w:tab w:val="center" w:pos="3276"/>
          <w:tab w:val="center" w:pos="5582"/>
        </w:tabs>
        <w:jc w:val="center"/>
        <w:rPr>
          <w:b/>
        </w:rPr>
      </w:pPr>
      <w:r>
        <w:rPr>
          <w:b/>
        </w:rPr>
        <w:t>Achmad Riyadi</w:t>
      </w:r>
    </w:p>
    <w:p w:rsidR="004B00B6" w:rsidRDefault="00BF0302">
      <w:pPr>
        <w:tabs>
          <w:tab w:val="center" w:pos="3276"/>
          <w:tab w:val="center" w:pos="5582"/>
        </w:tabs>
        <w:jc w:val="center"/>
        <w:rPr>
          <w:b/>
        </w:rPr>
      </w:pPr>
      <w:r>
        <w:rPr>
          <w:b/>
        </w:rPr>
        <w:t>1102174274</w:t>
      </w:r>
    </w:p>
    <w:p w:rsidR="004B00B6" w:rsidRDefault="004B00B6">
      <w:pPr>
        <w:tabs>
          <w:tab w:val="center" w:pos="3276"/>
          <w:tab w:val="center" w:pos="5582"/>
        </w:tabs>
        <w:jc w:val="center"/>
      </w:pPr>
    </w:p>
    <w:p w:rsidR="004B00B6" w:rsidRDefault="00BF0302">
      <w:pPr>
        <w:jc w:val="center"/>
        <w:rPr>
          <w:b/>
        </w:rPr>
      </w:pPr>
      <w:r>
        <w:rPr>
          <w:noProof/>
        </w:rPr>
        <w:drawing>
          <wp:inline distT="0" distB="0" distL="0" distR="0">
            <wp:extent cx="2251075" cy="2830830"/>
            <wp:effectExtent l="0" t="0" r="0" b="0"/>
            <wp:docPr id="48" name="image3.png" descr="E:\Dokumen\CCI\Logo\Logo Tel-U\Tel-U\Tel-U Vertikal.png"/>
            <wp:cNvGraphicFramePr/>
            <a:graphic xmlns:a="http://schemas.openxmlformats.org/drawingml/2006/main">
              <a:graphicData uri="http://schemas.openxmlformats.org/drawingml/2006/picture">
                <pic:pic xmlns:pic="http://schemas.openxmlformats.org/drawingml/2006/picture">
                  <pic:nvPicPr>
                    <pic:cNvPr id="48" name="image3.png" descr="E:\Dokumen\CCI\Logo\Logo Tel-U\Tel-U\Tel-U Vertikal.png"/>
                    <pic:cNvPicPr preferRelativeResize="0"/>
                  </pic:nvPicPr>
                  <pic:blipFill>
                    <a:blip r:embed="rId10"/>
                    <a:srcRect/>
                    <a:stretch>
                      <a:fillRect/>
                    </a:stretch>
                  </pic:blipFill>
                  <pic:spPr>
                    <a:xfrm>
                      <a:off x="0" y="0"/>
                      <a:ext cx="2251233" cy="2831406"/>
                    </a:xfrm>
                    <a:prstGeom prst="rect">
                      <a:avLst/>
                    </a:prstGeom>
                  </pic:spPr>
                </pic:pic>
              </a:graphicData>
            </a:graphic>
          </wp:inline>
        </w:drawing>
      </w:r>
    </w:p>
    <w:p w:rsidR="004B00B6" w:rsidRDefault="004B00B6">
      <w:pPr>
        <w:jc w:val="center"/>
        <w:rPr>
          <w:b/>
        </w:rPr>
      </w:pPr>
    </w:p>
    <w:p w:rsidR="004B00B6" w:rsidRDefault="00BF0302">
      <w:pPr>
        <w:ind w:right="1"/>
        <w:jc w:val="center"/>
      </w:pPr>
      <w:r>
        <w:rPr>
          <w:b/>
        </w:rPr>
        <w:t>FAKULTAS TEKNIK ELEKTRO</w:t>
      </w:r>
    </w:p>
    <w:p w:rsidR="004B00B6" w:rsidRDefault="00BF0302">
      <w:pPr>
        <w:ind w:right="1"/>
        <w:jc w:val="center"/>
        <w:rPr>
          <w:b/>
        </w:rPr>
      </w:pPr>
      <w:r>
        <w:rPr>
          <w:b/>
        </w:rPr>
        <w:t>UNIVERSITAS TELKOM</w:t>
      </w:r>
    </w:p>
    <w:p w:rsidR="004B00B6" w:rsidRDefault="00BF0302">
      <w:pPr>
        <w:ind w:right="1"/>
        <w:jc w:val="center"/>
      </w:pPr>
      <w:r>
        <w:rPr>
          <w:b/>
        </w:rPr>
        <w:t>BANDUNG</w:t>
      </w:r>
    </w:p>
    <w:p w:rsidR="004B00B6" w:rsidRDefault="00A73DD3">
      <w:pPr>
        <w:tabs>
          <w:tab w:val="center" w:pos="4142"/>
          <w:tab w:val="center" w:pos="7302"/>
        </w:tabs>
        <w:jc w:val="center"/>
        <w:rPr>
          <w:b/>
        </w:rPr>
      </w:pPr>
      <w:bookmarkStart w:id="0" w:name="_heading=h.gjdgxs" w:colFirst="0" w:colLast="0"/>
      <w:bookmarkEnd w:id="0"/>
      <w:r>
        <w:rPr>
          <w:b/>
        </w:rPr>
        <w:t>202</w:t>
      </w:r>
      <w:r>
        <w:rPr>
          <w:b/>
          <w:lang w:val="id-ID"/>
        </w:rPr>
        <w:t>1</w:t>
      </w:r>
      <w:bookmarkStart w:id="1" w:name="_GoBack"/>
      <w:bookmarkEnd w:id="1"/>
      <w:r w:rsidR="00BF0302">
        <w:br w:type="page"/>
      </w:r>
    </w:p>
    <w:p w:rsidR="004B00B6" w:rsidRDefault="00BF0302">
      <w:pPr>
        <w:pStyle w:val="Heading1"/>
        <w:numPr>
          <w:ilvl w:val="0"/>
          <w:numId w:val="0"/>
        </w:numPr>
        <w:ind w:left="432"/>
        <w:jc w:val="center"/>
        <w:rPr>
          <w:rFonts w:eastAsia="Times New Roman" w:cs="Times New Roman"/>
          <w:color w:val="000000"/>
          <w:szCs w:val="24"/>
        </w:rPr>
      </w:pPr>
      <w:bookmarkStart w:id="2" w:name="_Toc79136203"/>
      <w:r>
        <w:rPr>
          <w:rFonts w:eastAsia="Times New Roman" w:cs="Times New Roman"/>
          <w:color w:val="000000"/>
          <w:szCs w:val="24"/>
        </w:rPr>
        <w:lastRenderedPageBreak/>
        <w:t>LEMBAR PENGESAHAN</w:t>
      </w:r>
      <w:bookmarkEnd w:id="2"/>
    </w:p>
    <w:p w:rsidR="004B00B6" w:rsidRDefault="004B00B6"/>
    <w:p w:rsidR="004B00B6" w:rsidRDefault="00BF0302">
      <w:pPr>
        <w:contextualSpacing/>
        <w:jc w:val="center"/>
        <w:rPr>
          <w:rFonts w:eastAsia="Calibri"/>
          <w:b/>
          <w:bCs/>
          <w:szCs w:val="24"/>
        </w:rPr>
      </w:pPr>
      <w:r>
        <w:rPr>
          <w:b/>
          <w:bCs/>
        </w:rPr>
        <w:t>TUGAS AKHIR</w:t>
      </w:r>
    </w:p>
    <w:p w:rsidR="004B00B6" w:rsidRDefault="00BF0302">
      <w:pPr>
        <w:contextualSpacing/>
        <w:jc w:val="center"/>
        <w:rPr>
          <w:b/>
          <w:bCs/>
        </w:rPr>
      </w:pPr>
      <w:r>
        <w:rPr>
          <w:b/>
          <w:bCs/>
        </w:rPr>
        <w:t xml:space="preserve"> </w:t>
      </w:r>
    </w:p>
    <w:p w:rsidR="004B00B6" w:rsidRDefault="00BF0302">
      <w:pPr>
        <w:jc w:val="center"/>
        <w:rPr>
          <w:b/>
          <w:color w:val="000000"/>
          <w:szCs w:val="24"/>
          <w:lang w:val="id-ID"/>
        </w:rPr>
      </w:pPr>
      <w:r>
        <w:rPr>
          <w:b/>
          <w:color w:val="000000"/>
          <w:szCs w:val="24"/>
          <w:lang w:val="id-ID"/>
        </w:rPr>
        <w:t>SISTEM PEMOSISIAN SINAR UVC PADA ROBOT AUMR MENGGUNAKAN SENSOR MAGNET</w:t>
      </w:r>
    </w:p>
    <w:p w:rsidR="004B00B6" w:rsidRDefault="00BF0302">
      <w:pPr>
        <w:contextualSpacing/>
        <w:jc w:val="center"/>
      </w:pPr>
      <w:r>
        <w:t xml:space="preserve"> </w:t>
      </w:r>
    </w:p>
    <w:p w:rsidR="004B00B6" w:rsidRDefault="00BF0302">
      <w:pPr>
        <w:contextualSpacing/>
        <w:jc w:val="center"/>
        <w:rPr>
          <w:b/>
          <w:color w:val="000000"/>
          <w:szCs w:val="24"/>
          <w:lang w:val="id-ID"/>
        </w:rPr>
      </w:pPr>
      <w:r>
        <w:rPr>
          <w:b/>
          <w:color w:val="000000"/>
          <w:szCs w:val="24"/>
        </w:rPr>
        <w:t xml:space="preserve">POSITIONING </w:t>
      </w:r>
      <w:r>
        <w:rPr>
          <w:b/>
          <w:color w:val="000000"/>
          <w:szCs w:val="24"/>
          <w:lang w:val="id-ID"/>
        </w:rPr>
        <w:t xml:space="preserve">SYSTEM </w:t>
      </w:r>
      <w:r>
        <w:rPr>
          <w:b/>
          <w:color w:val="000000"/>
          <w:szCs w:val="24"/>
        </w:rPr>
        <w:t xml:space="preserve">UVC RAY ON THE AUMR ROBOT USING </w:t>
      </w:r>
      <w:r>
        <w:rPr>
          <w:b/>
          <w:color w:val="000000"/>
          <w:szCs w:val="24"/>
          <w:lang w:val="id-ID"/>
        </w:rPr>
        <w:t>MAGNETIC SENSOR</w:t>
      </w:r>
    </w:p>
    <w:p w:rsidR="004B00B6" w:rsidRDefault="004B00B6">
      <w:pPr>
        <w:contextualSpacing/>
        <w:jc w:val="center"/>
      </w:pPr>
    </w:p>
    <w:p w:rsidR="004B00B6" w:rsidRDefault="00BF0302">
      <w:pPr>
        <w:contextualSpacing/>
        <w:jc w:val="center"/>
        <w:rPr>
          <w:b/>
          <w:bCs/>
        </w:rPr>
      </w:pPr>
      <w:r>
        <w:rPr>
          <w:b/>
          <w:bCs/>
        </w:rPr>
        <w:t>Telah disetujui dan disahkan sebagai Tugas Akhir</w:t>
      </w:r>
    </w:p>
    <w:p w:rsidR="004B00B6" w:rsidRDefault="00BF0302">
      <w:pPr>
        <w:contextualSpacing/>
        <w:jc w:val="center"/>
        <w:rPr>
          <w:b/>
          <w:bCs/>
        </w:rPr>
      </w:pPr>
      <w:r>
        <w:rPr>
          <w:b/>
          <w:bCs/>
        </w:rPr>
        <w:t>Program Studi S-1 Teknik Elektro</w:t>
      </w:r>
    </w:p>
    <w:p w:rsidR="004B00B6" w:rsidRDefault="00BF0302">
      <w:pPr>
        <w:contextualSpacing/>
        <w:jc w:val="center"/>
        <w:rPr>
          <w:b/>
          <w:bCs/>
        </w:rPr>
      </w:pPr>
      <w:r>
        <w:rPr>
          <w:b/>
          <w:bCs/>
        </w:rPr>
        <w:t>Fakultas Teknik Elektro</w:t>
      </w:r>
    </w:p>
    <w:p w:rsidR="004B00B6" w:rsidRDefault="00BF0302">
      <w:pPr>
        <w:contextualSpacing/>
        <w:jc w:val="center"/>
        <w:rPr>
          <w:b/>
          <w:bCs/>
        </w:rPr>
      </w:pPr>
      <w:r>
        <w:rPr>
          <w:b/>
          <w:bCs/>
        </w:rPr>
        <w:t>Universitas Telkom</w:t>
      </w:r>
    </w:p>
    <w:p w:rsidR="004B00B6" w:rsidRDefault="00BF0302">
      <w:pPr>
        <w:contextualSpacing/>
        <w:jc w:val="center"/>
        <w:rPr>
          <w:b/>
          <w:bCs/>
        </w:rPr>
      </w:pPr>
      <w:r>
        <w:rPr>
          <w:b/>
          <w:bCs/>
        </w:rPr>
        <w:t xml:space="preserve"> </w:t>
      </w:r>
    </w:p>
    <w:p w:rsidR="004B00B6" w:rsidRDefault="00BF0302">
      <w:pPr>
        <w:contextualSpacing/>
        <w:jc w:val="center"/>
        <w:rPr>
          <w:b/>
          <w:bCs/>
        </w:rPr>
      </w:pPr>
      <w:r>
        <w:rPr>
          <w:b/>
          <w:bCs/>
        </w:rPr>
        <w:t>Oleh</w:t>
      </w:r>
    </w:p>
    <w:p w:rsidR="004B00B6" w:rsidRDefault="00BF0302">
      <w:pPr>
        <w:contextualSpacing/>
        <w:jc w:val="center"/>
        <w:rPr>
          <w:b/>
          <w:bCs/>
        </w:rPr>
      </w:pPr>
      <w:r>
        <w:rPr>
          <w:b/>
          <w:bCs/>
        </w:rPr>
        <w:t>Achmad Riyadi</w:t>
      </w:r>
    </w:p>
    <w:p w:rsidR="004B00B6" w:rsidRDefault="00BF0302">
      <w:pPr>
        <w:contextualSpacing/>
        <w:jc w:val="center"/>
        <w:rPr>
          <w:b/>
          <w:bCs/>
        </w:rPr>
      </w:pPr>
      <w:r>
        <w:rPr>
          <w:b/>
          <w:bCs/>
        </w:rPr>
        <w:t>1102174274</w:t>
      </w:r>
    </w:p>
    <w:p w:rsidR="004B00B6" w:rsidRDefault="00BF0302">
      <w:pPr>
        <w:contextualSpacing/>
        <w:jc w:val="center"/>
        <w:rPr>
          <w:b/>
          <w:bCs/>
        </w:rPr>
      </w:pPr>
      <w:r>
        <w:rPr>
          <w:b/>
          <w:bCs/>
        </w:rPr>
        <w:t xml:space="preserve"> </w:t>
      </w:r>
    </w:p>
    <w:p w:rsidR="004B00B6" w:rsidRPr="00AC7327" w:rsidRDefault="00AC7327">
      <w:pPr>
        <w:contextualSpacing/>
        <w:jc w:val="center"/>
        <w:rPr>
          <w:b/>
          <w:bCs/>
          <w:lang w:val="id-ID"/>
        </w:rPr>
      </w:pPr>
      <w:r>
        <w:rPr>
          <w:b/>
          <w:bCs/>
        </w:rPr>
        <w:t xml:space="preserve">Bandung, </w:t>
      </w:r>
      <w:r>
        <w:rPr>
          <w:b/>
          <w:bCs/>
          <w:lang w:val="id-ID"/>
        </w:rPr>
        <w:t>6 Agustus</w:t>
      </w:r>
      <w:r w:rsidR="00BF0302">
        <w:rPr>
          <w:b/>
          <w:bCs/>
        </w:rPr>
        <w:t xml:space="preserve"> 202</w:t>
      </w:r>
      <w:r>
        <w:rPr>
          <w:b/>
          <w:bCs/>
          <w:lang w:val="id-ID"/>
        </w:rPr>
        <w:t>1</w:t>
      </w:r>
    </w:p>
    <w:p w:rsidR="004B00B6" w:rsidRDefault="00BF0302">
      <w:pPr>
        <w:contextualSpacing/>
        <w:jc w:val="center"/>
      </w:pPr>
      <w:r>
        <w:t xml:space="preserve"> </w:t>
      </w:r>
    </w:p>
    <w:tbl>
      <w:tblPr>
        <w:tblStyle w:val="TableGrid"/>
        <w:tblW w:w="9072" w:type="dxa"/>
        <w:tblInd w:w="-567"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36"/>
        <w:gridCol w:w="4536"/>
      </w:tblGrid>
      <w:tr w:rsidR="004B00B6">
        <w:trPr>
          <w:trHeight w:val="1998"/>
        </w:trPr>
        <w:tc>
          <w:tcPr>
            <w:tcW w:w="4536" w:type="dxa"/>
            <w:tcBorders>
              <w:top w:val="nil"/>
              <w:left w:val="nil"/>
              <w:bottom w:val="nil"/>
              <w:right w:val="nil"/>
            </w:tcBorders>
          </w:tcPr>
          <w:p w:rsidR="004B00B6" w:rsidRDefault="00BF0302">
            <w:pPr>
              <w:pStyle w:val="Header"/>
              <w:spacing w:line="360" w:lineRule="auto"/>
              <w:contextualSpacing/>
              <w:jc w:val="center"/>
              <w:rPr>
                <w:b/>
                <w:bCs/>
              </w:rPr>
            </w:pPr>
            <w:r>
              <w:rPr>
                <w:b/>
                <w:bCs/>
              </w:rPr>
              <w:t>Pembimbing I</w:t>
            </w:r>
          </w:p>
          <w:p w:rsidR="004B00B6" w:rsidRDefault="004B00B6">
            <w:pPr>
              <w:pStyle w:val="Header"/>
              <w:spacing w:line="360" w:lineRule="auto"/>
              <w:contextualSpacing/>
              <w:jc w:val="center"/>
            </w:pPr>
          </w:p>
          <w:p w:rsidR="004B00B6" w:rsidRDefault="001A22BA" w:rsidP="001A22BA">
            <w:pPr>
              <w:pStyle w:val="Header"/>
              <w:spacing w:line="360" w:lineRule="auto"/>
              <w:contextualSpacing/>
              <w:jc w:val="center"/>
            </w:pPr>
            <w:r>
              <w:rPr>
                <w:noProof/>
              </w:rPr>
              <w:drawing>
                <wp:anchor distT="0" distB="0" distL="114300" distR="114300" simplePos="0" relativeHeight="251757568" behindDoc="1" locked="0" layoutInCell="1" allowOverlap="1">
                  <wp:simplePos x="0" y="0"/>
                  <wp:positionH relativeFrom="column">
                    <wp:posOffset>310515</wp:posOffset>
                  </wp:positionH>
                  <wp:positionV relativeFrom="paragraph">
                    <wp:posOffset>-1270</wp:posOffset>
                  </wp:positionV>
                  <wp:extent cx="2114550" cy="847725"/>
                  <wp:effectExtent l="0" t="0" r="0" b="9525"/>
                  <wp:wrapNone/>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2114550" cy="847725"/>
                          </a:xfrm>
                          <a:prstGeom prst="rect">
                            <a:avLst/>
                          </a:prstGeom>
                        </pic:spPr>
                      </pic:pic>
                    </a:graphicData>
                  </a:graphic>
                </wp:anchor>
              </w:drawing>
            </w:r>
          </w:p>
          <w:p w:rsidR="001A22BA" w:rsidRDefault="001A22BA">
            <w:pPr>
              <w:pStyle w:val="ListParagraph"/>
              <w:ind w:left="0"/>
              <w:jc w:val="center"/>
              <w:rPr>
                <w:b/>
                <w:bCs/>
                <w:color w:val="000000"/>
                <w:u w:val="single"/>
              </w:rPr>
            </w:pPr>
          </w:p>
          <w:p w:rsidR="001A22BA" w:rsidRDefault="001A22BA">
            <w:pPr>
              <w:pStyle w:val="ListParagraph"/>
              <w:ind w:left="0"/>
              <w:jc w:val="center"/>
              <w:rPr>
                <w:b/>
                <w:bCs/>
                <w:color w:val="000000"/>
                <w:u w:val="single"/>
              </w:rPr>
            </w:pPr>
          </w:p>
          <w:p w:rsidR="004B00B6" w:rsidRDefault="00BF0302">
            <w:pPr>
              <w:pStyle w:val="ListParagraph"/>
              <w:ind w:left="0"/>
              <w:jc w:val="center"/>
              <w:rPr>
                <w:b/>
                <w:bCs/>
              </w:rPr>
            </w:pPr>
            <w:r>
              <w:rPr>
                <w:b/>
                <w:bCs/>
                <w:color w:val="000000"/>
                <w:u w:val="single"/>
              </w:rPr>
              <w:t>Angga Rusdinar, S.T., M.T., Ph. D.</w:t>
            </w:r>
          </w:p>
          <w:p w:rsidR="004B00B6" w:rsidRDefault="00BF0302">
            <w:pPr>
              <w:pStyle w:val="Header"/>
              <w:spacing w:line="360" w:lineRule="auto"/>
              <w:contextualSpacing/>
              <w:jc w:val="center"/>
            </w:pPr>
            <w:r>
              <w:t xml:space="preserve">NIP. </w:t>
            </w:r>
            <w:r>
              <w:rPr>
                <w:color w:val="000000"/>
              </w:rPr>
              <w:t>07740023</w:t>
            </w:r>
          </w:p>
        </w:tc>
        <w:tc>
          <w:tcPr>
            <w:tcW w:w="4536" w:type="dxa"/>
            <w:tcBorders>
              <w:top w:val="nil"/>
              <w:left w:val="nil"/>
              <w:bottom w:val="nil"/>
              <w:right w:val="nil"/>
            </w:tcBorders>
          </w:tcPr>
          <w:p w:rsidR="004B00B6" w:rsidRDefault="00BF0302">
            <w:pPr>
              <w:pStyle w:val="Header"/>
              <w:spacing w:line="360" w:lineRule="auto"/>
              <w:contextualSpacing/>
              <w:jc w:val="center"/>
              <w:rPr>
                <w:b/>
                <w:bCs/>
              </w:rPr>
            </w:pPr>
            <w:r>
              <w:rPr>
                <w:b/>
                <w:bCs/>
              </w:rPr>
              <w:t>Pembimbing II</w:t>
            </w: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BF0302">
            <w:pPr>
              <w:pStyle w:val="ListParagraph"/>
              <w:ind w:left="0"/>
              <w:jc w:val="center"/>
              <w:rPr>
                <w:b/>
                <w:bCs/>
              </w:rPr>
            </w:pPr>
            <w:r>
              <w:rPr>
                <w:b/>
                <w:bCs/>
                <w:color w:val="000000"/>
                <w:u w:val="single"/>
              </w:rPr>
              <w:t>Yusuf Nur Wijayanto S.T, M, Eng, Ph.D</w:t>
            </w:r>
          </w:p>
          <w:p w:rsidR="004B00B6" w:rsidRDefault="00BF0302">
            <w:pPr>
              <w:pStyle w:val="Header"/>
              <w:spacing w:line="360" w:lineRule="auto"/>
              <w:contextualSpacing/>
              <w:jc w:val="center"/>
              <w:rPr>
                <w:b/>
                <w:bCs/>
              </w:rPr>
            </w:pPr>
            <w:r>
              <w:t xml:space="preserve">NIP. </w:t>
            </w:r>
            <w:r w:rsidR="0094084C" w:rsidRPr="0094084C">
              <w:rPr>
                <w:szCs w:val="24"/>
                <w:shd w:val="clear" w:color="auto" w:fill="FFFFFF"/>
              </w:rPr>
              <w:t>19800002</w:t>
            </w:r>
          </w:p>
        </w:tc>
      </w:tr>
    </w:tbl>
    <w:p w:rsidR="004B00B6" w:rsidRDefault="00BF0302">
      <w:pPr>
        <w:contextualSpacing/>
        <w:rPr>
          <w:rFonts w:eastAsia="Calibri"/>
          <w:b/>
          <w:bCs/>
        </w:rPr>
      </w:pPr>
      <w:r>
        <w:rPr>
          <w:b/>
          <w:bCs/>
        </w:rPr>
        <w:t xml:space="preserve"> </w:t>
      </w:r>
    </w:p>
    <w:p w:rsidR="004B00B6" w:rsidRDefault="004B00B6">
      <w:pPr>
        <w:jc w:val="center"/>
        <w:rPr>
          <w:b/>
        </w:rPr>
      </w:pPr>
    </w:p>
    <w:p w:rsidR="004B00B6" w:rsidRDefault="004B00B6">
      <w:pPr>
        <w:tabs>
          <w:tab w:val="center" w:pos="4142"/>
          <w:tab w:val="center" w:pos="7302"/>
        </w:tabs>
        <w:rPr>
          <w:b/>
        </w:rPr>
      </w:pPr>
    </w:p>
    <w:p w:rsidR="004B00B6" w:rsidRDefault="00BF0302">
      <w:pPr>
        <w:rPr>
          <w:b/>
        </w:rPr>
      </w:pPr>
      <w:r>
        <w:br w:type="page"/>
      </w:r>
    </w:p>
    <w:p w:rsidR="004B00B6" w:rsidRDefault="00BF0302">
      <w:pPr>
        <w:pStyle w:val="Heading1"/>
        <w:numPr>
          <w:ilvl w:val="0"/>
          <w:numId w:val="0"/>
        </w:numPr>
        <w:shd w:val="clear" w:color="auto" w:fill="FFFFFF"/>
        <w:ind w:left="432"/>
        <w:jc w:val="center"/>
        <w:rPr>
          <w:rFonts w:eastAsia="Times New Roman" w:cs="Times New Roman"/>
          <w:color w:val="000000"/>
          <w:szCs w:val="24"/>
        </w:rPr>
      </w:pPr>
      <w:bookmarkStart w:id="3" w:name="_Toc79136204"/>
      <w:r>
        <w:rPr>
          <w:rFonts w:eastAsia="Times New Roman" w:cs="Times New Roman"/>
          <w:color w:val="000000"/>
          <w:szCs w:val="24"/>
        </w:rPr>
        <w:lastRenderedPageBreak/>
        <w:t>ABSTRAK</w:t>
      </w:r>
      <w:bookmarkEnd w:id="3"/>
    </w:p>
    <w:p w:rsidR="004B00B6" w:rsidRDefault="004B00B6"/>
    <w:p w:rsidR="004B00B6" w:rsidRDefault="00BF0302">
      <w:pPr>
        <w:jc w:val="both"/>
      </w:pPr>
      <w:r>
        <w:tab/>
        <w:t>Sinar UV (Ultraviolet) saat ini sangat dibutuhkan sebagai sterilisasi ruangan dimasa pandemi Covid-19 yang melanda seluruh dunia pada tahun 2020. Sinar UV yang digunakan untuk memberikan kerusakan kepada virus dan bakteri merupakan sinar UVC (Ultarviolet tipe C) yang dimana memiliki panjang gelombang 190-280 nm. UVC juga berbahaya bagi manusia maka  penggunaan sinar UVC tersebut juga harus efektif dan tepat mengenai lingkungan sekitarnya.</w:t>
      </w:r>
    </w:p>
    <w:p w:rsidR="004B00B6" w:rsidRDefault="00BF0302">
      <w:pPr>
        <w:jc w:val="both"/>
      </w:pPr>
      <w:r>
        <w:tab/>
        <w:t>Untuk dapat mengatasi masalah efektifitas dan ketepatan penyinaran sinar UVC, akan dirancang sebuah sistem yang berupa robot AUMR (</w:t>
      </w:r>
      <w:r>
        <w:rPr>
          <w:i/>
        </w:rPr>
        <w:t xml:space="preserve">Autonomous </w:t>
      </w:r>
      <w:r>
        <w:t xml:space="preserve">UVC </w:t>
      </w:r>
      <w:r>
        <w:rPr>
          <w:i/>
        </w:rPr>
        <w:t xml:space="preserve">Mobile Robot) </w:t>
      </w:r>
      <w:r>
        <w:t xml:space="preserve">yang dimana berfungsi untuk membawa lampu UVC tersebut untuk mensterilisasi ruangan. AUMR tersebut dapat berjalan otomatis mengikuti garis magnet berupa </w:t>
      </w:r>
      <w:r>
        <w:rPr>
          <w:i/>
        </w:rPr>
        <w:t>magnetic tape</w:t>
      </w:r>
      <w:r>
        <w:t xml:space="preserve"> dengan dibaca oleh </w:t>
      </w:r>
      <w:r>
        <w:rPr>
          <w:i/>
        </w:rPr>
        <w:t xml:space="preserve">magnetic sensor </w:t>
      </w:r>
      <w:r>
        <w:t xml:space="preserve">serta menggunakan sensor </w:t>
      </w:r>
      <w:r>
        <w:rPr>
          <w:i/>
        </w:rPr>
        <w:t>rotary encoder</w:t>
      </w:r>
      <w:r>
        <w:t xml:space="preserve"> untuk membaca posisi robot.</w:t>
      </w:r>
      <w:r>
        <w:rPr>
          <w:i/>
        </w:rPr>
        <w:t xml:space="preserve"> </w:t>
      </w:r>
      <w:r>
        <w:t xml:space="preserve">Untuk pergerakan dan pemosisian robot digunakannya metode </w:t>
      </w:r>
      <w:r>
        <w:rPr>
          <w:i/>
        </w:rPr>
        <w:t>fuzzy logic</w:t>
      </w:r>
      <w:r>
        <w:t xml:space="preserve"> untuk menyesuaikan posisi robot dengan </w:t>
      </w:r>
      <w:r>
        <w:rPr>
          <w:i/>
        </w:rPr>
        <w:t xml:space="preserve">magnetic tape </w:t>
      </w:r>
      <w:r>
        <w:t>dan jarak kapan lampu UVC harus dihidupkan.</w:t>
      </w:r>
    </w:p>
    <w:p w:rsidR="004B00B6" w:rsidRDefault="004B00B6">
      <w:pPr>
        <w:jc w:val="both"/>
      </w:pPr>
    </w:p>
    <w:p w:rsidR="004B00B6" w:rsidRDefault="00BF0302">
      <w:pPr>
        <w:jc w:val="both"/>
      </w:pPr>
      <w:r>
        <w:t xml:space="preserve">Kata Kunci – UVC, </w:t>
      </w:r>
      <w:r>
        <w:rPr>
          <w:i/>
        </w:rPr>
        <w:t xml:space="preserve">Autonomous </w:t>
      </w:r>
      <w:r>
        <w:t xml:space="preserve">UVC </w:t>
      </w:r>
      <w:r>
        <w:rPr>
          <w:i/>
        </w:rPr>
        <w:t>Mobile Robot</w:t>
      </w:r>
      <w:r>
        <w:t xml:space="preserve">, </w:t>
      </w:r>
      <w:r>
        <w:rPr>
          <w:i/>
        </w:rPr>
        <w:t>Fuzzy Logic.</w:t>
      </w:r>
    </w:p>
    <w:p w:rsidR="004B00B6" w:rsidRDefault="00BF0302">
      <w:pPr>
        <w:rPr>
          <w:b/>
        </w:rPr>
      </w:pPr>
      <w:r>
        <w:br w:type="page"/>
      </w:r>
    </w:p>
    <w:p w:rsidR="004B00B6" w:rsidRDefault="00BF0302">
      <w:pPr>
        <w:pStyle w:val="Heading1"/>
        <w:numPr>
          <w:ilvl w:val="0"/>
          <w:numId w:val="0"/>
        </w:numPr>
        <w:shd w:val="clear" w:color="auto" w:fill="FFFFFF"/>
        <w:ind w:left="432"/>
        <w:jc w:val="center"/>
        <w:rPr>
          <w:rFonts w:eastAsia="Times New Roman" w:cs="Times New Roman"/>
          <w:color w:val="000000"/>
          <w:szCs w:val="24"/>
        </w:rPr>
      </w:pPr>
      <w:bookmarkStart w:id="4" w:name="_Toc79136205"/>
      <w:r>
        <w:rPr>
          <w:rFonts w:eastAsia="Times New Roman" w:cs="Times New Roman"/>
          <w:color w:val="000000"/>
          <w:szCs w:val="24"/>
        </w:rPr>
        <w:lastRenderedPageBreak/>
        <w:t>ABSTRACT</w:t>
      </w:r>
      <w:bookmarkEnd w:id="4"/>
    </w:p>
    <w:p w:rsidR="004B00B6" w:rsidRDefault="004B00B6"/>
    <w:p w:rsidR="004B00B6" w:rsidRDefault="00BF0302">
      <w:pPr>
        <w:jc w:val="both"/>
        <w:rPr>
          <w:i/>
        </w:rPr>
      </w:pPr>
      <w:r>
        <w:rPr>
          <w:b/>
        </w:rPr>
        <w:tab/>
      </w:r>
      <w:r>
        <w:rPr>
          <w:i/>
        </w:rPr>
        <w:t>UV (Ultraviolet) rays are currently needed for room sterilization during the Covid-19 pandemic priode that hit the whole world in 2020. The UV rays used for give the damage to viruses and bacteria is UVC (Ultraviolet type C) rays which have a wavelength of 190-280 nm. UVC also dangerous for humans, so the application from UVC rays must be effective and precise on the surrounding environment</w:t>
      </w:r>
    </w:p>
    <w:p w:rsidR="004B00B6" w:rsidRDefault="00BF0302">
      <w:pPr>
        <w:jc w:val="both"/>
        <w:rPr>
          <w:i/>
        </w:rPr>
      </w:pPr>
      <w:r>
        <w:rPr>
          <w:i/>
        </w:rPr>
        <w:tab/>
        <w:t>To be able to solve the problem of effectiveness and accuracy of UVC light irradiation, a system called AUMR (Autonomous UVC Mobile Robot) will be design which the functions to carry the UVC lamp to sterilize the room. The AUMR possible run automatically following a magnetic line in the form of a magnetic tape by being read by a magnetic sensor and also using a rotary encoder sensor to read the position of the robot. For the movement and positioning of the robot, the fuzzy logic method is used to adjust the movement and positioning the robot with magnetic tape and the distance when the UVC lamp must be turn on.</w:t>
      </w:r>
    </w:p>
    <w:p w:rsidR="004B00B6" w:rsidRDefault="004B00B6">
      <w:pPr>
        <w:jc w:val="both"/>
        <w:rPr>
          <w:i/>
        </w:rPr>
      </w:pPr>
    </w:p>
    <w:p w:rsidR="004B00B6" w:rsidRDefault="00BF0302">
      <w:pPr>
        <w:jc w:val="both"/>
        <w:rPr>
          <w:i/>
        </w:rPr>
      </w:pPr>
      <w:r>
        <w:rPr>
          <w:b/>
          <w:i/>
        </w:rPr>
        <w:t xml:space="preserve">Keywords – </w:t>
      </w:r>
      <w:r>
        <w:rPr>
          <w:i/>
        </w:rPr>
        <w:t xml:space="preserve">UVC, Autonomous UVC Mobile Robot, Fuzzy Logic </w:t>
      </w:r>
    </w:p>
    <w:p w:rsidR="004B00B6" w:rsidRDefault="00BF0302">
      <w:pPr>
        <w:jc w:val="both"/>
        <w:rPr>
          <w:i/>
        </w:rPr>
      </w:pPr>
      <w:r>
        <w:rPr>
          <w:i/>
        </w:rPr>
        <w:tab/>
      </w:r>
    </w:p>
    <w:p w:rsidR="004B00B6" w:rsidRDefault="00BF0302">
      <w:pPr>
        <w:rPr>
          <w:b/>
        </w:rPr>
      </w:pPr>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5" w:name="_Toc79136206"/>
      <w:r>
        <w:rPr>
          <w:rFonts w:eastAsia="Times New Roman" w:cs="Times New Roman"/>
          <w:color w:val="000000"/>
          <w:szCs w:val="24"/>
        </w:rPr>
        <w:lastRenderedPageBreak/>
        <w:t>KATA PENGANTAR</w:t>
      </w:r>
      <w:bookmarkEnd w:id="5"/>
    </w:p>
    <w:p w:rsidR="004B00B6" w:rsidRDefault="00E54E2B">
      <w:pPr>
        <w:rPr>
          <w:lang w:val="id-ID"/>
        </w:rPr>
      </w:pPr>
      <w:r>
        <w:rPr>
          <w:lang w:val="id-ID"/>
        </w:rPr>
        <w:t>Assalamu’alaikum Wr.Wb.</w:t>
      </w:r>
    </w:p>
    <w:p w:rsidR="00E54E2B" w:rsidRDefault="00E54E2B">
      <w:pPr>
        <w:rPr>
          <w:lang w:val="id-ID"/>
        </w:rPr>
      </w:pPr>
    </w:p>
    <w:p w:rsidR="00E54E2B" w:rsidRDefault="00E54E2B" w:rsidP="00E54E2B">
      <w:pPr>
        <w:jc w:val="both"/>
        <w:rPr>
          <w:lang w:val="id-ID"/>
        </w:rPr>
      </w:pPr>
      <w:r>
        <w:rPr>
          <w:lang w:val="id-ID"/>
        </w:rPr>
        <w:tab/>
        <w:t>Puji syukur kehadirat Allah SWT karena dengan rahmatnya saya sebagai penulisa dapat menyelesaikan Tugas Akhir dengan judul Sistem Pemosisian Sinar UVC Pada Robot AUMR Menggunakan Sensor Magnet. Buku ini disusun sebagai salah satu syarat dalam menyelesaikan pendidikan S1 Teknik Elektro pada Fakultas Teknik Elektro Universitas Telkom.</w:t>
      </w:r>
    </w:p>
    <w:p w:rsidR="00E54E2B" w:rsidRDefault="00E54E2B" w:rsidP="00E54E2B">
      <w:pPr>
        <w:jc w:val="both"/>
        <w:rPr>
          <w:lang w:val="id-ID"/>
        </w:rPr>
      </w:pPr>
      <w:r>
        <w:rPr>
          <w:lang w:val="id-ID"/>
        </w:rPr>
        <w:tab/>
        <w:t>Pada proses dan hasil dari penulisan buku ini disadari bahwa terdapat banyak kesalahan dan kekurangan didalamnya. Maka oleh karena itu sangat diharapkan kritik dan saran yang dapat membangun penulis sangatlah penting.</w:t>
      </w:r>
    </w:p>
    <w:p w:rsidR="00E54E2B" w:rsidRDefault="00E54E2B" w:rsidP="00E54E2B">
      <w:pPr>
        <w:jc w:val="both"/>
        <w:rPr>
          <w:lang w:val="id-ID"/>
        </w:rPr>
      </w:pPr>
      <w:r>
        <w:rPr>
          <w:lang w:val="id-ID"/>
        </w:rPr>
        <w:tab/>
        <w:t>Diharapkan dengan hadirnya buku ini dapat bermanfaat untuk pembaca dan dapat memberi ilmu serta dikembangkan menjadi lebih baik.</w:t>
      </w:r>
    </w:p>
    <w:p w:rsidR="00D85B8C" w:rsidRDefault="00D85B8C" w:rsidP="00E54E2B">
      <w:pPr>
        <w:jc w:val="both"/>
        <w:rPr>
          <w:lang w:val="id-ID"/>
        </w:rPr>
      </w:pPr>
    </w:p>
    <w:p w:rsidR="00D85B8C" w:rsidRDefault="00D85B8C" w:rsidP="00E54E2B">
      <w:pPr>
        <w:jc w:val="both"/>
        <w:rPr>
          <w:lang w:val="id-ID"/>
        </w:rPr>
      </w:pPr>
      <w:r>
        <w:rPr>
          <w:lang w:val="id-ID"/>
        </w:rPr>
        <w:t>Wassalamu’alaikum Wr.Wb</w:t>
      </w:r>
    </w:p>
    <w:p w:rsidR="00D85B8C" w:rsidRDefault="00D85B8C" w:rsidP="00E54E2B">
      <w:pPr>
        <w:jc w:val="both"/>
        <w:rPr>
          <w:lang w:val="id-ID"/>
        </w:rPr>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963"/>
        <w:gridCol w:w="3964"/>
      </w:tblGrid>
      <w:tr w:rsidR="00D85B8C" w:rsidTr="00D85B8C">
        <w:trPr>
          <w:trHeight w:val="2467"/>
        </w:trPr>
        <w:tc>
          <w:tcPr>
            <w:tcW w:w="3963" w:type="dxa"/>
            <w:tcBorders>
              <w:top w:val="nil"/>
              <w:left w:val="nil"/>
              <w:bottom w:val="nil"/>
              <w:right w:val="nil"/>
            </w:tcBorders>
            <w:hideMark/>
          </w:tcPr>
          <w:p w:rsidR="00D85B8C" w:rsidRDefault="00D85B8C">
            <w:pPr>
              <w:jc w:val="both"/>
              <w:rPr>
                <w:rFonts w:eastAsia="Calibri"/>
                <w:sz w:val="22"/>
              </w:rPr>
            </w:pPr>
          </w:p>
        </w:tc>
        <w:tc>
          <w:tcPr>
            <w:tcW w:w="3964" w:type="dxa"/>
            <w:tcBorders>
              <w:top w:val="nil"/>
              <w:left w:val="nil"/>
              <w:bottom w:val="nil"/>
              <w:right w:val="nil"/>
            </w:tcBorders>
          </w:tcPr>
          <w:p w:rsidR="00D85B8C" w:rsidRDefault="00D85B8C">
            <w:pPr>
              <w:jc w:val="center"/>
            </w:pPr>
            <w:r>
              <w:t xml:space="preserve">Bandung, </w:t>
            </w:r>
            <w:r w:rsidR="001300EF">
              <w:rPr>
                <w:lang w:val="id-ID"/>
              </w:rPr>
              <w:t>6</w:t>
            </w:r>
            <w:r>
              <w:t xml:space="preserve"> A</w:t>
            </w:r>
            <w:r>
              <w:rPr>
                <w:lang w:val="id-ID"/>
              </w:rPr>
              <w:t xml:space="preserve">gustus </w:t>
            </w:r>
            <w:r>
              <w:t>2021</w:t>
            </w:r>
          </w:p>
          <w:p w:rsidR="00D85B8C" w:rsidRDefault="00D85B8C">
            <w:pPr>
              <w:jc w:val="center"/>
            </w:pPr>
          </w:p>
          <w:p w:rsidR="00D85B8C" w:rsidRDefault="00D85B8C">
            <w:pPr>
              <w:jc w:val="center"/>
            </w:pPr>
          </w:p>
          <w:p w:rsidR="00D85B8C" w:rsidRDefault="00D85B8C">
            <w:pPr>
              <w:jc w:val="center"/>
            </w:pPr>
          </w:p>
          <w:p w:rsidR="00D85B8C" w:rsidRDefault="00D85B8C">
            <w:pPr>
              <w:jc w:val="center"/>
            </w:pPr>
          </w:p>
          <w:p w:rsidR="00D85B8C" w:rsidRDefault="00D85B8C">
            <w:pPr>
              <w:jc w:val="center"/>
            </w:pPr>
          </w:p>
          <w:p w:rsidR="00D85B8C" w:rsidRPr="00D85B8C" w:rsidRDefault="00D85B8C">
            <w:pPr>
              <w:jc w:val="center"/>
              <w:rPr>
                <w:lang w:val="id-ID"/>
              </w:rPr>
            </w:pPr>
            <w:r>
              <w:rPr>
                <w:lang w:val="id-ID"/>
              </w:rPr>
              <w:t>Achmad Riyadi</w:t>
            </w:r>
          </w:p>
        </w:tc>
      </w:tr>
    </w:tbl>
    <w:p w:rsidR="00D85B8C" w:rsidRDefault="00D85B8C" w:rsidP="00E54E2B">
      <w:pPr>
        <w:jc w:val="both"/>
        <w:rPr>
          <w:lang w:val="id-ID"/>
        </w:rPr>
      </w:pPr>
    </w:p>
    <w:p w:rsidR="00D85B8C" w:rsidRDefault="00D85B8C" w:rsidP="00E54E2B">
      <w:pPr>
        <w:jc w:val="both"/>
        <w:rPr>
          <w:lang w:val="id-ID"/>
        </w:rPr>
      </w:pPr>
    </w:p>
    <w:p w:rsidR="00E54E2B" w:rsidRPr="00E54E2B" w:rsidRDefault="00E54E2B">
      <w:pPr>
        <w:rPr>
          <w:lang w:val="id-ID"/>
        </w:rPr>
      </w:pPr>
      <w:r>
        <w:rPr>
          <w:lang w:val="id-ID"/>
        </w:rPr>
        <w:tab/>
      </w:r>
    </w:p>
    <w:p w:rsidR="004B00B6" w:rsidRDefault="00BF0302">
      <w:pPr>
        <w:rPr>
          <w:b/>
        </w:rPr>
      </w:pPr>
      <w:r>
        <w:br w:type="page"/>
      </w:r>
    </w:p>
    <w:p w:rsidR="004B00B6" w:rsidRDefault="00BF0302" w:rsidP="00AE5BAC">
      <w:pPr>
        <w:pStyle w:val="Heading1"/>
        <w:numPr>
          <w:ilvl w:val="0"/>
          <w:numId w:val="0"/>
        </w:numPr>
        <w:ind w:left="432"/>
        <w:jc w:val="center"/>
        <w:rPr>
          <w:rFonts w:eastAsia="Times New Roman" w:cs="Times New Roman"/>
          <w:color w:val="000000"/>
          <w:szCs w:val="24"/>
        </w:rPr>
      </w:pPr>
      <w:bookmarkStart w:id="6" w:name="_Toc79136207"/>
      <w:r>
        <w:rPr>
          <w:rFonts w:eastAsia="Times New Roman" w:cs="Times New Roman"/>
          <w:color w:val="000000"/>
          <w:szCs w:val="24"/>
        </w:rPr>
        <w:lastRenderedPageBreak/>
        <w:t>UCAPAN TERIMA KASIH</w:t>
      </w:r>
      <w:bookmarkEnd w:id="6"/>
    </w:p>
    <w:p w:rsidR="00AE5BAC" w:rsidRDefault="00AE5BAC" w:rsidP="0044308D">
      <w:pPr>
        <w:spacing w:before="240"/>
        <w:jc w:val="both"/>
        <w:rPr>
          <w:lang w:val="id-ID"/>
        </w:rPr>
      </w:pPr>
      <w:r>
        <w:rPr>
          <w:lang w:val="id-ID"/>
        </w:rPr>
        <w:tab/>
        <w:t xml:space="preserve">Segala puji bagi Allah SWT, karena berkat ridho-Nya saya sebagai penulis dapat menyelesaikan Tugas Akhir ini. Dengan adanya kelebihan dan kekurangan dalam Tugas Akhir ini penulis tidak lupa untuk mengucapkan </w:t>
      </w:r>
      <w:r w:rsidR="0044308D">
        <w:rPr>
          <w:lang w:val="id-ID"/>
        </w:rPr>
        <w:t xml:space="preserve">terima kasih </w:t>
      </w:r>
      <w:r>
        <w:rPr>
          <w:lang w:val="id-ID"/>
        </w:rPr>
        <w:t>telah menerima dan membantu dengan baik kepada berbagai pihak</w:t>
      </w:r>
      <w:r w:rsidR="00D926D8">
        <w:rPr>
          <w:lang w:val="id-ID"/>
        </w:rPr>
        <w:t xml:space="preserve"> dan mohon maaf jika tidak tersebut dalam ucapan ini</w:t>
      </w:r>
      <w:r>
        <w:rPr>
          <w:lang w:val="id-ID"/>
        </w:rPr>
        <w:t>. Adapun pihak-pihak yang diucapkan terima kasih oleh penulis adalah sebagai berikut:</w:t>
      </w:r>
    </w:p>
    <w:p w:rsidR="000E01B7" w:rsidRDefault="000E01B7" w:rsidP="000E01B7">
      <w:pPr>
        <w:pStyle w:val="ListParagraph"/>
        <w:numPr>
          <w:ilvl w:val="0"/>
          <w:numId w:val="32"/>
        </w:numPr>
        <w:spacing w:before="240"/>
        <w:jc w:val="both"/>
        <w:rPr>
          <w:lang w:val="id-ID"/>
        </w:rPr>
      </w:pPr>
      <w:r>
        <w:rPr>
          <w:lang w:val="id-ID"/>
        </w:rPr>
        <w:t>Allah SWT, karena ridho dan rahmat-Nya saya sebagai penulis Insya Allah dapat menyelesaikannya dengan baik.</w:t>
      </w:r>
    </w:p>
    <w:p w:rsidR="00CB04E4" w:rsidRDefault="00CB04E4" w:rsidP="000E01B7">
      <w:pPr>
        <w:pStyle w:val="ListParagraph"/>
        <w:numPr>
          <w:ilvl w:val="0"/>
          <w:numId w:val="32"/>
        </w:numPr>
        <w:spacing w:before="240"/>
        <w:jc w:val="both"/>
        <w:rPr>
          <w:lang w:val="id-ID"/>
        </w:rPr>
      </w:pPr>
      <w:r>
        <w:rPr>
          <w:lang w:val="id-ID"/>
        </w:rPr>
        <w:t>Kepada kedua orang tua, Bapak Syafrudin H.A dan Mamah Alm</w:t>
      </w:r>
      <w:r w:rsidR="00C6061D">
        <w:rPr>
          <w:lang w:val="id-ID"/>
        </w:rPr>
        <w:t>h</w:t>
      </w:r>
      <w:r>
        <w:rPr>
          <w:lang w:val="id-ID"/>
        </w:rPr>
        <w:t>.Nunghayati serta Kaka, Sri Hermawati, Puput Safitri, dan Ari Apriyandi yang selalu memberikan dukungan baik materi dan non-materi dengan memberikan motivasi dan doa dalam setiap kegiatan, sehingga penulis dapat sampai pada jenjang ini.</w:t>
      </w:r>
    </w:p>
    <w:p w:rsidR="00F12D28" w:rsidRDefault="00F12D28" w:rsidP="000E01B7">
      <w:pPr>
        <w:pStyle w:val="ListParagraph"/>
        <w:numPr>
          <w:ilvl w:val="0"/>
          <w:numId w:val="32"/>
        </w:numPr>
        <w:spacing w:before="240"/>
        <w:jc w:val="both"/>
        <w:rPr>
          <w:lang w:val="id-ID"/>
        </w:rPr>
      </w:pPr>
      <w:r>
        <w:rPr>
          <w:lang w:val="id-ID"/>
        </w:rPr>
        <w:t xml:space="preserve">Bapak Muhammad Zakiyullah Romdlony, S.T., M.T., Ph.D selaku dosen wali yang dimana sangat membantu dalam </w:t>
      </w:r>
      <w:r w:rsidR="00445AC5">
        <w:rPr>
          <w:lang w:val="id-ID"/>
        </w:rPr>
        <w:t>melaksanakan</w:t>
      </w:r>
      <w:r w:rsidR="00957141">
        <w:rPr>
          <w:lang w:val="id-ID"/>
        </w:rPr>
        <w:t xml:space="preserve"> </w:t>
      </w:r>
      <w:r>
        <w:rPr>
          <w:lang w:val="id-ID"/>
        </w:rPr>
        <w:t>kegiatan perkuliahan dengan memberikan saran dan bantuan yang sangat berarti</w:t>
      </w:r>
      <w:r w:rsidR="00957141">
        <w:rPr>
          <w:lang w:val="id-ID"/>
        </w:rPr>
        <w:t xml:space="preserve"> dan tidak tergantikan</w:t>
      </w:r>
      <w:r>
        <w:rPr>
          <w:lang w:val="id-ID"/>
        </w:rPr>
        <w:t>.</w:t>
      </w:r>
    </w:p>
    <w:p w:rsidR="00875FD6" w:rsidRDefault="00875FD6" w:rsidP="000E01B7">
      <w:pPr>
        <w:pStyle w:val="ListParagraph"/>
        <w:numPr>
          <w:ilvl w:val="0"/>
          <w:numId w:val="32"/>
        </w:numPr>
        <w:spacing w:before="240"/>
        <w:jc w:val="both"/>
        <w:rPr>
          <w:lang w:val="id-ID"/>
        </w:rPr>
      </w:pPr>
      <w:r>
        <w:rPr>
          <w:lang w:val="id-ID"/>
        </w:rPr>
        <w:t>Bapak Angga Rusdinar, S.T., M.T., Ph.D</w:t>
      </w:r>
      <w:r w:rsidR="00234F33">
        <w:rPr>
          <w:lang w:val="id-ID"/>
        </w:rPr>
        <w:t xml:space="preserve"> selaku dosen pembimbing I yang telah memberikan kesempatan, ilmu, saran dan dukungan sehingga penulisa dapat menyelesaikan tugas akhir ini.</w:t>
      </w:r>
    </w:p>
    <w:p w:rsidR="00AF6CCD" w:rsidRDefault="00AF6CCD" w:rsidP="000E01B7">
      <w:pPr>
        <w:pStyle w:val="ListParagraph"/>
        <w:numPr>
          <w:ilvl w:val="0"/>
          <w:numId w:val="32"/>
        </w:numPr>
        <w:spacing w:before="240"/>
        <w:jc w:val="both"/>
        <w:rPr>
          <w:lang w:val="id-ID"/>
        </w:rPr>
      </w:pPr>
      <w:r>
        <w:rPr>
          <w:lang w:val="id-ID"/>
        </w:rPr>
        <w:t>Bapak Yusuf Nur Wijayanto, S.T., M,Eng, Ph.D selaku dosen pembimbing II yang telah memberikan arahan, kesempatan, ilmu dan bimbingan dalam menyelesaikan tugas akhir ini.</w:t>
      </w:r>
    </w:p>
    <w:p w:rsidR="001F729B" w:rsidRDefault="001F729B" w:rsidP="000E01B7">
      <w:pPr>
        <w:pStyle w:val="ListParagraph"/>
        <w:numPr>
          <w:ilvl w:val="0"/>
          <w:numId w:val="32"/>
        </w:numPr>
        <w:spacing w:before="240"/>
        <w:jc w:val="both"/>
        <w:rPr>
          <w:lang w:val="id-ID"/>
        </w:rPr>
      </w:pPr>
      <w:r>
        <w:rPr>
          <w:lang w:val="id-ID"/>
        </w:rPr>
        <w:t xml:space="preserve">Seluruh </w:t>
      </w:r>
      <w:r w:rsidR="008D7B8D">
        <w:rPr>
          <w:lang w:val="id-ID"/>
        </w:rPr>
        <w:t>D</w:t>
      </w:r>
      <w:r>
        <w:rPr>
          <w:lang w:val="id-ID"/>
        </w:rPr>
        <w:t xml:space="preserve">osen yang telah memberikan pembelajaran dan ilmu kepada penulis </w:t>
      </w:r>
      <w:r w:rsidR="0087505B">
        <w:rPr>
          <w:lang w:val="id-ID"/>
        </w:rPr>
        <w:t>baik akademik maupun non-akademik</w:t>
      </w:r>
      <w:r w:rsidR="008D7B8D">
        <w:rPr>
          <w:lang w:val="id-ID"/>
        </w:rPr>
        <w:t>.</w:t>
      </w:r>
    </w:p>
    <w:p w:rsidR="00351BEA" w:rsidRDefault="00351BEA" w:rsidP="000E01B7">
      <w:pPr>
        <w:pStyle w:val="ListParagraph"/>
        <w:numPr>
          <w:ilvl w:val="0"/>
          <w:numId w:val="32"/>
        </w:numPr>
        <w:spacing w:before="240"/>
        <w:jc w:val="both"/>
        <w:rPr>
          <w:lang w:val="id-ID"/>
        </w:rPr>
      </w:pPr>
      <w:r>
        <w:rPr>
          <w:lang w:val="id-ID"/>
        </w:rPr>
        <w:t>Kepada sdr. Risnanda Satriatama, S.T. selaku senior yang telah membantu dalam memberikan arahan dan saran dalam menyelesaikan tugas akhir ini.</w:t>
      </w:r>
    </w:p>
    <w:p w:rsidR="00351BEA" w:rsidRDefault="00351BEA" w:rsidP="000E01B7">
      <w:pPr>
        <w:pStyle w:val="ListParagraph"/>
        <w:numPr>
          <w:ilvl w:val="0"/>
          <w:numId w:val="32"/>
        </w:numPr>
        <w:spacing w:before="240"/>
        <w:jc w:val="both"/>
        <w:rPr>
          <w:lang w:val="id-ID"/>
        </w:rPr>
      </w:pPr>
      <w:r>
        <w:rPr>
          <w:lang w:val="id-ID"/>
        </w:rPr>
        <w:t xml:space="preserve">Seluruh asisten Laboratorium EIRRG yang dimana sebagai tempat penulis mendapatkan implementasi ilmu, tempat belajar, bercerita, berbagi, dan </w:t>
      </w:r>
      <w:r>
        <w:rPr>
          <w:lang w:val="id-ID"/>
        </w:rPr>
        <w:lastRenderedPageBreak/>
        <w:t xml:space="preserve">istirahat. Segala kegiatan yang dilakukan bersama rekan-rekan </w:t>
      </w:r>
      <w:r w:rsidR="000A2390">
        <w:rPr>
          <w:lang w:val="id-ID"/>
        </w:rPr>
        <w:t>sangat berharga.</w:t>
      </w:r>
    </w:p>
    <w:p w:rsidR="00D64A5B" w:rsidRDefault="00560F0C" w:rsidP="000E01B7">
      <w:pPr>
        <w:pStyle w:val="ListParagraph"/>
        <w:numPr>
          <w:ilvl w:val="0"/>
          <w:numId w:val="32"/>
        </w:numPr>
        <w:spacing w:before="240"/>
        <w:jc w:val="both"/>
        <w:rPr>
          <w:lang w:val="id-ID"/>
        </w:rPr>
      </w:pPr>
      <w:r>
        <w:rPr>
          <w:lang w:val="id-ID"/>
        </w:rPr>
        <w:t>Seluruh keluarga ROOBICS is Fum, terlebih pada tim ROOBICS 2019 dan 2020, bang risnanda, bang rully, bang azka, tama, adnan, felix, dea, wisnu, faisal, nurul</w:t>
      </w:r>
      <w:r w:rsidR="00E2670C">
        <w:rPr>
          <w:lang w:val="id-ID"/>
        </w:rPr>
        <w:t>.</w:t>
      </w:r>
      <w:r w:rsidR="00A67362">
        <w:rPr>
          <w:lang w:val="id-ID"/>
        </w:rPr>
        <w:t xml:space="preserve"> Terima kasih telah berjuang untuk bersama dan selalu </w:t>
      </w:r>
      <w:r w:rsidR="00A67362">
        <w:rPr>
          <w:i/>
          <w:lang w:val="id-ID"/>
        </w:rPr>
        <w:t>break the limit</w:t>
      </w:r>
      <w:r w:rsidR="00A67362">
        <w:rPr>
          <w:lang w:val="id-ID"/>
        </w:rPr>
        <w:t xml:space="preserve"> untuk mengharumkan Telkom University dalam Kontes Robot Indonesia</w:t>
      </w:r>
      <w:r w:rsidR="00D64A5B">
        <w:rPr>
          <w:lang w:val="id-ID"/>
        </w:rPr>
        <w:t>.</w:t>
      </w:r>
    </w:p>
    <w:p w:rsidR="00560F0C" w:rsidRDefault="00D64A5B" w:rsidP="003116FA">
      <w:pPr>
        <w:pStyle w:val="ListParagraph"/>
        <w:numPr>
          <w:ilvl w:val="0"/>
          <w:numId w:val="32"/>
        </w:numPr>
        <w:spacing w:before="240"/>
        <w:jc w:val="both"/>
        <w:rPr>
          <w:lang w:val="id-ID"/>
        </w:rPr>
      </w:pPr>
      <w:r>
        <w:rPr>
          <w:lang w:val="id-ID"/>
        </w:rPr>
        <w:t>Rekan-rekan ESC yang telah bersama dari 2018 dari peserta menjadi panitia sungguh pengalaman dan cerita yang tidak bisa dilupakan dengan segala kejadian suka dan duka.</w:t>
      </w:r>
      <w:r w:rsidR="00F12D28">
        <w:rPr>
          <w:lang w:val="id-ID"/>
        </w:rPr>
        <w:t xml:space="preserve"> </w:t>
      </w:r>
    </w:p>
    <w:p w:rsidR="00910FB3" w:rsidRPr="00910FB3" w:rsidRDefault="003116FA" w:rsidP="00910FB3">
      <w:pPr>
        <w:pStyle w:val="ListParagraph"/>
        <w:numPr>
          <w:ilvl w:val="0"/>
          <w:numId w:val="32"/>
        </w:numPr>
        <w:spacing w:before="240"/>
        <w:jc w:val="both"/>
        <w:rPr>
          <w:lang w:val="id-ID"/>
        </w:rPr>
      </w:pPr>
      <w:r>
        <w:rPr>
          <w:lang w:val="id-ID"/>
        </w:rPr>
        <w:t>Kepada Kelas EL-41-04 yang dimana merupakan kelas yang sangat menakjubkan yang selalu membantu dan memberikan dukungan kepada penulis dimasa perkuliahan</w:t>
      </w:r>
      <w:r w:rsidR="007457FC">
        <w:rPr>
          <w:lang w:val="id-ID"/>
        </w:rPr>
        <w:t>.</w:t>
      </w:r>
    </w:p>
    <w:p w:rsidR="00910FB3" w:rsidRDefault="00910FB3" w:rsidP="00910FB3">
      <w:pPr>
        <w:pStyle w:val="ListParagraph"/>
        <w:numPr>
          <w:ilvl w:val="0"/>
          <w:numId w:val="32"/>
        </w:numPr>
        <w:spacing w:before="240"/>
        <w:jc w:val="both"/>
        <w:rPr>
          <w:lang w:val="id-ID"/>
        </w:rPr>
      </w:pPr>
      <w:r>
        <w:rPr>
          <w:lang w:val="id-ID"/>
        </w:rPr>
        <w:t xml:space="preserve">Kepada Putri Ananda Nadilla </w:t>
      </w:r>
      <w:r w:rsidR="00D63B52">
        <w:rPr>
          <w:lang w:val="id-ID"/>
        </w:rPr>
        <w:t>telah hadir menjadi tempat cerita dan menjadi sesorang yang sangat bisa diandalkan.</w:t>
      </w:r>
    </w:p>
    <w:p w:rsidR="00910FB3" w:rsidRDefault="007457FC" w:rsidP="00910FB3">
      <w:pPr>
        <w:pStyle w:val="ListParagraph"/>
        <w:numPr>
          <w:ilvl w:val="0"/>
          <w:numId w:val="32"/>
        </w:numPr>
        <w:spacing w:before="240"/>
        <w:jc w:val="both"/>
        <w:rPr>
          <w:lang w:val="id-ID"/>
        </w:rPr>
      </w:pPr>
      <w:r>
        <w:rPr>
          <w:lang w:val="id-ID"/>
        </w:rPr>
        <w:t>Kosan Burung, Bayu, Akmal, Athar, Alfi, Risqi, dan Teguh sebagai tempat cerita dan bercanda dikala tidak ada perkuliahan.</w:t>
      </w:r>
      <w:r w:rsidR="00910FB3">
        <w:rPr>
          <w:lang w:val="id-ID"/>
        </w:rPr>
        <w:t xml:space="preserve"> </w:t>
      </w:r>
    </w:p>
    <w:p w:rsidR="00100B22" w:rsidRDefault="00100B22" w:rsidP="00910FB3">
      <w:pPr>
        <w:pStyle w:val="ListParagraph"/>
        <w:numPr>
          <w:ilvl w:val="0"/>
          <w:numId w:val="32"/>
        </w:numPr>
        <w:spacing w:before="240"/>
        <w:jc w:val="both"/>
        <w:rPr>
          <w:lang w:val="id-ID"/>
        </w:rPr>
      </w:pPr>
      <w:r>
        <w:rPr>
          <w:lang w:val="id-ID"/>
        </w:rPr>
        <w:t>Rekan-rekan Narutindo, bang Firman, bang Risannda, bang Arif,</w:t>
      </w:r>
      <w:r w:rsidR="00322011">
        <w:rPr>
          <w:lang w:val="id-ID"/>
        </w:rPr>
        <w:t xml:space="preserve"> adnan, tama, widya yang telah membantu dan menjadi tempat untuk mengembangkan diri serta membangun mimpi bersam</w:t>
      </w:r>
      <w:r w:rsidR="005C30C5">
        <w:rPr>
          <w:lang w:val="id-ID"/>
        </w:rPr>
        <w:t>a</w:t>
      </w:r>
      <w:r w:rsidR="00322011">
        <w:rPr>
          <w:lang w:val="id-ID"/>
        </w:rPr>
        <w:t xml:space="preserve"> dengan</w:t>
      </w:r>
      <w:r w:rsidR="005C30C5">
        <w:rPr>
          <w:lang w:val="id-ID"/>
        </w:rPr>
        <w:t xml:space="preserve"> memabangun dan mengembangkan</w:t>
      </w:r>
      <w:r w:rsidR="00322011">
        <w:rPr>
          <w:lang w:val="id-ID"/>
        </w:rPr>
        <w:t xml:space="preserve"> Start-Up Narutindo.</w:t>
      </w:r>
      <w:r>
        <w:rPr>
          <w:lang w:val="id-ID"/>
        </w:rPr>
        <w:t xml:space="preserve"> </w:t>
      </w:r>
    </w:p>
    <w:p w:rsidR="00BC37A9" w:rsidRDefault="00BC37A9" w:rsidP="00910FB3">
      <w:pPr>
        <w:pStyle w:val="ListParagraph"/>
        <w:numPr>
          <w:ilvl w:val="0"/>
          <w:numId w:val="32"/>
        </w:numPr>
        <w:spacing w:before="240"/>
        <w:jc w:val="both"/>
        <w:rPr>
          <w:lang w:val="id-ID"/>
        </w:rPr>
      </w:pPr>
      <w:r>
        <w:rPr>
          <w:lang w:val="id-ID"/>
        </w:rPr>
        <w:t>Telkom University karena telah memfasilitasikan sarana dan prasarana kegiatan akademik maupun non-akademik kepada penulis</w:t>
      </w:r>
      <w:r w:rsidR="00371DDF">
        <w:rPr>
          <w:lang w:val="id-ID"/>
        </w:rPr>
        <w:t xml:space="preserve"> yang mencukupi</w:t>
      </w:r>
      <w:r>
        <w:rPr>
          <w:lang w:val="id-ID"/>
        </w:rPr>
        <w:t>.</w:t>
      </w:r>
    </w:p>
    <w:p w:rsidR="00245F0C" w:rsidRPr="00245F0C" w:rsidRDefault="00245F0C" w:rsidP="00245F0C">
      <w:pPr>
        <w:spacing w:before="240"/>
        <w:jc w:val="both"/>
        <w:rPr>
          <w:lang w:val="id-ID"/>
        </w:rPr>
      </w:pPr>
      <w:r>
        <w:rPr>
          <w:lang w:val="id-ID"/>
        </w:rPr>
        <w:t>Semoga Allah SWT membalas semua kebaikan yang telah diberikan secara langsung maupun tidak langsung kepada semua pihak yang telah membantu dalam menyelesaikan perkuliahan dan Tugas Akhir ini.</w:t>
      </w:r>
      <w:r w:rsidR="002F5888">
        <w:rPr>
          <w:lang w:val="id-ID"/>
        </w:rPr>
        <w:t xml:space="preserve"> Aamiin</w:t>
      </w:r>
      <w:r w:rsidR="008A1C7A">
        <w:rPr>
          <w:lang w:val="id-ID"/>
        </w:rPr>
        <w:t>.</w:t>
      </w:r>
    </w:p>
    <w:p w:rsidR="004B00B6" w:rsidRDefault="004B00B6">
      <w:pPr>
        <w:rPr>
          <w:b/>
        </w:rPr>
      </w:pPr>
    </w:p>
    <w:p w:rsidR="004B00B6" w:rsidRDefault="00BF0302">
      <w:pPr>
        <w:rPr>
          <w:b/>
        </w:rPr>
      </w:pPr>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7" w:name="_Toc79136208"/>
      <w:r>
        <w:rPr>
          <w:rFonts w:eastAsia="Times New Roman" w:cs="Times New Roman"/>
          <w:color w:val="000000"/>
          <w:szCs w:val="24"/>
        </w:rPr>
        <w:lastRenderedPageBreak/>
        <w:t>DAFTAR ISI</w:t>
      </w:r>
      <w:bookmarkEnd w:id="7"/>
    </w:p>
    <w:p w:rsidR="004B00B6" w:rsidRDefault="004B00B6">
      <w:pPr>
        <w:keepNext/>
        <w:keepLines/>
        <w:jc w:val="both"/>
        <w:rPr>
          <w:color w:val="000000"/>
          <w:szCs w:val="24"/>
        </w:rPr>
      </w:pPr>
    </w:p>
    <w:sdt>
      <w:sdtPr>
        <w:id w:val="1496373358"/>
        <w:docPartObj>
          <w:docPartGallery w:val="Table of Contents"/>
          <w:docPartUnique/>
        </w:docPartObj>
      </w:sdtPr>
      <w:sdtContent>
        <w:p w:rsidR="00EC341F" w:rsidRDefault="00BF0302">
          <w:pPr>
            <w:pStyle w:val="TOC1"/>
            <w:rPr>
              <w:rFonts w:asciiTheme="minorHAnsi" w:eastAsiaTheme="minorEastAsia" w:hAnsiTheme="minorHAnsi" w:cstheme="minorBidi"/>
              <w:noProof/>
              <w:sz w:val="22"/>
            </w:rPr>
          </w:pPr>
          <w:r>
            <w:fldChar w:fldCharType="begin"/>
          </w:r>
          <w:r>
            <w:instrText xml:space="preserve"> TOC \h \u \z </w:instrText>
          </w:r>
          <w:r>
            <w:fldChar w:fldCharType="separate"/>
          </w:r>
          <w:hyperlink w:anchor="_Toc79136203" w:history="1">
            <w:r w:rsidR="00EC341F" w:rsidRPr="0046071B">
              <w:rPr>
                <w:rStyle w:val="Hyperlink"/>
                <w:rFonts w:eastAsia="Times New Roman"/>
                <w:noProof/>
              </w:rPr>
              <w:t>LEMBAR PENGESAHAN</w:t>
            </w:r>
            <w:r w:rsidR="00EC341F">
              <w:rPr>
                <w:noProof/>
                <w:webHidden/>
              </w:rPr>
              <w:tab/>
            </w:r>
            <w:r w:rsidR="00EC341F">
              <w:rPr>
                <w:noProof/>
                <w:webHidden/>
              </w:rPr>
              <w:fldChar w:fldCharType="begin"/>
            </w:r>
            <w:r w:rsidR="00EC341F">
              <w:rPr>
                <w:noProof/>
                <w:webHidden/>
              </w:rPr>
              <w:instrText xml:space="preserve"> PAGEREF _Toc79136203 \h </w:instrText>
            </w:r>
            <w:r w:rsidR="00EC341F">
              <w:rPr>
                <w:noProof/>
                <w:webHidden/>
              </w:rPr>
            </w:r>
            <w:r w:rsidR="00EC341F">
              <w:rPr>
                <w:noProof/>
                <w:webHidden/>
              </w:rPr>
              <w:fldChar w:fldCharType="separate"/>
            </w:r>
            <w:r w:rsidR="00A73DD3">
              <w:rPr>
                <w:noProof/>
                <w:webHidden/>
              </w:rPr>
              <w:t>ii</w:t>
            </w:r>
            <w:r w:rsidR="00EC341F">
              <w:rPr>
                <w:noProof/>
                <w:webHidden/>
              </w:rPr>
              <w:fldChar w:fldCharType="end"/>
            </w:r>
          </w:hyperlink>
        </w:p>
        <w:p w:rsidR="00EC341F" w:rsidRDefault="00EC341F">
          <w:pPr>
            <w:pStyle w:val="TOC1"/>
            <w:rPr>
              <w:rFonts w:asciiTheme="minorHAnsi" w:eastAsiaTheme="minorEastAsia" w:hAnsiTheme="minorHAnsi" w:cstheme="minorBidi"/>
              <w:noProof/>
              <w:sz w:val="22"/>
            </w:rPr>
          </w:pPr>
          <w:hyperlink w:anchor="_Toc79136204" w:history="1">
            <w:r w:rsidRPr="0046071B">
              <w:rPr>
                <w:rStyle w:val="Hyperlink"/>
                <w:rFonts w:eastAsia="Times New Roman"/>
                <w:noProof/>
              </w:rPr>
              <w:t>ABSTRAK</w:t>
            </w:r>
            <w:r>
              <w:rPr>
                <w:noProof/>
                <w:webHidden/>
              </w:rPr>
              <w:tab/>
            </w:r>
            <w:r>
              <w:rPr>
                <w:noProof/>
                <w:webHidden/>
              </w:rPr>
              <w:fldChar w:fldCharType="begin"/>
            </w:r>
            <w:r>
              <w:rPr>
                <w:noProof/>
                <w:webHidden/>
              </w:rPr>
              <w:instrText xml:space="preserve"> PAGEREF _Toc79136204 \h </w:instrText>
            </w:r>
            <w:r>
              <w:rPr>
                <w:noProof/>
                <w:webHidden/>
              </w:rPr>
            </w:r>
            <w:r>
              <w:rPr>
                <w:noProof/>
                <w:webHidden/>
              </w:rPr>
              <w:fldChar w:fldCharType="separate"/>
            </w:r>
            <w:r w:rsidR="00A73DD3">
              <w:rPr>
                <w:noProof/>
                <w:webHidden/>
              </w:rPr>
              <w:t>iii</w:t>
            </w:r>
            <w:r>
              <w:rPr>
                <w:noProof/>
                <w:webHidden/>
              </w:rPr>
              <w:fldChar w:fldCharType="end"/>
            </w:r>
          </w:hyperlink>
        </w:p>
        <w:p w:rsidR="00EC341F" w:rsidRDefault="00EC341F">
          <w:pPr>
            <w:pStyle w:val="TOC1"/>
            <w:rPr>
              <w:rFonts w:asciiTheme="minorHAnsi" w:eastAsiaTheme="minorEastAsia" w:hAnsiTheme="minorHAnsi" w:cstheme="minorBidi"/>
              <w:noProof/>
              <w:sz w:val="22"/>
            </w:rPr>
          </w:pPr>
          <w:hyperlink w:anchor="_Toc79136205" w:history="1">
            <w:r w:rsidRPr="0046071B">
              <w:rPr>
                <w:rStyle w:val="Hyperlink"/>
                <w:rFonts w:eastAsia="Times New Roman"/>
                <w:noProof/>
              </w:rPr>
              <w:t>ABSTRACT</w:t>
            </w:r>
            <w:r>
              <w:rPr>
                <w:noProof/>
                <w:webHidden/>
              </w:rPr>
              <w:tab/>
            </w:r>
            <w:r>
              <w:rPr>
                <w:noProof/>
                <w:webHidden/>
              </w:rPr>
              <w:fldChar w:fldCharType="begin"/>
            </w:r>
            <w:r>
              <w:rPr>
                <w:noProof/>
                <w:webHidden/>
              </w:rPr>
              <w:instrText xml:space="preserve"> PAGEREF _Toc79136205 \h </w:instrText>
            </w:r>
            <w:r>
              <w:rPr>
                <w:noProof/>
                <w:webHidden/>
              </w:rPr>
            </w:r>
            <w:r>
              <w:rPr>
                <w:noProof/>
                <w:webHidden/>
              </w:rPr>
              <w:fldChar w:fldCharType="separate"/>
            </w:r>
            <w:r w:rsidR="00A73DD3">
              <w:rPr>
                <w:noProof/>
                <w:webHidden/>
              </w:rPr>
              <w:t>iv</w:t>
            </w:r>
            <w:r>
              <w:rPr>
                <w:noProof/>
                <w:webHidden/>
              </w:rPr>
              <w:fldChar w:fldCharType="end"/>
            </w:r>
          </w:hyperlink>
        </w:p>
        <w:p w:rsidR="00EC341F" w:rsidRDefault="00EC341F">
          <w:pPr>
            <w:pStyle w:val="TOC1"/>
            <w:rPr>
              <w:rFonts w:asciiTheme="minorHAnsi" w:eastAsiaTheme="minorEastAsia" w:hAnsiTheme="minorHAnsi" w:cstheme="minorBidi"/>
              <w:noProof/>
              <w:sz w:val="22"/>
            </w:rPr>
          </w:pPr>
          <w:hyperlink w:anchor="_Toc79136206" w:history="1">
            <w:r w:rsidRPr="0046071B">
              <w:rPr>
                <w:rStyle w:val="Hyperlink"/>
                <w:rFonts w:eastAsia="Times New Roman"/>
                <w:noProof/>
              </w:rPr>
              <w:t>KATA PENGANTAR</w:t>
            </w:r>
            <w:r>
              <w:rPr>
                <w:noProof/>
                <w:webHidden/>
              </w:rPr>
              <w:tab/>
            </w:r>
            <w:r>
              <w:rPr>
                <w:noProof/>
                <w:webHidden/>
              </w:rPr>
              <w:fldChar w:fldCharType="begin"/>
            </w:r>
            <w:r>
              <w:rPr>
                <w:noProof/>
                <w:webHidden/>
              </w:rPr>
              <w:instrText xml:space="preserve"> PAGEREF _Toc79136206 \h </w:instrText>
            </w:r>
            <w:r>
              <w:rPr>
                <w:noProof/>
                <w:webHidden/>
              </w:rPr>
            </w:r>
            <w:r>
              <w:rPr>
                <w:noProof/>
                <w:webHidden/>
              </w:rPr>
              <w:fldChar w:fldCharType="separate"/>
            </w:r>
            <w:r w:rsidR="00A73DD3">
              <w:rPr>
                <w:noProof/>
                <w:webHidden/>
              </w:rPr>
              <w:t>v</w:t>
            </w:r>
            <w:r>
              <w:rPr>
                <w:noProof/>
                <w:webHidden/>
              </w:rPr>
              <w:fldChar w:fldCharType="end"/>
            </w:r>
          </w:hyperlink>
        </w:p>
        <w:p w:rsidR="00EC341F" w:rsidRDefault="00EC341F">
          <w:pPr>
            <w:pStyle w:val="TOC1"/>
            <w:rPr>
              <w:rFonts w:asciiTheme="minorHAnsi" w:eastAsiaTheme="minorEastAsia" w:hAnsiTheme="minorHAnsi" w:cstheme="minorBidi"/>
              <w:noProof/>
              <w:sz w:val="22"/>
            </w:rPr>
          </w:pPr>
          <w:hyperlink w:anchor="_Toc79136207" w:history="1">
            <w:r w:rsidRPr="0046071B">
              <w:rPr>
                <w:rStyle w:val="Hyperlink"/>
                <w:rFonts w:eastAsia="Times New Roman"/>
                <w:noProof/>
              </w:rPr>
              <w:t>UCAPAN TERIMA KASIH</w:t>
            </w:r>
            <w:r>
              <w:rPr>
                <w:noProof/>
                <w:webHidden/>
              </w:rPr>
              <w:tab/>
            </w:r>
            <w:r>
              <w:rPr>
                <w:noProof/>
                <w:webHidden/>
              </w:rPr>
              <w:fldChar w:fldCharType="begin"/>
            </w:r>
            <w:r>
              <w:rPr>
                <w:noProof/>
                <w:webHidden/>
              </w:rPr>
              <w:instrText xml:space="preserve"> PAGEREF _Toc79136207 \h </w:instrText>
            </w:r>
            <w:r>
              <w:rPr>
                <w:noProof/>
                <w:webHidden/>
              </w:rPr>
            </w:r>
            <w:r>
              <w:rPr>
                <w:noProof/>
                <w:webHidden/>
              </w:rPr>
              <w:fldChar w:fldCharType="separate"/>
            </w:r>
            <w:r w:rsidR="00A73DD3">
              <w:rPr>
                <w:noProof/>
                <w:webHidden/>
              </w:rPr>
              <w:t>vi</w:t>
            </w:r>
            <w:r>
              <w:rPr>
                <w:noProof/>
                <w:webHidden/>
              </w:rPr>
              <w:fldChar w:fldCharType="end"/>
            </w:r>
          </w:hyperlink>
        </w:p>
        <w:p w:rsidR="00EC341F" w:rsidRDefault="00EC341F">
          <w:pPr>
            <w:pStyle w:val="TOC1"/>
            <w:rPr>
              <w:rFonts w:asciiTheme="minorHAnsi" w:eastAsiaTheme="minorEastAsia" w:hAnsiTheme="minorHAnsi" w:cstheme="minorBidi"/>
              <w:noProof/>
              <w:sz w:val="22"/>
            </w:rPr>
          </w:pPr>
          <w:hyperlink w:anchor="_Toc79136208" w:history="1">
            <w:r w:rsidRPr="0046071B">
              <w:rPr>
                <w:rStyle w:val="Hyperlink"/>
                <w:rFonts w:eastAsia="Times New Roman"/>
                <w:noProof/>
              </w:rPr>
              <w:t>DAFTAR ISI</w:t>
            </w:r>
            <w:r>
              <w:rPr>
                <w:noProof/>
                <w:webHidden/>
              </w:rPr>
              <w:tab/>
            </w:r>
            <w:r>
              <w:rPr>
                <w:noProof/>
                <w:webHidden/>
              </w:rPr>
              <w:fldChar w:fldCharType="begin"/>
            </w:r>
            <w:r>
              <w:rPr>
                <w:noProof/>
                <w:webHidden/>
              </w:rPr>
              <w:instrText xml:space="preserve"> PAGEREF _Toc79136208 \h </w:instrText>
            </w:r>
            <w:r>
              <w:rPr>
                <w:noProof/>
                <w:webHidden/>
              </w:rPr>
            </w:r>
            <w:r>
              <w:rPr>
                <w:noProof/>
                <w:webHidden/>
              </w:rPr>
              <w:fldChar w:fldCharType="separate"/>
            </w:r>
            <w:r w:rsidR="00A73DD3">
              <w:rPr>
                <w:noProof/>
                <w:webHidden/>
              </w:rPr>
              <w:t>viii</w:t>
            </w:r>
            <w:r>
              <w:rPr>
                <w:noProof/>
                <w:webHidden/>
              </w:rPr>
              <w:fldChar w:fldCharType="end"/>
            </w:r>
          </w:hyperlink>
        </w:p>
        <w:p w:rsidR="00EC341F" w:rsidRDefault="00EC341F">
          <w:pPr>
            <w:pStyle w:val="TOC1"/>
            <w:rPr>
              <w:rFonts w:asciiTheme="minorHAnsi" w:eastAsiaTheme="minorEastAsia" w:hAnsiTheme="minorHAnsi" w:cstheme="minorBidi"/>
              <w:noProof/>
              <w:sz w:val="22"/>
            </w:rPr>
          </w:pPr>
          <w:hyperlink w:anchor="_Toc79136209" w:history="1">
            <w:r w:rsidRPr="0046071B">
              <w:rPr>
                <w:rStyle w:val="Hyperlink"/>
                <w:rFonts w:eastAsia="Times New Roman"/>
                <w:noProof/>
              </w:rPr>
              <w:t>DAFTAR GAMBAR</w:t>
            </w:r>
            <w:r>
              <w:rPr>
                <w:noProof/>
                <w:webHidden/>
              </w:rPr>
              <w:tab/>
            </w:r>
            <w:r>
              <w:rPr>
                <w:noProof/>
                <w:webHidden/>
              </w:rPr>
              <w:fldChar w:fldCharType="begin"/>
            </w:r>
            <w:r>
              <w:rPr>
                <w:noProof/>
                <w:webHidden/>
              </w:rPr>
              <w:instrText xml:space="preserve"> PAGEREF _Toc79136209 \h </w:instrText>
            </w:r>
            <w:r>
              <w:rPr>
                <w:noProof/>
                <w:webHidden/>
              </w:rPr>
            </w:r>
            <w:r>
              <w:rPr>
                <w:noProof/>
                <w:webHidden/>
              </w:rPr>
              <w:fldChar w:fldCharType="separate"/>
            </w:r>
            <w:r w:rsidR="00A73DD3">
              <w:rPr>
                <w:noProof/>
                <w:webHidden/>
              </w:rPr>
              <w:t>xi</w:t>
            </w:r>
            <w:r>
              <w:rPr>
                <w:noProof/>
                <w:webHidden/>
              </w:rPr>
              <w:fldChar w:fldCharType="end"/>
            </w:r>
          </w:hyperlink>
        </w:p>
        <w:p w:rsidR="00EC341F" w:rsidRDefault="00EC341F">
          <w:pPr>
            <w:pStyle w:val="TOC1"/>
            <w:rPr>
              <w:rFonts w:asciiTheme="minorHAnsi" w:eastAsiaTheme="minorEastAsia" w:hAnsiTheme="minorHAnsi" w:cstheme="minorBidi"/>
              <w:noProof/>
              <w:sz w:val="22"/>
            </w:rPr>
          </w:pPr>
          <w:hyperlink w:anchor="_Toc79136210" w:history="1">
            <w:r w:rsidRPr="0046071B">
              <w:rPr>
                <w:rStyle w:val="Hyperlink"/>
                <w:rFonts w:eastAsia="Times New Roman"/>
                <w:noProof/>
              </w:rPr>
              <w:t>DAFTAR TABEL</w:t>
            </w:r>
            <w:r>
              <w:rPr>
                <w:noProof/>
                <w:webHidden/>
              </w:rPr>
              <w:tab/>
            </w:r>
            <w:r>
              <w:rPr>
                <w:noProof/>
                <w:webHidden/>
              </w:rPr>
              <w:fldChar w:fldCharType="begin"/>
            </w:r>
            <w:r>
              <w:rPr>
                <w:noProof/>
                <w:webHidden/>
              </w:rPr>
              <w:instrText xml:space="preserve"> PAGEREF _Toc79136210 \h </w:instrText>
            </w:r>
            <w:r>
              <w:rPr>
                <w:noProof/>
                <w:webHidden/>
              </w:rPr>
            </w:r>
            <w:r>
              <w:rPr>
                <w:noProof/>
                <w:webHidden/>
              </w:rPr>
              <w:fldChar w:fldCharType="separate"/>
            </w:r>
            <w:r w:rsidR="00A73DD3">
              <w:rPr>
                <w:noProof/>
                <w:webHidden/>
              </w:rPr>
              <w:t>xii</w:t>
            </w:r>
            <w:r>
              <w:rPr>
                <w:noProof/>
                <w:webHidden/>
              </w:rPr>
              <w:fldChar w:fldCharType="end"/>
            </w:r>
          </w:hyperlink>
        </w:p>
        <w:p w:rsidR="00EC341F" w:rsidRDefault="00EC341F">
          <w:pPr>
            <w:pStyle w:val="TOC1"/>
            <w:rPr>
              <w:rFonts w:asciiTheme="minorHAnsi" w:eastAsiaTheme="minorEastAsia" w:hAnsiTheme="minorHAnsi" w:cstheme="minorBidi"/>
              <w:noProof/>
              <w:sz w:val="22"/>
            </w:rPr>
          </w:pPr>
          <w:hyperlink w:anchor="_Toc79136211" w:history="1">
            <w:r w:rsidRPr="0046071B">
              <w:rPr>
                <w:rStyle w:val="Hyperlink"/>
                <w:rFonts w:eastAsia="Times New Roman"/>
                <w:noProof/>
              </w:rPr>
              <w:t>DAFTAR SINGKATAN</w:t>
            </w:r>
            <w:r>
              <w:rPr>
                <w:noProof/>
                <w:webHidden/>
              </w:rPr>
              <w:tab/>
            </w:r>
            <w:r>
              <w:rPr>
                <w:noProof/>
                <w:webHidden/>
              </w:rPr>
              <w:fldChar w:fldCharType="begin"/>
            </w:r>
            <w:r>
              <w:rPr>
                <w:noProof/>
                <w:webHidden/>
              </w:rPr>
              <w:instrText xml:space="preserve"> PAGEREF _Toc79136211 \h </w:instrText>
            </w:r>
            <w:r>
              <w:rPr>
                <w:noProof/>
                <w:webHidden/>
              </w:rPr>
            </w:r>
            <w:r>
              <w:rPr>
                <w:noProof/>
                <w:webHidden/>
              </w:rPr>
              <w:fldChar w:fldCharType="separate"/>
            </w:r>
            <w:r w:rsidR="00A73DD3">
              <w:rPr>
                <w:noProof/>
                <w:webHidden/>
              </w:rPr>
              <w:t>xiii</w:t>
            </w:r>
            <w:r>
              <w:rPr>
                <w:noProof/>
                <w:webHidden/>
              </w:rPr>
              <w:fldChar w:fldCharType="end"/>
            </w:r>
          </w:hyperlink>
        </w:p>
        <w:p w:rsidR="00EC341F" w:rsidRDefault="00EC341F">
          <w:pPr>
            <w:pStyle w:val="TOC1"/>
            <w:tabs>
              <w:tab w:val="left" w:pos="880"/>
            </w:tabs>
            <w:rPr>
              <w:rFonts w:asciiTheme="minorHAnsi" w:eastAsiaTheme="minorEastAsia" w:hAnsiTheme="minorHAnsi" w:cstheme="minorBidi"/>
              <w:noProof/>
              <w:sz w:val="22"/>
            </w:rPr>
          </w:pPr>
          <w:hyperlink w:anchor="_Toc79136212" w:history="1">
            <w:r w:rsidRPr="0046071B">
              <w:rPr>
                <w:rStyle w:val="Hyperlink"/>
                <w:rFonts w:eastAsia="Times New Roman"/>
                <w:noProof/>
              </w:rPr>
              <w:t>BAB I</w:t>
            </w:r>
            <w:r>
              <w:rPr>
                <w:rFonts w:asciiTheme="minorHAnsi" w:eastAsiaTheme="minorEastAsia" w:hAnsiTheme="minorHAnsi" w:cstheme="minorBidi"/>
                <w:noProof/>
                <w:sz w:val="22"/>
              </w:rPr>
              <w:tab/>
            </w:r>
            <w:r w:rsidRPr="0046071B">
              <w:rPr>
                <w:rStyle w:val="Hyperlink"/>
                <w:rFonts w:eastAsia="Times New Roman"/>
                <w:noProof/>
              </w:rPr>
              <w:t>PENDAHULUAN</w:t>
            </w:r>
            <w:r>
              <w:rPr>
                <w:noProof/>
                <w:webHidden/>
              </w:rPr>
              <w:tab/>
            </w:r>
            <w:r>
              <w:rPr>
                <w:noProof/>
                <w:webHidden/>
              </w:rPr>
              <w:fldChar w:fldCharType="begin"/>
            </w:r>
            <w:r>
              <w:rPr>
                <w:noProof/>
                <w:webHidden/>
              </w:rPr>
              <w:instrText xml:space="preserve"> PAGEREF _Toc79136212 \h </w:instrText>
            </w:r>
            <w:r>
              <w:rPr>
                <w:noProof/>
                <w:webHidden/>
              </w:rPr>
            </w:r>
            <w:r>
              <w:rPr>
                <w:noProof/>
                <w:webHidden/>
              </w:rPr>
              <w:fldChar w:fldCharType="separate"/>
            </w:r>
            <w:r w:rsidR="00A73DD3">
              <w:rPr>
                <w:noProof/>
                <w:webHidden/>
              </w:rPr>
              <w:t>1</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13" w:history="1">
            <w:r w:rsidRPr="0046071B">
              <w:rPr>
                <w:rStyle w:val="Hyperlink"/>
                <w:noProof/>
              </w:rPr>
              <w:t>1.1.</w:t>
            </w:r>
            <w:r>
              <w:rPr>
                <w:rFonts w:asciiTheme="minorHAnsi" w:eastAsiaTheme="minorEastAsia" w:hAnsiTheme="minorHAnsi" w:cstheme="minorBidi"/>
                <w:noProof/>
                <w:sz w:val="22"/>
              </w:rPr>
              <w:tab/>
            </w:r>
            <w:r w:rsidRPr="0046071B">
              <w:rPr>
                <w:rStyle w:val="Hyperlink"/>
                <w:noProof/>
              </w:rPr>
              <w:t>Latar Belakang</w:t>
            </w:r>
            <w:r>
              <w:rPr>
                <w:noProof/>
                <w:webHidden/>
              </w:rPr>
              <w:tab/>
            </w:r>
            <w:r>
              <w:rPr>
                <w:noProof/>
                <w:webHidden/>
              </w:rPr>
              <w:fldChar w:fldCharType="begin"/>
            </w:r>
            <w:r>
              <w:rPr>
                <w:noProof/>
                <w:webHidden/>
              </w:rPr>
              <w:instrText xml:space="preserve"> PAGEREF _Toc79136213 \h </w:instrText>
            </w:r>
            <w:r>
              <w:rPr>
                <w:noProof/>
                <w:webHidden/>
              </w:rPr>
            </w:r>
            <w:r>
              <w:rPr>
                <w:noProof/>
                <w:webHidden/>
              </w:rPr>
              <w:fldChar w:fldCharType="separate"/>
            </w:r>
            <w:r w:rsidR="00A73DD3">
              <w:rPr>
                <w:noProof/>
                <w:webHidden/>
              </w:rPr>
              <w:t>1</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14" w:history="1">
            <w:r w:rsidRPr="0046071B">
              <w:rPr>
                <w:rStyle w:val="Hyperlink"/>
                <w:noProof/>
              </w:rPr>
              <w:t>1.2.</w:t>
            </w:r>
            <w:r>
              <w:rPr>
                <w:rFonts w:asciiTheme="minorHAnsi" w:eastAsiaTheme="minorEastAsia" w:hAnsiTheme="minorHAnsi" w:cstheme="minorBidi"/>
                <w:noProof/>
                <w:sz w:val="22"/>
              </w:rPr>
              <w:tab/>
            </w:r>
            <w:r w:rsidRPr="0046071B">
              <w:rPr>
                <w:rStyle w:val="Hyperlink"/>
                <w:noProof/>
              </w:rPr>
              <w:t>Rumusan Masalah</w:t>
            </w:r>
            <w:r>
              <w:rPr>
                <w:noProof/>
                <w:webHidden/>
              </w:rPr>
              <w:tab/>
            </w:r>
            <w:r>
              <w:rPr>
                <w:noProof/>
                <w:webHidden/>
              </w:rPr>
              <w:fldChar w:fldCharType="begin"/>
            </w:r>
            <w:r>
              <w:rPr>
                <w:noProof/>
                <w:webHidden/>
              </w:rPr>
              <w:instrText xml:space="preserve"> PAGEREF _Toc79136214 \h </w:instrText>
            </w:r>
            <w:r>
              <w:rPr>
                <w:noProof/>
                <w:webHidden/>
              </w:rPr>
            </w:r>
            <w:r>
              <w:rPr>
                <w:noProof/>
                <w:webHidden/>
              </w:rPr>
              <w:fldChar w:fldCharType="separate"/>
            </w:r>
            <w:r w:rsidR="00A73DD3">
              <w:rPr>
                <w:noProof/>
                <w:webHidden/>
              </w:rPr>
              <w:t>2</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15" w:history="1">
            <w:r w:rsidRPr="0046071B">
              <w:rPr>
                <w:rStyle w:val="Hyperlink"/>
                <w:noProof/>
              </w:rPr>
              <w:t>1.3.</w:t>
            </w:r>
            <w:r>
              <w:rPr>
                <w:rFonts w:asciiTheme="minorHAnsi" w:eastAsiaTheme="minorEastAsia" w:hAnsiTheme="minorHAnsi" w:cstheme="minorBidi"/>
                <w:noProof/>
                <w:sz w:val="22"/>
              </w:rPr>
              <w:tab/>
            </w:r>
            <w:r w:rsidRPr="0046071B">
              <w:rPr>
                <w:rStyle w:val="Hyperlink"/>
                <w:noProof/>
              </w:rPr>
              <w:t>Tujuan</w:t>
            </w:r>
            <w:r>
              <w:rPr>
                <w:noProof/>
                <w:webHidden/>
              </w:rPr>
              <w:tab/>
            </w:r>
            <w:r>
              <w:rPr>
                <w:noProof/>
                <w:webHidden/>
              </w:rPr>
              <w:fldChar w:fldCharType="begin"/>
            </w:r>
            <w:r>
              <w:rPr>
                <w:noProof/>
                <w:webHidden/>
              </w:rPr>
              <w:instrText xml:space="preserve"> PAGEREF _Toc79136215 \h </w:instrText>
            </w:r>
            <w:r>
              <w:rPr>
                <w:noProof/>
                <w:webHidden/>
              </w:rPr>
            </w:r>
            <w:r>
              <w:rPr>
                <w:noProof/>
                <w:webHidden/>
              </w:rPr>
              <w:fldChar w:fldCharType="separate"/>
            </w:r>
            <w:r w:rsidR="00A73DD3">
              <w:rPr>
                <w:noProof/>
                <w:webHidden/>
              </w:rPr>
              <w:t>2</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16" w:history="1">
            <w:r w:rsidRPr="0046071B">
              <w:rPr>
                <w:rStyle w:val="Hyperlink"/>
                <w:noProof/>
              </w:rPr>
              <w:t>1.4.</w:t>
            </w:r>
            <w:r>
              <w:rPr>
                <w:rFonts w:asciiTheme="minorHAnsi" w:eastAsiaTheme="minorEastAsia" w:hAnsiTheme="minorHAnsi" w:cstheme="minorBidi"/>
                <w:noProof/>
                <w:sz w:val="22"/>
              </w:rPr>
              <w:tab/>
            </w:r>
            <w:r w:rsidRPr="0046071B">
              <w:rPr>
                <w:rStyle w:val="Hyperlink"/>
                <w:noProof/>
              </w:rPr>
              <w:t>Manfaat</w:t>
            </w:r>
            <w:r>
              <w:rPr>
                <w:noProof/>
                <w:webHidden/>
              </w:rPr>
              <w:tab/>
            </w:r>
            <w:r>
              <w:rPr>
                <w:noProof/>
                <w:webHidden/>
              </w:rPr>
              <w:fldChar w:fldCharType="begin"/>
            </w:r>
            <w:r>
              <w:rPr>
                <w:noProof/>
                <w:webHidden/>
              </w:rPr>
              <w:instrText xml:space="preserve"> PAGEREF _Toc79136216 \h </w:instrText>
            </w:r>
            <w:r>
              <w:rPr>
                <w:noProof/>
                <w:webHidden/>
              </w:rPr>
            </w:r>
            <w:r>
              <w:rPr>
                <w:noProof/>
                <w:webHidden/>
              </w:rPr>
              <w:fldChar w:fldCharType="separate"/>
            </w:r>
            <w:r w:rsidR="00A73DD3">
              <w:rPr>
                <w:noProof/>
                <w:webHidden/>
              </w:rPr>
              <w:t>2</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17" w:history="1">
            <w:r w:rsidRPr="0046071B">
              <w:rPr>
                <w:rStyle w:val="Hyperlink"/>
                <w:noProof/>
              </w:rPr>
              <w:t>1.5.</w:t>
            </w:r>
            <w:r>
              <w:rPr>
                <w:rFonts w:asciiTheme="minorHAnsi" w:eastAsiaTheme="minorEastAsia" w:hAnsiTheme="minorHAnsi" w:cstheme="minorBidi"/>
                <w:noProof/>
                <w:sz w:val="22"/>
              </w:rPr>
              <w:tab/>
            </w:r>
            <w:r w:rsidRPr="0046071B">
              <w:rPr>
                <w:rStyle w:val="Hyperlink"/>
                <w:noProof/>
              </w:rPr>
              <w:t>Batasan Masalah</w:t>
            </w:r>
            <w:r>
              <w:rPr>
                <w:noProof/>
                <w:webHidden/>
              </w:rPr>
              <w:tab/>
            </w:r>
            <w:r>
              <w:rPr>
                <w:noProof/>
                <w:webHidden/>
              </w:rPr>
              <w:fldChar w:fldCharType="begin"/>
            </w:r>
            <w:r>
              <w:rPr>
                <w:noProof/>
                <w:webHidden/>
              </w:rPr>
              <w:instrText xml:space="preserve"> PAGEREF _Toc79136217 \h </w:instrText>
            </w:r>
            <w:r>
              <w:rPr>
                <w:noProof/>
                <w:webHidden/>
              </w:rPr>
            </w:r>
            <w:r>
              <w:rPr>
                <w:noProof/>
                <w:webHidden/>
              </w:rPr>
              <w:fldChar w:fldCharType="separate"/>
            </w:r>
            <w:r w:rsidR="00A73DD3">
              <w:rPr>
                <w:noProof/>
                <w:webHidden/>
              </w:rPr>
              <w:t>2</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18" w:history="1">
            <w:r w:rsidRPr="0046071B">
              <w:rPr>
                <w:rStyle w:val="Hyperlink"/>
                <w:noProof/>
              </w:rPr>
              <w:t>1.6</w:t>
            </w:r>
            <w:r>
              <w:rPr>
                <w:rFonts w:asciiTheme="minorHAnsi" w:eastAsiaTheme="minorEastAsia" w:hAnsiTheme="minorHAnsi" w:cstheme="minorBidi"/>
                <w:noProof/>
                <w:sz w:val="22"/>
              </w:rPr>
              <w:tab/>
            </w:r>
            <w:r w:rsidRPr="0046071B">
              <w:rPr>
                <w:rStyle w:val="Hyperlink"/>
                <w:noProof/>
              </w:rPr>
              <w:t>Metode Penelitian</w:t>
            </w:r>
            <w:r>
              <w:rPr>
                <w:noProof/>
                <w:webHidden/>
              </w:rPr>
              <w:tab/>
            </w:r>
            <w:r>
              <w:rPr>
                <w:noProof/>
                <w:webHidden/>
              </w:rPr>
              <w:fldChar w:fldCharType="begin"/>
            </w:r>
            <w:r>
              <w:rPr>
                <w:noProof/>
                <w:webHidden/>
              </w:rPr>
              <w:instrText xml:space="preserve"> PAGEREF _Toc79136218 \h </w:instrText>
            </w:r>
            <w:r>
              <w:rPr>
                <w:noProof/>
                <w:webHidden/>
              </w:rPr>
            </w:r>
            <w:r>
              <w:rPr>
                <w:noProof/>
                <w:webHidden/>
              </w:rPr>
              <w:fldChar w:fldCharType="separate"/>
            </w:r>
            <w:r w:rsidR="00A73DD3">
              <w:rPr>
                <w:noProof/>
                <w:webHidden/>
              </w:rPr>
              <w:t>3</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19" w:history="1">
            <w:r w:rsidRPr="0046071B">
              <w:rPr>
                <w:rStyle w:val="Hyperlink"/>
                <w:noProof/>
              </w:rPr>
              <w:t>1.7</w:t>
            </w:r>
            <w:r>
              <w:rPr>
                <w:rFonts w:asciiTheme="minorHAnsi" w:eastAsiaTheme="minorEastAsia" w:hAnsiTheme="minorHAnsi" w:cstheme="minorBidi"/>
                <w:noProof/>
                <w:sz w:val="22"/>
              </w:rPr>
              <w:tab/>
            </w:r>
            <w:r w:rsidRPr="0046071B">
              <w:rPr>
                <w:rStyle w:val="Hyperlink"/>
                <w:noProof/>
              </w:rPr>
              <w:t>Sistematika Penulisan</w:t>
            </w:r>
            <w:r>
              <w:rPr>
                <w:noProof/>
                <w:webHidden/>
              </w:rPr>
              <w:tab/>
            </w:r>
            <w:r>
              <w:rPr>
                <w:noProof/>
                <w:webHidden/>
              </w:rPr>
              <w:fldChar w:fldCharType="begin"/>
            </w:r>
            <w:r>
              <w:rPr>
                <w:noProof/>
                <w:webHidden/>
              </w:rPr>
              <w:instrText xml:space="preserve"> PAGEREF _Toc79136219 \h </w:instrText>
            </w:r>
            <w:r>
              <w:rPr>
                <w:noProof/>
                <w:webHidden/>
              </w:rPr>
            </w:r>
            <w:r>
              <w:rPr>
                <w:noProof/>
                <w:webHidden/>
              </w:rPr>
              <w:fldChar w:fldCharType="separate"/>
            </w:r>
            <w:r w:rsidR="00A73DD3">
              <w:rPr>
                <w:noProof/>
                <w:webHidden/>
              </w:rPr>
              <w:t>4</w:t>
            </w:r>
            <w:r>
              <w:rPr>
                <w:noProof/>
                <w:webHidden/>
              </w:rPr>
              <w:fldChar w:fldCharType="end"/>
            </w:r>
          </w:hyperlink>
        </w:p>
        <w:p w:rsidR="00EC341F" w:rsidRDefault="00EC341F">
          <w:pPr>
            <w:pStyle w:val="TOC1"/>
            <w:tabs>
              <w:tab w:val="left" w:pos="1100"/>
            </w:tabs>
            <w:rPr>
              <w:rFonts w:asciiTheme="minorHAnsi" w:eastAsiaTheme="minorEastAsia" w:hAnsiTheme="minorHAnsi" w:cstheme="minorBidi"/>
              <w:noProof/>
              <w:sz w:val="22"/>
            </w:rPr>
          </w:pPr>
          <w:hyperlink w:anchor="_Toc79136220" w:history="1">
            <w:r w:rsidRPr="0046071B">
              <w:rPr>
                <w:rStyle w:val="Hyperlink"/>
                <w:rFonts w:eastAsia="Times New Roman"/>
                <w:noProof/>
              </w:rPr>
              <w:t>BAB II</w:t>
            </w:r>
            <w:r>
              <w:rPr>
                <w:rFonts w:asciiTheme="minorHAnsi" w:eastAsiaTheme="minorEastAsia" w:hAnsiTheme="minorHAnsi" w:cstheme="minorBidi"/>
                <w:noProof/>
                <w:sz w:val="22"/>
              </w:rPr>
              <w:tab/>
            </w:r>
            <w:r w:rsidRPr="0046071B">
              <w:rPr>
                <w:rStyle w:val="Hyperlink"/>
                <w:rFonts w:eastAsia="Times New Roman"/>
                <w:noProof/>
              </w:rPr>
              <w:t>TINJAUAN PUSTAKA</w:t>
            </w:r>
            <w:r>
              <w:rPr>
                <w:noProof/>
                <w:webHidden/>
              </w:rPr>
              <w:tab/>
            </w:r>
            <w:r>
              <w:rPr>
                <w:noProof/>
                <w:webHidden/>
              </w:rPr>
              <w:fldChar w:fldCharType="begin"/>
            </w:r>
            <w:r>
              <w:rPr>
                <w:noProof/>
                <w:webHidden/>
              </w:rPr>
              <w:instrText xml:space="preserve"> PAGEREF _Toc79136220 \h </w:instrText>
            </w:r>
            <w:r>
              <w:rPr>
                <w:noProof/>
                <w:webHidden/>
              </w:rPr>
            </w:r>
            <w:r>
              <w:rPr>
                <w:noProof/>
                <w:webHidden/>
              </w:rPr>
              <w:fldChar w:fldCharType="separate"/>
            </w:r>
            <w:r w:rsidR="00A73DD3">
              <w:rPr>
                <w:noProof/>
                <w:webHidden/>
              </w:rPr>
              <w:t>5</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21" w:history="1">
            <w:r w:rsidRPr="0046071B">
              <w:rPr>
                <w:rStyle w:val="Hyperlink"/>
                <w:noProof/>
              </w:rPr>
              <w:t>2.1.</w:t>
            </w:r>
            <w:r>
              <w:rPr>
                <w:rFonts w:asciiTheme="minorHAnsi" w:eastAsiaTheme="minorEastAsia" w:hAnsiTheme="minorHAnsi" w:cstheme="minorBidi"/>
                <w:noProof/>
                <w:sz w:val="22"/>
              </w:rPr>
              <w:tab/>
            </w:r>
            <w:r w:rsidRPr="0046071B">
              <w:rPr>
                <w:rStyle w:val="Hyperlink"/>
                <w:noProof/>
              </w:rPr>
              <w:t>Prinsip Kerja Konsep</w:t>
            </w:r>
            <w:r>
              <w:rPr>
                <w:noProof/>
                <w:webHidden/>
              </w:rPr>
              <w:tab/>
            </w:r>
            <w:r>
              <w:rPr>
                <w:noProof/>
                <w:webHidden/>
              </w:rPr>
              <w:fldChar w:fldCharType="begin"/>
            </w:r>
            <w:r>
              <w:rPr>
                <w:noProof/>
                <w:webHidden/>
              </w:rPr>
              <w:instrText xml:space="preserve"> PAGEREF _Toc79136221 \h </w:instrText>
            </w:r>
            <w:r>
              <w:rPr>
                <w:noProof/>
                <w:webHidden/>
              </w:rPr>
            </w:r>
            <w:r>
              <w:rPr>
                <w:noProof/>
                <w:webHidden/>
              </w:rPr>
              <w:fldChar w:fldCharType="separate"/>
            </w:r>
            <w:r w:rsidR="00A73DD3">
              <w:rPr>
                <w:noProof/>
                <w:webHidden/>
              </w:rPr>
              <w:t>5</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22" w:history="1">
            <w:r w:rsidRPr="0046071B">
              <w:rPr>
                <w:rStyle w:val="Hyperlink"/>
                <w:noProof/>
              </w:rPr>
              <w:t>2.2.</w:t>
            </w:r>
            <w:r>
              <w:rPr>
                <w:rFonts w:asciiTheme="minorHAnsi" w:eastAsiaTheme="minorEastAsia" w:hAnsiTheme="minorHAnsi" w:cstheme="minorBidi"/>
                <w:noProof/>
                <w:sz w:val="22"/>
              </w:rPr>
              <w:tab/>
            </w:r>
            <w:r w:rsidRPr="0046071B">
              <w:rPr>
                <w:rStyle w:val="Hyperlink"/>
                <w:i/>
                <w:noProof/>
              </w:rPr>
              <w:t>Autonomous UVC Mobile Robot</w:t>
            </w:r>
            <w:r>
              <w:rPr>
                <w:noProof/>
                <w:webHidden/>
              </w:rPr>
              <w:tab/>
            </w:r>
            <w:r>
              <w:rPr>
                <w:noProof/>
                <w:webHidden/>
              </w:rPr>
              <w:fldChar w:fldCharType="begin"/>
            </w:r>
            <w:r>
              <w:rPr>
                <w:noProof/>
                <w:webHidden/>
              </w:rPr>
              <w:instrText xml:space="preserve"> PAGEREF _Toc79136222 \h </w:instrText>
            </w:r>
            <w:r>
              <w:rPr>
                <w:noProof/>
                <w:webHidden/>
              </w:rPr>
            </w:r>
            <w:r>
              <w:rPr>
                <w:noProof/>
                <w:webHidden/>
              </w:rPr>
              <w:fldChar w:fldCharType="separate"/>
            </w:r>
            <w:r w:rsidR="00A73DD3">
              <w:rPr>
                <w:noProof/>
                <w:webHidden/>
              </w:rPr>
              <w:t>5</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23" w:history="1">
            <w:r w:rsidRPr="0046071B">
              <w:rPr>
                <w:rStyle w:val="Hyperlink"/>
                <w:noProof/>
              </w:rPr>
              <w:t>2.3.</w:t>
            </w:r>
            <w:r>
              <w:rPr>
                <w:rFonts w:asciiTheme="minorHAnsi" w:eastAsiaTheme="minorEastAsia" w:hAnsiTheme="minorHAnsi" w:cstheme="minorBidi"/>
                <w:noProof/>
                <w:sz w:val="22"/>
              </w:rPr>
              <w:tab/>
            </w:r>
            <w:r w:rsidRPr="0046071B">
              <w:rPr>
                <w:rStyle w:val="Hyperlink"/>
                <w:noProof/>
              </w:rPr>
              <w:t>Fuzzy Logic Controller (FLC)</w:t>
            </w:r>
            <w:r>
              <w:rPr>
                <w:noProof/>
                <w:webHidden/>
              </w:rPr>
              <w:tab/>
            </w:r>
            <w:r>
              <w:rPr>
                <w:noProof/>
                <w:webHidden/>
              </w:rPr>
              <w:fldChar w:fldCharType="begin"/>
            </w:r>
            <w:r>
              <w:rPr>
                <w:noProof/>
                <w:webHidden/>
              </w:rPr>
              <w:instrText xml:space="preserve"> PAGEREF _Toc79136223 \h </w:instrText>
            </w:r>
            <w:r>
              <w:rPr>
                <w:noProof/>
                <w:webHidden/>
              </w:rPr>
            </w:r>
            <w:r>
              <w:rPr>
                <w:noProof/>
                <w:webHidden/>
              </w:rPr>
              <w:fldChar w:fldCharType="separate"/>
            </w:r>
            <w:r w:rsidR="00A73DD3">
              <w:rPr>
                <w:noProof/>
                <w:webHidden/>
              </w:rPr>
              <w:t>6</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24" w:history="1">
            <w:r w:rsidRPr="0046071B">
              <w:rPr>
                <w:rStyle w:val="Hyperlink"/>
                <w:noProof/>
              </w:rPr>
              <w:t>2.4.</w:t>
            </w:r>
            <w:r>
              <w:rPr>
                <w:rFonts w:asciiTheme="minorHAnsi" w:eastAsiaTheme="minorEastAsia" w:hAnsiTheme="minorHAnsi" w:cstheme="minorBidi"/>
                <w:noProof/>
                <w:sz w:val="22"/>
              </w:rPr>
              <w:tab/>
            </w:r>
            <w:r w:rsidRPr="0046071B">
              <w:rPr>
                <w:rStyle w:val="Hyperlink"/>
                <w:i/>
                <w:noProof/>
              </w:rPr>
              <w:t>Differential Drive and Forward Kinematics</w:t>
            </w:r>
            <w:r>
              <w:rPr>
                <w:noProof/>
                <w:webHidden/>
              </w:rPr>
              <w:tab/>
            </w:r>
            <w:r>
              <w:rPr>
                <w:noProof/>
                <w:webHidden/>
              </w:rPr>
              <w:fldChar w:fldCharType="begin"/>
            </w:r>
            <w:r>
              <w:rPr>
                <w:noProof/>
                <w:webHidden/>
              </w:rPr>
              <w:instrText xml:space="preserve"> PAGEREF _Toc79136224 \h </w:instrText>
            </w:r>
            <w:r>
              <w:rPr>
                <w:noProof/>
                <w:webHidden/>
              </w:rPr>
            </w:r>
            <w:r>
              <w:rPr>
                <w:noProof/>
                <w:webHidden/>
              </w:rPr>
              <w:fldChar w:fldCharType="separate"/>
            </w:r>
            <w:r w:rsidR="00A73DD3">
              <w:rPr>
                <w:noProof/>
                <w:webHidden/>
              </w:rPr>
              <w:t>9</w:t>
            </w:r>
            <w:r>
              <w:rPr>
                <w:noProof/>
                <w:webHidden/>
              </w:rPr>
              <w:fldChar w:fldCharType="end"/>
            </w:r>
          </w:hyperlink>
        </w:p>
        <w:p w:rsidR="00EC341F" w:rsidRDefault="00EC341F">
          <w:pPr>
            <w:pStyle w:val="TOC3"/>
            <w:tabs>
              <w:tab w:val="left" w:pos="1320"/>
              <w:tab w:val="right" w:leader="dot" w:pos="7928"/>
            </w:tabs>
            <w:rPr>
              <w:rFonts w:asciiTheme="minorHAnsi" w:eastAsiaTheme="minorEastAsia" w:hAnsiTheme="minorHAnsi" w:cstheme="minorBidi"/>
              <w:noProof/>
              <w:sz w:val="22"/>
            </w:rPr>
          </w:pPr>
          <w:hyperlink w:anchor="_Toc79136225" w:history="1">
            <w:r w:rsidRPr="0046071B">
              <w:rPr>
                <w:rStyle w:val="Hyperlink"/>
                <w:noProof/>
              </w:rPr>
              <w:t>2.4.1</w:t>
            </w:r>
            <w:r>
              <w:rPr>
                <w:rFonts w:asciiTheme="minorHAnsi" w:eastAsiaTheme="minorEastAsia" w:hAnsiTheme="minorHAnsi" w:cstheme="minorBidi"/>
                <w:noProof/>
                <w:sz w:val="22"/>
              </w:rPr>
              <w:tab/>
            </w:r>
            <w:r w:rsidRPr="0046071B">
              <w:rPr>
                <w:rStyle w:val="Hyperlink"/>
                <w:i/>
                <w:noProof/>
              </w:rPr>
              <w:t>Forward Kinematics</w:t>
            </w:r>
            <w:r w:rsidRPr="0046071B">
              <w:rPr>
                <w:rStyle w:val="Hyperlink"/>
                <w:noProof/>
              </w:rPr>
              <w:t xml:space="preserve"> </w:t>
            </w:r>
            <w:r w:rsidRPr="0046071B">
              <w:rPr>
                <w:rStyle w:val="Hyperlink"/>
                <w:i/>
                <w:noProof/>
              </w:rPr>
              <w:t>for Differential Drive</w:t>
            </w:r>
            <w:r>
              <w:rPr>
                <w:noProof/>
                <w:webHidden/>
              </w:rPr>
              <w:tab/>
            </w:r>
            <w:r>
              <w:rPr>
                <w:noProof/>
                <w:webHidden/>
              </w:rPr>
              <w:fldChar w:fldCharType="begin"/>
            </w:r>
            <w:r>
              <w:rPr>
                <w:noProof/>
                <w:webHidden/>
              </w:rPr>
              <w:instrText xml:space="preserve"> PAGEREF _Toc79136225 \h </w:instrText>
            </w:r>
            <w:r>
              <w:rPr>
                <w:noProof/>
                <w:webHidden/>
              </w:rPr>
            </w:r>
            <w:r>
              <w:rPr>
                <w:noProof/>
                <w:webHidden/>
              </w:rPr>
              <w:fldChar w:fldCharType="separate"/>
            </w:r>
            <w:r w:rsidR="00A73DD3">
              <w:rPr>
                <w:noProof/>
                <w:webHidden/>
              </w:rPr>
              <w:t>10</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26" w:history="1">
            <w:r w:rsidRPr="0046071B">
              <w:rPr>
                <w:rStyle w:val="Hyperlink"/>
                <w:noProof/>
              </w:rPr>
              <w:t>2.5.</w:t>
            </w:r>
            <w:r>
              <w:rPr>
                <w:rFonts w:asciiTheme="minorHAnsi" w:eastAsiaTheme="minorEastAsia" w:hAnsiTheme="minorHAnsi" w:cstheme="minorBidi"/>
                <w:noProof/>
                <w:sz w:val="22"/>
              </w:rPr>
              <w:tab/>
            </w:r>
            <w:r w:rsidRPr="0046071B">
              <w:rPr>
                <w:rStyle w:val="Hyperlink"/>
                <w:noProof/>
              </w:rPr>
              <w:t>Sensor Magnet</w:t>
            </w:r>
            <w:r>
              <w:rPr>
                <w:noProof/>
                <w:webHidden/>
              </w:rPr>
              <w:tab/>
            </w:r>
            <w:r>
              <w:rPr>
                <w:noProof/>
                <w:webHidden/>
              </w:rPr>
              <w:fldChar w:fldCharType="begin"/>
            </w:r>
            <w:r>
              <w:rPr>
                <w:noProof/>
                <w:webHidden/>
              </w:rPr>
              <w:instrText xml:space="preserve"> PAGEREF _Toc79136226 \h </w:instrText>
            </w:r>
            <w:r>
              <w:rPr>
                <w:noProof/>
                <w:webHidden/>
              </w:rPr>
            </w:r>
            <w:r>
              <w:rPr>
                <w:noProof/>
                <w:webHidden/>
              </w:rPr>
              <w:fldChar w:fldCharType="separate"/>
            </w:r>
            <w:r w:rsidR="00A73DD3">
              <w:rPr>
                <w:noProof/>
                <w:webHidden/>
              </w:rPr>
              <w:t>11</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27" w:history="1">
            <w:r w:rsidRPr="0046071B">
              <w:rPr>
                <w:rStyle w:val="Hyperlink"/>
                <w:noProof/>
              </w:rPr>
              <w:t>2.6.</w:t>
            </w:r>
            <w:r>
              <w:rPr>
                <w:rFonts w:asciiTheme="minorHAnsi" w:eastAsiaTheme="minorEastAsia" w:hAnsiTheme="minorHAnsi" w:cstheme="minorBidi"/>
                <w:noProof/>
                <w:sz w:val="22"/>
              </w:rPr>
              <w:tab/>
            </w:r>
            <w:r w:rsidRPr="0046071B">
              <w:rPr>
                <w:rStyle w:val="Hyperlink"/>
                <w:noProof/>
              </w:rPr>
              <w:t>Rotary Encoder</w:t>
            </w:r>
            <w:r>
              <w:rPr>
                <w:noProof/>
                <w:webHidden/>
              </w:rPr>
              <w:tab/>
            </w:r>
            <w:r>
              <w:rPr>
                <w:noProof/>
                <w:webHidden/>
              </w:rPr>
              <w:fldChar w:fldCharType="begin"/>
            </w:r>
            <w:r>
              <w:rPr>
                <w:noProof/>
                <w:webHidden/>
              </w:rPr>
              <w:instrText xml:space="preserve"> PAGEREF _Toc79136227 \h </w:instrText>
            </w:r>
            <w:r>
              <w:rPr>
                <w:noProof/>
                <w:webHidden/>
              </w:rPr>
            </w:r>
            <w:r>
              <w:rPr>
                <w:noProof/>
                <w:webHidden/>
              </w:rPr>
              <w:fldChar w:fldCharType="separate"/>
            </w:r>
            <w:r w:rsidR="00A73DD3">
              <w:rPr>
                <w:noProof/>
                <w:webHidden/>
              </w:rPr>
              <w:t>12</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28" w:history="1">
            <w:r w:rsidRPr="0046071B">
              <w:rPr>
                <w:rStyle w:val="Hyperlink"/>
                <w:noProof/>
              </w:rPr>
              <w:t>2.7.</w:t>
            </w:r>
            <w:r>
              <w:rPr>
                <w:rFonts w:asciiTheme="minorHAnsi" w:eastAsiaTheme="minorEastAsia" w:hAnsiTheme="minorHAnsi" w:cstheme="minorBidi"/>
                <w:noProof/>
                <w:sz w:val="22"/>
              </w:rPr>
              <w:tab/>
            </w:r>
            <w:r w:rsidRPr="0046071B">
              <w:rPr>
                <w:rStyle w:val="Hyperlink"/>
                <w:noProof/>
              </w:rPr>
              <w:t>Mikrokontroler</w:t>
            </w:r>
            <w:r>
              <w:rPr>
                <w:noProof/>
                <w:webHidden/>
              </w:rPr>
              <w:tab/>
            </w:r>
            <w:r>
              <w:rPr>
                <w:noProof/>
                <w:webHidden/>
              </w:rPr>
              <w:fldChar w:fldCharType="begin"/>
            </w:r>
            <w:r>
              <w:rPr>
                <w:noProof/>
                <w:webHidden/>
              </w:rPr>
              <w:instrText xml:space="preserve"> PAGEREF _Toc79136228 \h </w:instrText>
            </w:r>
            <w:r>
              <w:rPr>
                <w:noProof/>
                <w:webHidden/>
              </w:rPr>
            </w:r>
            <w:r>
              <w:rPr>
                <w:noProof/>
                <w:webHidden/>
              </w:rPr>
              <w:fldChar w:fldCharType="separate"/>
            </w:r>
            <w:r w:rsidR="00A73DD3">
              <w:rPr>
                <w:noProof/>
                <w:webHidden/>
              </w:rPr>
              <w:t>13</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29" w:history="1">
            <w:r w:rsidRPr="0046071B">
              <w:rPr>
                <w:rStyle w:val="Hyperlink"/>
                <w:noProof/>
              </w:rPr>
              <w:t>2.8.</w:t>
            </w:r>
            <w:r>
              <w:rPr>
                <w:rFonts w:asciiTheme="minorHAnsi" w:eastAsiaTheme="minorEastAsia" w:hAnsiTheme="minorHAnsi" w:cstheme="minorBidi"/>
                <w:noProof/>
                <w:sz w:val="22"/>
              </w:rPr>
              <w:tab/>
            </w:r>
            <w:r w:rsidRPr="0046071B">
              <w:rPr>
                <w:rStyle w:val="Hyperlink"/>
                <w:noProof/>
              </w:rPr>
              <w:t>Motor DC</w:t>
            </w:r>
            <w:r>
              <w:rPr>
                <w:noProof/>
                <w:webHidden/>
              </w:rPr>
              <w:tab/>
            </w:r>
            <w:r>
              <w:rPr>
                <w:noProof/>
                <w:webHidden/>
              </w:rPr>
              <w:fldChar w:fldCharType="begin"/>
            </w:r>
            <w:r>
              <w:rPr>
                <w:noProof/>
                <w:webHidden/>
              </w:rPr>
              <w:instrText xml:space="preserve"> PAGEREF _Toc79136229 \h </w:instrText>
            </w:r>
            <w:r>
              <w:rPr>
                <w:noProof/>
                <w:webHidden/>
              </w:rPr>
            </w:r>
            <w:r>
              <w:rPr>
                <w:noProof/>
                <w:webHidden/>
              </w:rPr>
              <w:fldChar w:fldCharType="separate"/>
            </w:r>
            <w:r w:rsidR="00A73DD3">
              <w:rPr>
                <w:noProof/>
                <w:webHidden/>
              </w:rPr>
              <w:t>14</w:t>
            </w:r>
            <w:r>
              <w:rPr>
                <w:noProof/>
                <w:webHidden/>
              </w:rPr>
              <w:fldChar w:fldCharType="end"/>
            </w:r>
          </w:hyperlink>
        </w:p>
        <w:p w:rsidR="00EC341F" w:rsidRDefault="00EC341F">
          <w:pPr>
            <w:pStyle w:val="TOC1"/>
            <w:tabs>
              <w:tab w:val="left" w:pos="1100"/>
            </w:tabs>
            <w:rPr>
              <w:rFonts w:asciiTheme="minorHAnsi" w:eastAsiaTheme="minorEastAsia" w:hAnsiTheme="minorHAnsi" w:cstheme="minorBidi"/>
              <w:noProof/>
              <w:sz w:val="22"/>
            </w:rPr>
          </w:pPr>
          <w:hyperlink w:anchor="_Toc79136230" w:history="1">
            <w:r w:rsidRPr="0046071B">
              <w:rPr>
                <w:rStyle w:val="Hyperlink"/>
                <w:rFonts w:eastAsia="Times New Roman"/>
                <w:noProof/>
              </w:rPr>
              <w:t>BAB III</w:t>
            </w:r>
            <w:r>
              <w:rPr>
                <w:rFonts w:asciiTheme="minorHAnsi" w:eastAsiaTheme="minorEastAsia" w:hAnsiTheme="minorHAnsi" w:cstheme="minorBidi"/>
                <w:noProof/>
                <w:sz w:val="22"/>
              </w:rPr>
              <w:tab/>
            </w:r>
            <w:r w:rsidRPr="0046071B">
              <w:rPr>
                <w:rStyle w:val="Hyperlink"/>
                <w:rFonts w:eastAsia="Times New Roman"/>
                <w:noProof/>
              </w:rPr>
              <w:t>PERANCANGAN SISTEM</w:t>
            </w:r>
            <w:r>
              <w:rPr>
                <w:noProof/>
                <w:webHidden/>
              </w:rPr>
              <w:tab/>
            </w:r>
            <w:r>
              <w:rPr>
                <w:noProof/>
                <w:webHidden/>
              </w:rPr>
              <w:fldChar w:fldCharType="begin"/>
            </w:r>
            <w:r>
              <w:rPr>
                <w:noProof/>
                <w:webHidden/>
              </w:rPr>
              <w:instrText xml:space="preserve"> PAGEREF _Toc79136230 \h </w:instrText>
            </w:r>
            <w:r>
              <w:rPr>
                <w:noProof/>
                <w:webHidden/>
              </w:rPr>
            </w:r>
            <w:r>
              <w:rPr>
                <w:noProof/>
                <w:webHidden/>
              </w:rPr>
              <w:fldChar w:fldCharType="separate"/>
            </w:r>
            <w:r w:rsidR="00A73DD3">
              <w:rPr>
                <w:noProof/>
                <w:webHidden/>
              </w:rPr>
              <w:t>15</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31" w:history="1">
            <w:r w:rsidRPr="0046071B">
              <w:rPr>
                <w:rStyle w:val="Hyperlink"/>
                <w:noProof/>
              </w:rPr>
              <w:t>3.1</w:t>
            </w:r>
            <w:r>
              <w:rPr>
                <w:rFonts w:asciiTheme="minorHAnsi" w:eastAsiaTheme="minorEastAsia" w:hAnsiTheme="minorHAnsi" w:cstheme="minorBidi"/>
                <w:noProof/>
                <w:sz w:val="22"/>
              </w:rPr>
              <w:tab/>
            </w:r>
            <w:r w:rsidRPr="0046071B">
              <w:rPr>
                <w:rStyle w:val="Hyperlink"/>
                <w:noProof/>
              </w:rPr>
              <w:t>Desain Sistem</w:t>
            </w:r>
            <w:r>
              <w:rPr>
                <w:noProof/>
                <w:webHidden/>
              </w:rPr>
              <w:tab/>
            </w:r>
            <w:r>
              <w:rPr>
                <w:noProof/>
                <w:webHidden/>
              </w:rPr>
              <w:fldChar w:fldCharType="begin"/>
            </w:r>
            <w:r>
              <w:rPr>
                <w:noProof/>
                <w:webHidden/>
              </w:rPr>
              <w:instrText xml:space="preserve"> PAGEREF _Toc79136231 \h </w:instrText>
            </w:r>
            <w:r>
              <w:rPr>
                <w:noProof/>
                <w:webHidden/>
              </w:rPr>
            </w:r>
            <w:r>
              <w:rPr>
                <w:noProof/>
                <w:webHidden/>
              </w:rPr>
              <w:fldChar w:fldCharType="separate"/>
            </w:r>
            <w:r w:rsidR="00A73DD3">
              <w:rPr>
                <w:noProof/>
                <w:webHidden/>
              </w:rPr>
              <w:t>15</w:t>
            </w:r>
            <w:r>
              <w:rPr>
                <w:noProof/>
                <w:webHidden/>
              </w:rPr>
              <w:fldChar w:fldCharType="end"/>
            </w:r>
          </w:hyperlink>
        </w:p>
        <w:p w:rsidR="00EC341F" w:rsidRDefault="00EC341F">
          <w:pPr>
            <w:pStyle w:val="TOC3"/>
            <w:tabs>
              <w:tab w:val="left" w:pos="1320"/>
              <w:tab w:val="right" w:leader="dot" w:pos="7928"/>
            </w:tabs>
            <w:rPr>
              <w:rFonts w:asciiTheme="minorHAnsi" w:eastAsiaTheme="minorEastAsia" w:hAnsiTheme="minorHAnsi" w:cstheme="minorBidi"/>
              <w:noProof/>
              <w:sz w:val="22"/>
            </w:rPr>
          </w:pPr>
          <w:hyperlink w:anchor="_Toc79136232" w:history="1">
            <w:r w:rsidRPr="0046071B">
              <w:rPr>
                <w:rStyle w:val="Hyperlink"/>
                <w:noProof/>
              </w:rPr>
              <w:t>3.1.1</w:t>
            </w:r>
            <w:r>
              <w:rPr>
                <w:rFonts w:asciiTheme="minorHAnsi" w:eastAsiaTheme="minorEastAsia" w:hAnsiTheme="minorHAnsi" w:cstheme="minorBidi"/>
                <w:noProof/>
                <w:sz w:val="22"/>
              </w:rPr>
              <w:tab/>
            </w:r>
            <w:r w:rsidRPr="0046071B">
              <w:rPr>
                <w:rStyle w:val="Hyperlink"/>
                <w:noProof/>
              </w:rPr>
              <w:t>Diagram Blok</w:t>
            </w:r>
            <w:r>
              <w:rPr>
                <w:noProof/>
                <w:webHidden/>
              </w:rPr>
              <w:tab/>
            </w:r>
            <w:r>
              <w:rPr>
                <w:noProof/>
                <w:webHidden/>
              </w:rPr>
              <w:fldChar w:fldCharType="begin"/>
            </w:r>
            <w:r>
              <w:rPr>
                <w:noProof/>
                <w:webHidden/>
              </w:rPr>
              <w:instrText xml:space="preserve"> PAGEREF _Toc79136232 \h </w:instrText>
            </w:r>
            <w:r>
              <w:rPr>
                <w:noProof/>
                <w:webHidden/>
              </w:rPr>
            </w:r>
            <w:r>
              <w:rPr>
                <w:noProof/>
                <w:webHidden/>
              </w:rPr>
              <w:fldChar w:fldCharType="separate"/>
            </w:r>
            <w:r w:rsidR="00A73DD3">
              <w:rPr>
                <w:noProof/>
                <w:webHidden/>
              </w:rPr>
              <w:t>15</w:t>
            </w:r>
            <w:r>
              <w:rPr>
                <w:noProof/>
                <w:webHidden/>
              </w:rPr>
              <w:fldChar w:fldCharType="end"/>
            </w:r>
          </w:hyperlink>
        </w:p>
        <w:p w:rsidR="00EC341F" w:rsidRDefault="00EC341F">
          <w:pPr>
            <w:pStyle w:val="TOC3"/>
            <w:tabs>
              <w:tab w:val="left" w:pos="1320"/>
              <w:tab w:val="right" w:leader="dot" w:pos="7928"/>
            </w:tabs>
            <w:rPr>
              <w:rFonts w:asciiTheme="minorHAnsi" w:eastAsiaTheme="minorEastAsia" w:hAnsiTheme="minorHAnsi" w:cstheme="minorBidi"/>
              <w:noProof/>
              <w:sz w:val="22"/>
            </w:rPr>
          </w:pPr>
          <w:hyperlink w:anchor="_Toc79136233" w:history="1">
            <w:r w:rsidRPr="0046071B">
              <w:rPr>
                <w:rStyle w:val="Hyperlink"/>
                <w:noProof/>
              </w:rPr>
              <w:t>3.1.2</w:t>
            </w:r>
            <w:r>
              <w:rPr>
                <w:rFonts w:asciiTheme="minorHAnsi" w:eastAsiaTheme="minorEastAsia" w:hAnsiTheme="minorHAnsi" w:cstheme="minorBidi"/>
                <w:noProof/>
                <w:sz w:val="22"/>
              </w:rPr>
              <w:tab/>
            </w:r>
            <w:r w:rsidRPr="0046071B">
              <w:rPr>
                <w:rStyle w:val="Hyperlink"/>
                <w:noProof/>
              </w:rPr>
              <w:t>Diagram Alir</w:t>
            </w:r>
            <w:r>
              <w:rPr>
                <w:noProof/>
                <w:webHidden/>
              </w:rPr>
              <w:tab/>
            </w:r>
            <w:r>
              <w:rPr>
                <w:noProof/>
                <w:webHidden/>
              </w:rPr>
              <w:fldChar w:fldCharType="begin"/>
            </w:r>
            <w:r>
              <w:rPr>
                <w:noProof/>
                <w:webHidden/>
              </w:rPr>
              <w:instrText xml:space="preserve"> PAGEREF _Toc79136233 \h </w:instrText>
            </w:r>
            <w:r>
              <w:rPr>
                <w:noProof/>
                <w:webHidden/>
              </w:rPr>
            </w:r>
            <w:r>
              <w:rPr>
                <w:noProof/>
                <w:webHidden/>
              </w:rPr>
              <w:fldChar w:fldCharType="separate"/>
            </w:r>
            <w:r w:rsidR="00A73DD3">
              <w:rPr>
                <w:noProof/>
                <w:webHidden/>
              </w:rPr>
              <w:t>16</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34" w:history="1">
            <w:r w:rsidRPr="0046071B">
              <w:rPr>
                <w:rStyle w:val="Hyperlink"/>
                <w:noProof/>
              </w:rPr>
              <w:t>3.2</w:t>
            </w:r>
            <w:r>
              <w:rPr>
                <w:rFonts w:asciiTheme="minorHAnsi" w:eastAsiaTheme="minorEastAsia" w:hAnsiTheme="minorHAnsi" w:cstheme="minorBidi"/>
                <w:noProof/>
                <w:sz w:val="22"/>
              </w:rPr>
              <w:tab/>
            </w:r>
            <w:r w:rsidRPr="0046071B">
              <w:rPr>
                <w:rStyle w:val="Hyperlink"/>
                <w:noProof/>
              </w:rPr>
              <w:t>Desain Perangkat Keras</w:t>
            </w:r>
            <w:r>
              <w:rPr>
                <w:noProof/>
                <w:webHidden/>
              </w:rPr>
              <w:tab/>
            </w:r>
            <w:r>
              <w:rPr>
                <w:noProof/>
                <w:webHidden/>
              </w:rPr>
              <w:fldChar w:fldCharType="begin"/>
            </w:r>
            <w:r>
              <w:rPr>
                <w:noProof/>
                <w:webHidden/>
              </w:rPr>
              <w:instrText xml:space="preserve"> PAGEREF _Toc79136234 \h </w:instrText>
            </w:r>
            <w:r>
              <w:rPr>
                <w:noProof/>
                <w:webHidden/>
              </w:rPr>
            </w:r>
            <w:r>
              <w:rPr>
                <w:noProof/>
                <w:webHidden/>
              </w:rPr>
              <w:fldChar w:fldCharType="separate"/>
            </w:r>
            <w:r w:rsidR="00A73DD3">
              <w:rPr>
                <w:noProof/>
                <w:webHidden/>
              </w:rPr>
              <w:t>18</w:t>
            </w:r>
            <w:r>
              <w:rPr>
                <w:noProof/>
                <w:webHidden/>
              </w:rPr>
              <w:fldChar w:fldCharType="end"/>
            </w:r>
          </w:hyperlink>
        </w:p>
        <w:p w:rsidR="00EC341F" w:rsidRDefault="00EC341F">
          <w:pPr>
            <w:pStyle w:val="TOC3"/>
            <w:tabs>
              <w:tab w:val="left" w:pos="1320"/>
              <w:tab w:val="right" w:leader="dot" w:pos="7928"/>
            </w:tabs>
            <w:rPr>
              <w:rFonts w:asciiTheme="minorHAnsi" w:eastAsiaTheme="minorEastAsia" w:hAnsiTheme="minorHAnsi" w:cstheme="minorBidi"/>
              <w:noProof/>
              <w:sz w:val="22"/>
            </w:rPr>
          </w:pPr>
          <w:hyperlink w:anchor="_Toc79136235" w:history="1">
            <w:r w:rsidRPr="0046071B">
              <w:rPr>
                <w:rStyle w:val="Hyperlink"/>
                <w:noProof/>
              </w:rPr>
              <w:t>3.2.1</w:t>
            </w:r>
            <w:r>
              <w:rPr>
                <w:rFonts w:asciiTheme="minorHAnsi" w:eastAsiaTheme="minorEastAsia" w:hAnsiTheme="minorHAnsi" w:cstheme="minorBidi"/>
                <w:noProof/>
                <w:sz w:val="22"/>
              </w:rPr>
              <w:tab/>
            </w:r>
            <w:r w:rsidRPr="0046071B">
              <w:rPr>
                <w:rStyle w:val="Hyperlink"/>
                <w:noProof/>
              </w:rPr>
              <w:t>Desain Mekanik Sistem</w:t>
            </w:r>
            <w:r>
              <w:rPr>
                <w:noProof/>
                <w:webHidden/>
              </w:rPr>
              <w:tab/>
            </w:r>
            <w:r>
              <w:rPr>
                <w:noProof/>
                <w:webHidden/>
              </w:rPr>
              <w:fldChar w:fldCharType="begin"/>
            </w:r>
            <w:r>
              <w:rPr>
                <w:noProof/>
                <w:webHidden/>
              </w:rPr>
              <w:instrText xml:space="preserve"> PAGEREF _Toc79136235 \h </w:instrText>
            </w:r>
            <w:r>
              <w:rPr>
                <w:noProof/>
                <w:webHidden/>
              </w:rPr>
            </w:r>
            <w:r>
              <w:rPr>
                <w:noProof/>
                <w:webHidden/>
              </w:rPr>
              <w:fldChar w:fldCharType="separate"/>
            </w:r>
            <w:r w:rsidR="00A73DD3">
              <w:rPr>
                <w:noProof/>
                <w:webHidden/>
              </w:rPr>
              <w:t>18</w:t>
            </w:r>
            <w:r>
              <w:rPr>
                <w:noProof/>
                <w:webHidden/>
              </w:rPr>
              <w:fldChar w:fldCharType="end"/>
            </w:r>
          </w:hyperlink>
        </w:p>
        <w:p w:rsidR="00EC341F" w:rsidRDefault="00EC341F">
          <w:pPr>
            <w:pStyle w:val="TOC3"/>
            <w:tabs>
              <w:tab w:val="left" w:pos="1320"/>
              <w:tab w:val="right" w:leader="dot" w:pos="7928"/>
            </w:tabs>
            <w:rPr>
              <w:rFonts w:asciiTheme="minorHAnsi" w:eastAsiaTheme="minorEastAsia" w:hAnsiTheme="minorHAnsi" w:cstheme="minorBidi"/>
              <w:noProof/>
              <w:sz w:val="22"/>
            </w:rPr>
          </w:pPr>
          <w:hyperlink w:anchor="_Toc79136236" w:history="1">
            <w:r w:rsidRPr="0046071B">
              <w:rPr>
                <w:rStyle w:val="Hyperlink"/>
                <w:noProof/>
              </w:rPr>
              <w:t>3.2.2</w:t>
            </w:r>
            <w:r>
              <w:rPr>
                <w:rFonts w:asciiTheme="minorHAnsi" w:eastAsiaTheme="minorEastAsia" w:hAnsiTheme="minorHAnsi" w:cstheme="minorBidi"/>
                <w:noProof/>
                <w:sz w:val="22"/>
              </w:rPr>
              <w:tab/>
            </w:r>
            <w:r w:rsidRPr="0046071B">
              <w:rPr>
                <w:rStyle w:val="Hyperlink"/>
                <w:noProof/>
              </w:rPr>
              <w:t>Spesifikasi Komponen</w:t>
            </w:r>
            <w:r>
              <w:rPr>
                <w:noProof/>
                <w:webHidden/>
              </w:rPr>
              <w:tab/>
            </w:r>
            <w:r>
              <w:rPr>
                <w:noProof/>
                <w:webHidden/>
              </w:rPr>
              <w:fldChar w:fldCharType="begin"/>
            </w:r>
            <w:r>
              <w:rPr>
                <w:noProof/>
                <w:webHidden/>
              </w:rPr>
              <w:instrText xml:space="preserve"> PAGEREF _Toc79136236 \h </w:instrText>
            </w:r>
            <w:r>
              <w:rPr>
                <w:noProof/>
                <w:webHidden/>
              </w:rPr>
            </w:r>
            <w:r>
              <w:rPr>
                <w:noProof/>
                <w:webHidden/>
              </w:rPr>
              <w:fldChar w:fldCharType="separate"/>
            </w:r>
            <w:r w:rsidR="00A73DD3">
              <w:rPr>
                <w:noProof/>
                <w:webHidden/>
              </w:rPr>
              <w:t>19</w:t>
            </w:r>
            <w:r>
              <w:rPr>
                <w:noProof/>
                <w:webHidden/>
              </w:rPr>
              <w:fldChar w:fldCharType="end"/>
            </w:r>
          </w:hyperlink>
        </w:p>
        <w:p w:rsidR="00EC341F" w:rsidRDefault="00EC341F">
          <w:pPr>
            <w:pStyle w:val="TOC4"/>
            <w:tabs>
              <w:tab w:val="left" w:pos="1760"/>
              <w:tab w:val="right" w:leader="dot" w:pos="7928"/>
            </w:tabs>
            <w:rPr>
              <w:rFonts w:asciiTheme="minorHAnsi" w:eastAsiaTheme="minorEastAsia" w:hAnsiTheme="minorHAnsi" w:cstheme="minorBidi"/>
              <w:noProof/>
              <w:sz w:val="22"/>
            </w:rPr>
          </w:pPr>
          <w:hyperlink w:anchor="_Toc79136237" w:history="1">
            <w:r w:rsidRPr="0046071B">
              <w:rPr>
                <w:rStyle w:val="Hyperlink"/>
                <w:noProof/>
                <w:lang w:val="id-ID" w:eastAsia="id-ID"/>
              </w:rPr>
              <w:t>3.2.2.1</w:t>
            </w:r>
            <w:r>
              <w:rPr>
                <w:rFonts w:asciiTheme="minorHAnsi" w:eastAsiaTheme="minorEastAsia" w:hAnsiTheme="minorHAnsi" w:cstheme="minorBidi"/>
                <w:noProof/>
                <w:sz w:val="22"/>
              </w:rPr>
              <w:tab/>
            </w:r>
            <w:r w:rsidRPr="0046071B">
              <w:rPr>
                <w:rStyle w:val="Hyperlink"/>
                <w:noProof/>
                <w:lang w:val="id-ID" w:eastAsia="id-ID"/>
              </w:rPr>
              <w:t>Arduino Mega</w:t>
            </w:r>
            <w:r>
              <w:rPr>
                <w:noProof/>
                <w:webHidden/>
              </w:rPr>
              <w:tab/>
            </w:r>
            <w:r>
              <w:rPr>
                <w:noProof/>
                <w:webHidden/>
              </w:rPr>
              <w:fldChar w:fldCharType="begin"/>
            </w:r>
            <w:r>
              <w:rPr>
                <w:noProof/>
                <w:webHidden/>
              </w:rPr>
              <w:instrText xml:space="preserve"> PAGEREF _Toc79136237 \h </w:instrText>
            </w:r>
            <w:r>
              <w:rPr>
                <w:noProof/>
                <w:webHidden/>
              </w:rPr>
            </w:r>
            <w:r>
              <w:rPr>
                <w:noProof/>
                <w:webHidden/>
              </w:rPr>
              <w:fldChar w:fldCharType="separate"/>
            </w:r>
            <w:r w:rsidR="00A73DD3">
              <w:rPr>
                <w:noProof/>
                <w:webHidden/>
              </w:rPr>
              <w:t>19</w:t>
            </w:r>
            <w:r>
              <w:rPr>
                <w:noProof/>
                <w:webHidden/>
              </w:rPr>
              <w:fldChar w:fldCharType="end"/>
            </w:r>
          </w:hyperlink>
        </w:p>
        <w:p w:rsidR="00EC341F" w:rsidRDefault="00EC341F">
          <w:pPr>
            <w:pStyle w:val="TOC4"/>
            <w:tabs>
              <w:tab w:val="left" w:pos="1760"/>
              <w:tab w:val="right" w:leader="dot" w:pos="7928"/>
            </w:tabs>
            <w:rPr>
              <w:rFonts w:asciiTheme="minorHAnsi" w:eastAsiaTheme="minorEastAsia" w:hAnsiTheme="minorHAnsi" w:cstheme="minorBidi"/>
              <w:noProof/>
              <w:sz w:val="22"/>
            </w:rPr>
          </w:pPr>
          <w:hyperlink w:anchor="_Toc79136238" w:history="1">
            <w:r w:rsidRPr="0046071B">
              <w:rPr>
                <w:rStyle w:val="Hyperlink"/>
                <w:noProof/>
                <w:lang w:val="id-ID" w:eastAsia="id-ID"/>
              </w:rPr>
              <w:t>3.2.2.2</w:t>
            </w:r>
            <w:r>
              <w:rPr>
                <w:rFonts w:asciiTheme="minorHAnsi" w:eastAsiaTheme="minorEastAsia" w:hAnsiTheme="minorHAnsi" w:cstheme="minorBidi"/>
                <w:noProof/>
                <w:sz w:val="22"/>
              </w:rPr>
              <w:tab/>
            </w:r>
            <w:r w:rsidRPr="0046071B">
              <w:rPr>
                <w:rStyle w:val="Hyperlink"/>
                <w:noProof/>
                <w:lang w:val="id-ID" w:eastAsia="id-ID"/>
              </w:rPr>
              <w:t>Magnetic Sensor MGS1600GY</w:t>
            </w:r>
            <w:r>
              <w:rPr>
                <w:noProof/>
                <w:webHidden/>
              </w:rPr>
              <w:tab/>
            </w:r>
            <w:r>
              <w:rPr>
                <w:noProof/>
                <w:webHidden/>
              </w:rPr>
              <w:fldChar w:fldCharType="begin"/>
            </w:r>
            <w:r>
              <w:rPr>
                <w:noProof/>
                <w:webHidden/>
              </w:rPr>
              <w:instrText xml:space="preserve"> PAGEREF _Toc79136238 \h </w:instrText>
            </w:r>
            <w:r>
              <w:rPr>
                <w:noProof/>
                <w:webHidden/>
              </w:rPr>
            </w:r>
            <w:r>
              <w:rPr>
                <w:noProof/>
                <w:webHidden/>
              </w:rPr>
              <w:fldChar w:fldCharType="separate"/>
            </w:r>
            <w:r w:rsidR="00A73DD3">
              <w:rPr>
                <w:noProof/>
                <w:webHidden/>
              </w:rPr>
              <w:t>20</w:t>
            </w:r>
            <w:r>
              <w:rPr>
                <w:noProof/>
                <w:webHidden/>
              </w:rPr>
              <w:fldChar w:fldCharType="end"/>
            </w:r>
          </w:hyperlink>
        </w:p>
        <w:p w:rsidR="00EC341F" w:rsidRDefault="00EC341F">
          <w:pPr>
            <w:pStyle w:val="TOC4"/>
            <w:tabs>
              <w:tab w:val="left" w:pos="1760"/>
              <w:tab w:val="right" w:leader="dot" w:pos="7928"/>
            </w:tabs>
            <w:rPr>
              <w:rFonts w:asciiTheme="minorHAnsi" w:eastAsiaTheme="minorEastAsia" w:hAnsiTheme="minorHAnsi" w:cstheme="minorBidi"/>
              <w:noProof/>
              <w:sz w:val="22"/>
            </w:rPr>
          </w:pPr>
          <w:hyperlink w:anchor="_Toc79136239" w:history="1">
            <w:r w:rsidRPr="0046071B">
              <w:rPr>
                <w:rStyle w:val="Hyperlink"/>
                <w:noProof/>
                <w:lang w:val="id-ID" w:eastAsia="id-ID"/>
              </w:rPr>
              <w:t>3.2.2.3</w:t>
            </w:r>
            <w:r>
              <w:rPr>
                <w:rFonts w:asciiTheme="minorHAnsi" w:eastAsiaTheme="minorEastAsia" w:hAnsiTheme="minorHAnsi" w:cstheme="minorBidi"/>
                <w:noProof/>
                <w:sz w:val="22"/>
              </w:rPr>
              <w:tab/>
            </w:r>
            <w:r w:rsidRPr="0046071B">
              <w:rPr>
                <w:rStyle w:val="Hyperlink"/>
                <w:i/>
                <w:noProof/>
                <w:lang w:val="id-ID" w:eastAsia="id-ID"/>
              </w:rPr>
              <w:t>Incremental Rotary Encoder</w:t>
            </w:r>
            <w:r w:rsidRPr="0046071B">
              <w:rPr>
                <w:rStyle w:val="Hyperlink"/>
                <w:noProof/>
                <w:lang w:val="id-ID" w:eastAsia="id-ID"/>
              </w:rPr>
              <w:t xml:space="preserve"> E4056-600-3T-24</w:t>
            </w:r>
            <w:r>
              <w:rPr>
                <w:noProof/>
                <w:webHidden/>
              </w:rPr>
              <w:tab/>
            </w:r>
            <w:r>
              <w:rPr>
                <w:noProof/>
                <w:webHidden/>
              </w:rPr>
              <w:fldChar w:fldCharType="begin"/>
            </w:r>
            <w:r>
              <w:rPr>
                <w:noProof/>
                <w:webHidden/>
              </w:rPr>
              <w:instrText xml:space="preserve"> PAGEREF _Toc79136239 \h </w:instrText>
            </w:r>
            <w:r>
              <w:rPr>
                <w:noProof/>
                <w:webHidden/>
              </w:rPr>
            </w:r>
            <w:r>
              <w:rPr>
                <w:noProof/>
                <w:webHidden/>
              </w:rPr>
              <w:fldChar w:fldCharType="separate"/>
            </w:r>
            <w:r w:rsidR="00A73DD3">
              <w:rPr>
                <w:noProof/>
                <w:webHidden/>
              </w:rPr>
              <w:t>21</w:t>
            </w:r>
            <w:r>
              <w:rPr>
                <w:noProof/>
                <w:webHidden/>
              </w:rPr>
              <w:fldChar w:fldCharType="end"/>
            </w:r>
          </w:hyperlink>
        </w:p>
        <w:p w:rsidR="00EC341F" w:rsidRDefault="00EC341F">
          <w:pPr>
            <w:pStyle w:val="TOC4"/>
            <w:tabs>
              <w:tab w:val="left" w:pos="1760"/>
              <w:tab w:val="right" w:leader="dot" w:pos="7928"/>
            </w:tabs>
            <w:rPr>
              <w:rFonts w:asciiTheme="minorHAnsi" w:eastAsiaTheme="minorEastAsia" w:hAnsiTheme="minorHAnsi" w:cstheme="minorBidi"/>
              <w:noProof/>
              <w:sz w:val="22"/>
            </w:rPr>
          </w:pPr>
          <w:hyperlink w:anchor="_Toc79136240" w:history="1">
            <w:r w:rsidRPr="0046071B">
              <w:rPr>
                <w:rStyle w:val="Hyperlink"/>
                <w:noProof/>
                <w:lang w:val="id-ID" w:eastAsia="id-ID"/>
              </w:rPr>
              <w:t>3.2.2.4</w:t>
            </w:r>
            <w:r>
              <w:rPr>
                <w:rFonts w:asciiTheme="minorHAnsi" w:eastAsiaTheme="minorEastAsia" w:hAnsiTheme="minorHAnsi" w:cstheme="minorBidi"/>
                <w:noProof/>
                <w:sz w:val="22"/>
              </w:rPr>
              <w:tab/>
            </w:r>
            <w:r w:rsidRPr="0046071B">
              <w:rPr>
                <w:rStyle w:val="Hyperlink"/>
                <w:noProof/>
                <w:lang w:val="id-ID" w:eastAsia="id-ID"/>
              </w:rPr>
              <w:t>Driver Motor BTS7960</w:t>
            </w:r>
            <w:r>
              <w:rPr>
                <w:noProof/>
                <w:webHidden/>
              </w:rPr>
              <w:tab/>
            </w:r>
            <w:r>
              <w:rPr>
                <w:noProof/>
                <w:webHidden/>
              </w:rPr>
              <w:fldChar w:fldCharType="begin"/>
            </w:r>
            <w:r>
              <w:rPr>
                <w:noProof/>
                <w:webHidden/>
              </w:rPr>
              <w:instrText xml:space="preserve"> PAGEREF _Toc79136240 \h </w:instrText>
            </w:r>
            <w:r>
              <w:rPr>
                <w:noProof/>
                <w:webHidden/>
              </w:rPr>
            </w:r>
            <w:r>
              <w:rPr>
                <w:noProof/>
                <w:webHidden/>
              </w:rPr>
              <w:fldChar w:fldCharType="separate"/>
            </w:r>
            <w:r w:rsidR="00A73DD3">
              <w:rPr>
                <w:noProof/>
                <w:webHidden/>
              </w:rPr>
              <w:t>22</w:t>
            </w:r>
            <w:r>
              <w:rPr>
                <w:noProof/>
                <w:webHidden/>
              </w:rPr>
              <w:fldChar w:fldCharType="end"/>
            </w:r>
          </w:hyperlink>
        </w:p>
        <w:p w:rsidR="00EC341F" w:rsidRDefault="00EC341F">
          <w:pPr>
            <w:pStyle w:val="TOC4"/>
            <w:tabs>
              <w:tab w:val="left" w:pos="1760"/>
              <w:tab w:val="right" w:leader="dot" w:pos="7928"/>
            </w:tabs>
            <w:rPr>
              <w:rFonts w:asciiTheme="minorHAnsi" w:eastAsiaTheme="minorEastAsia" w:hAnsiTheme="minorHAnsi" w:cstheme="minorBidi"/>
              <w:noProof/>
              <w:sz w:val="22"/>
            </w:rPr>
          </w:pPr>
          <w:hyperlink w:anchor="_Toc79136241" w:history="1">
            <w:r w:rsidRPr="0046071B">
              <w:rPr>
                <w:rStyle w:val="Hyperlink"/>
                <w:noProof/>
                <w:lang w:val="id-ID" w:eastAsia="id-ID"/>
              </w:rPr>
              <w:t>3.2.2.5</w:t>
            </w:r>
            <w:r>
              <w:rPr>
                <w:rFonts w:asciiTheme="minorHAnsi" w:eastAsiaTheme="minorEastAsia" w:hAnsiTheme="minorHAnsi" w:cstheme="minorBidi"/>
                <w:noProof/>
                <w:sz w:val="22"/>
              </w:rPr>
              <w:tab/>
            </w:r>
            <w:r w:rsidRPr="0046071B">
              <w:rPr>
                <w:rStyle w:val="Hyperlink"/>
                <w:noProof/>
                <w:lang w:val="id-ID" w:eastAsia="id-ID"/>
              </w:rPr>
              <w:t>Brushed Motor K90 60W</w:t>
            </w:r>
            <w:r>
              <w:rPr>
                <w:noProof/>
                <w:webHidden/>
              </w:rPr>
              <w:tab/>
            </w:r>
            <w:r>
              <w:rPr>
                <w:noProof/>
                <w:webHidden/>
              </w:rPr>
              <w:fldChar w:fldCharType="begin"/>
            </w:r>
            <w:r>
              <w:rPr>
                <w:noProof/>
                <w:webHidden/>
              </w:rPr>
              <w:instrText xml:space="preserve"> PAGEREF _Toc79136241 \h </w:instrText>
            </w:r>
            <w:r>
              <w:rPr>
                <w:noProof/>
                <w:webHidden/>
              </w:rPr>
            </w:r>
            <w:r>
              <w:rPr>
                <w:noProof/>
                <w:webHidden/>
              </w:rPr>
              <w:fldChar w:fldCharType="separate"/>
            </w:r>
            <w:r w:rsidR="00A73DD3">
              <w:rPr>
                <w:noProof/>
                <w:webHidden/>
              </w:rPr>
              <w:t>22</w:t>
            </w:r>
            <w:r>
              <w:rPr>
                <w:noProof/>
                <w:webHidden/>
              </w:rPr>
              <w:fldChar w:fldCharType="end"/>
            </w:r>
          </w:hyperlink>
        </w:p>
        <w:p w:rsidR="00EC341F" w:rsidRDefault="00EC341F">
          <w:pPr>
            <w:pStyle w:val="TOC4"/>
            <w:tabs>
              <w:tab w:val="left" w:pos="1760"/>
              <w:tab w:val="right" w:leader="dot" w:pos="7928"/>
            </w:tabs>
            <w:rPr>
              <w:rFonts w:asciiTheme="minorHAnsi" w:eastAsiaTheme="minorEastAsia" w:hAnsiTheme="minorHAnsi" w:cstheme="minorBidi"/>
              <w:noProof/>
              <w:sz w:val="22"/>
            </w:rPr>
          </w:pPr>
          <w:hyperlink w:anchor="_Toc79136242" w:history="1">
            <w:r w:rsidRPr="0046071B">
              <w:rPr>
                <w:rStyle w:val="Hyperlink"/>
                <w:noProof/>
                <w:lang w:val="id-ID" w:eastAsia="id-ID"/>
              </w:rPr>
              <w:t>3.2.2.6</w:t>
            </w:r>
            <w:r>
              <w:rPr>
                <w:rFonts w:asciiTheme="minorHAnsi" w:eastAsiaTheme="minorEastAsia" w:hAnsiTheme="minorHAnsi" w:cstheme="minorBidi"/>
                <w:noProof/>
                <w:sz w:val="22"/>
              </w:rPr>
              <w:tab/>
            </w:r>
            <w:r w:rsidRPr="0046071B">
              <w:rPr>
                <w:rStyle w:val="Hyperlink"/>
                <w:noProof/>
                <w:lang w:val="id-ID" w:eastAsia="id-ID"/>
              </w:rPr>
              <w:t>Baterai Aki 12V 18Ah</w:t>
            </w:r>
            <w:r>
              <w:rPr>
                <w:noProof/>
                <w:webHidden/>
              </w:rPr>
              <w:tab/>
            </w:r>
            <w:r>
              <w:rPr>
                <w:noProof/>
                <w:webHidden/>
              </w:rPr>
              <w:fldChar w:fldCharType="begin"/>
            </w:r>
            <w:r>
              <w:rPr>
                <w:noProof/>
                <w:webHidden/>
              </w:rPr>
              <w:instrText xml:space="preserve"> PAGEREF _Toc79136242 \h </w:instrText>
            </w:r>
            <w:r>
              <w:rPr>
                <w:noProof/>
                <w:webHidden/>
              </w:rPr>
            </w:r>
            <w:r>
              <w:rPr>
                <w:noProof/>
                <w:webHidden/>
              </w:rPr>
              <w:fldChar w:fldCharType="separate"/>
            </w:r>
            <w:r w:rsidR="00A73DD3">
              <w:rPr>
                <w:noProof/>
                <w:webHidden/>
              </w:rPr>
              <w:t>23</w:t>
            </w:r>
            <w:r>
              <w:rPr>
                <w:noProof/>
                <w:webHidden/>
              </w:rPr>
              <w:fldChar w:fldCharType="end"/>
            </w:r>
          </w:hyperlink>
        </w:p>
        <w:p w:rsidR="00EC341F" w:rsidRDefault="00EC341F">
          <w:pPr>
            <w:pStyle w:val="TOC4"/>
            <w:tabs>
              <w:tab w:val="left" w:pos="1760"/>
              <w:tab w:val="right" w:leader="dot" w:pos="7928"/>
            </w:tabs>
            <w:rPr>
              <w:rFonts w:asciiTheme="minorHAnsi" w:eastAsiaTheme="minorEastAsia" w:hAnsiTheme="minorHAnsi" w:cstheme="minorBidi"/>
              <w:noProof/>
              <w:sz w:val="22"/>
            </w:rPr>
          </w:pPr>
          <w:hyperlink w:anchor="_Toc79136243" w:history="1">
            <w:r w:rsidRPr="0046071B">
              <w:rPr>
                <w:rStyle w:val="Hyperlink"/>
                <w:noProof/>
                <w:lang w:val="id-ID" w:eastAsia="id-ID"/>
              </w:rPr>
              <w:t>3.2.2.7</w:t>
            </w:r>
            <w:r>
              <w:rPr>
                <w:rFonts w:asciiTheme="minorHAnsi" w:eastAsiaTheme="minorEastAsia" w:hAnsiTheme="minorHAnsi" w:cstheme="minorBidi"/>
                <w:noProof/>
                <w:sz w:val="22"/>
              </w:rPr>
              <w:tab/>
            </w:r>
            <w:r w:rsidRPr="0046071B">
              <w:rPr>
                <w:rStyle w:val="Hyperlink"/>
                <w:noProof/>
                <w:lang w:val="id-ID" w:eastAsia="id-ID"/>
              </w:rPr>
              <w:t>Baterai Aki 12V 70Ah</w:t>
            </w:r>
            <w:r>
              <w:rPr>
                <w:noProof/>
                <w:webHidden/>
              </w:rPr>
              <w:tab/>
            </w:r>
            <w:r>
              <w:rPr>
                <w:noProof/>
                <w:webHidden/>
              </w:rPr>
              <w:fldChar w:fldCharType="begin"/>
            </w:r>
            <w:r>
              <w:rPr>
                <w:noProof/>
                <w:webHidden/>
              </w:rPr>
              <w:instrText xml:space="preserve"> PAGEREF _Toc79136243 \h </w:instrText>
            </w:r>
            <w:r>
              <w:rPr>
                <w:noProof/>
                <w:webHidden/>
              </w:rPr>
            </w:r>
            <w:r>
              <w:rPr>
                <w:noProof/>
                <w:webHidden/>
              </w:rPr>
              <w:fldChar w:fldCharType="separate"/>
            </w:r>
            <w:r w:rsidR="00A73DD3">
              <w:rPr>
                <w:noProof/>
                <w:webHidden/>
              </w:rPr>
              <w:t>24</w:t>
            </w:r>
            <w:r>
              <w:rPr>
                <w:noProof/>
                <w:webHidden/>
              </w:rPr>
              <w:fldChar w:fldCharType="end"/>
            </w:r>
          </w:hyperlink>
        </w:p>
        <w:p w:rsidR="00EC341F" w:rsidRDefault="00EC341F">
          <w:pPr>
            <w:pStyle w:val="TOC4"/>
            <w:tabs>
              <w:tab w:val="left" w:pos="1760"/>
              <w:tab w:val="right" w:leader="dot" w:pos="7928"/>
            </w:tabs>
            <w:rPr>
              <w:rFonts w:asciiTheme="minorHAnsi" w:eastAsiaTheme="minorEastAsia" w:hAnsiTheme="minorHAnsi" w:cstheme="minorBidi"/>
              <w:noProof/>
              <w:sz w:val="22"/>
            </w:rPr>
          </w:pPr>
          <w:hyperlink w:anchor="_Toc79136244" w:history="1">
            <w:r w:rsidRPr="0046071B">
              <w:rPr>
                <w:rStyle w:val="Hyperlink"/>
                <w:noProof/>
                <w:lang w:val="id-ID" w:eastAsia="id-ID"/>
              </w:rPr>
              <w:t>3.2.2.8</w:t>
            </w:r>
            <w:r>
              <w:rPr>
                <w:rFonts w:asciiTheme="minorHAnsi" w:eastAsiaTheme="minorEastAsia" w:hAnsiTheme="minorHAnsi" w:cstheme="minorBidi"/>
                <w:noProof/>
                <w:sz w:val="22"/>
              </w:rPr>
              <w:tab/>
            </w:r>
            <w:r w:rsidRPr="0046071B">
              <w:rPr>
                <w:rStyle w:val="Hyperlink"/>
                <w:noProof/>
                <w:lang w:val="id-ID" w:eastAsia="id-ID"/>
              </w:rPr>
              <w:t>Inverter 900VA 12V</w:t>
            </w:r>
            <w:r>
              <w:rPr>
                <w:noProof/>
                <w:webHidden/>
              </w:rPr>
              <w:tab/>
            </w:r>
            <w:r>
              <w:rPr>
                <w:noProof/>
                <w:webHidden/>
              </w:rPr>
              <w:fldChar w:fldCharType="begin"/>
            </w:r>
            <w:r>
              <w:rPr>
                <w:noProof/>
                <w:webHidden/>
              </w:rPr>
              <w:instrText xml:space="preserve"> PAGEREF _Toc79136244 \h </w:instrText>
            </w:r>
            <w:r>
              <w:rPr>
                <w:noProof/>
                <w:webHidden/>
              </w:rPr>
            </w:r>
            <w:r>
              <w:rPr>
                <w:noProof/>
                <w:webHidden/>
              </w:rPr>
              <w:fldChar w:fldCharType="separate"/>
            </w:r>
            <w:r w:rsidR="00A73DD3">
              <w:rPr>
                <w:noProof/>
                <w:webHidden/>
              </w:rPr>
              <w:t>24</w:t>
            </w:r>
            <w:r>
              <w:rPr>
                <w:noProof/>
                <w:webHidden/>
              </w:rPr>
              <w:fldChar w:fldCharType="end"/>
            </w:r>
          </w:hyperlink>
        </w:p>
        <w:p w:rsidR="00EC341F" w:rsidRDefault="00EC341F">
          <w:pPr>
            <w:pStyle w:val="TOC4"/>
            <w:tabs>
              <w:tab w:val="left" w:pos="1760"/>
              <w:tab w:val="right" w:leader="dot" w:pos="7928"/>
            </w:tabs>
            <w:rPr>
              <w:rFonts w:asciiTheme="minorHAnsi" w:eastAsiaTheme="minorEastAsia" w:hAnsiTheme="minorHAnsi" w:cstheme="minorBidi"/>
              <w:noProof/>
              <w:sz w:val="22"/>
            </w:rPr>
          </w:pPr>
          <w:hyperlink w:anchor="_Toc79136245" w:history="1">
            <w:r w:rsidRPr="0046071B">
              <w:rPr>
                <w:rStyle w:val="Hyperlink"/>
                <w:noProof/>
                <w:lang w:val="id-ID" w:eastAsia="id-ID"/>
              </w:rPr>
              <w:t>3.2.2.9</w:t>
            </w:r>
            <w:r>
              <w:rPr>
                <w:rFonts w:asciiTheme="minorHAnsi" w:eastAsiaTheme="minorEastAsia" w:hAnsiTheme="minorHAnsi" w:cstheme="minorBidi"/>
                <w:noProof/>
                <w:sz w:val="22"/>
              </w:rPr>
              <w:tab/>
            </w:r>
            <w:r w:rsidRPr="0046071B">
              <w:rPr>
                <w:rStyle w:val="Hyperlink"/>
                <w:noProof/>
                <w:lang w:val="id-ID" w:eastAsia="id-ID"/>
              </w:rPr>
              <w:t>UBEC 5V 3A</w:t>
            </w:r>
            <w:r>
              <w:rPr>
                <w:noProof/>
                <w:webHidden/>
              </w:rPr>
              <w:tab/>
            </w:r>
            <w:r>
              <w:rPr>
                <w:noProof/>
                <w:webHidden/>
              </w:rPr>
              <w:fldChar w:fldCharType="begin"/>
            </w:r>
            <w:r>
              <w:rPr>
                <w:noProof/>
                <w:webHidden/>
              </w:rPr>
              <w:instrText xml:space="preserve"> PAGEREF _Toc79136245 \h </w:instrText>
            </w:r>
            <w:r>
              <w:rPr>
                <w:noProof/>
                <w:webHidden/>
              </w:rPr>
            </w:r>
            <w:r>
              <w:rPr>
                <w:noProof/>
                <w:webHidden/>
              </w:rPr>
              <w:fldChar w:fldCharType="separate"/>
            </w:r>
            <w:r w:rsidR="00A73DD3">
              <w:rPr>
                <w:noProof/>
                <w:webHidden/>
              </w:rPr>
              <w:t>25</w:t>
            </w:r>
            <w:r>
              <w:rPr>
                <w:noProof/>
                <w:webHidden/>
              </w:rPr>
              <w:fldChar w:fldCharType="end"/>
            </w:r>
          </w:hyperlink>
        </w:p>
        <w:p w:rsidR="00EC341F" w:rsidRDefault="00EC341F">
          <w:pPr>
            <w:pStyle w:val="TOC4"/>
            <w:tabs>
              <w:tab w:val="left" w:pos="1760"/>
              <w:tab w:val="right" w:leader="dot" w:pos="7928"/>
            </w:tabs>
            <w:rPr>
              <w:rFonts w:asciiTheme="minorHAnsi" w:eastAsiaTheme="minorEastAsia" w:hAnsiTheme="minorHAnsi" w:cstheme="minorBidi"/>
              <w:noProof/>
              <w:sz w:val="22"/>
            </w:rPr>
          </w:pPr>
          <w:hyperlink w:anchor="_Toc79136246" w:history="1">
            <w:r w:rsidRPr="0046071B">
              <w:rPr>
                <w:rStyle w:val="Hyperlink"/>
                <w:noProof/>
                <w:lang w:val="id-ID" w:eastAsia="id-ID"/>
              </w:rPr>
              <w:t>3.2.2.1</w:t>
            </w:r>
            <w:r>
              <w:rPr>
                <w:rFonts w:asciiTheme="minorHAnsi" w:eastAsiaTheme="minorEastAsia" w:hAnsiTheme="minorHAnsi" w:cstheme="minorBidi"/>
                <w:noProof/>
                <w:sz w:val="22"/>
              </w:rPr>
              <w:tab/>
            </w:r>
            <w:r w:rsidRPr="0046071B">
              <w:rPr>
                <w:rStyle w:val="Hyperlink"/>
                <w:noProof/>
                <w:lang w:val="id-ID" w:eastAsia="id-ID"/>
              </w:rPr>
              <w:t>Relay 2 Channel</w:t>
            </w:r>
            <w:r>
              <w:rPr>
                <w:noProof/>
                <w:webHidden/>
              </w:rPr>
              <w:tab/>
            </w:r>
            <w:r>
              <w:rPr>
                <w:noProof/>
                <w:webHidden/>
              </w:rPr>
              <w:fldChar w:fldCharType="begin"/>
            </w:r>
            <w:r>
              <w:rPr>
                <w:noProof/>
                <w:webHidden/>
              </w:rPr>
              <w:instrText xml:space="preserve"> PAGEREF _Toc79136246 \h </w:instrText>
            </w:r>
            <w:r>
              <w:rPr>
                <w:noProof/>
                <w:webHidden/>
              </w:rPr>
            </w:r>
            <w:r>
              <w:rPr>
                <w:noProof/>
                <w:webHidden/>
              </w:rPr>
              <w:fldChar w:fldCharType="separate"/>
            </w:r>
            <w:r w:rsidR="00A73DD3">
              <w:rPr>
                <w:noProof/>
                <w:webHidden/>
              </w:rPr>
              <w:t>26</w:t>
            </w:r>
            <w:r>
              <w:rPr>
                <w:noProof/>
                <w:webHidden/>
              </w:rPr>
              <w:fldChar w:fldCharType="end"/>
            </w:r>
          </w:hyperlink>
        </w:p>
        <w:p w:rsidR="00EC341F" w:rsidRDefault="00EC341F">
          <w:pPr>
            <w:pStyle w:val="TOC4"/>
            <w:tabs>
              <w:tab w:val="left" w:pos="1760"/>
              <w:tab w:val="right" w:leader="dot" w:pos="7928"/>
            </w:tabs>
            <w:rPr>
              <w:rFonts w:asciiTheme="minorHAnsi" w:eastAsiaTheme="minorEastAsia" w:hAnsiTheme="minorHAnsi" w:cstheme="minorBidi"/>
              <w:noProof/>
              <w:sz w:val="22"/>
            </w:rPr>
          </w:pPr>
          <w:hyperlink w:anchor="_Toc79136247" w:history="1">
            <w:r w:rsidRPr="0046071B">
              <w:rPr>
                <w:rStyle w:val="Hyperlink"/>
                <w:noProof/>
                <w:lang w:val="id-ID" w:eastAsia="id-ID"/>
              </w:rPr>
              <w:t>3.2.2.2</w:t>
            </w:r>
            <w:r>
              <w:rPr>
                <w:rFonts w:asciiTheme="minorHAnsi" w:eastAsiaTheme="minorEastAsia" w:hAnsiTheme="minorHAnsi" w:cstheme="minorBidi"/>
                <w:noProof/>
                <w:sz w:val="22"/>
              </w:rPr>
              <w:tab/>
            </w:r>
            <w:r w:rsidRPr="0046071B">
              <w:rPr>
                <w:rStyle w:val="Hyperlink"/>
                <w:noProof/>
                <w:lang w:val="id-ID" w:eastAsia="id-ID"/>
              </w:rPr>
              <w:t>Flysky FS-I6S</w:t>
            </w:r>
            <w:r>
              <w:rPr>
                <w:noProof/>
                <w:webHidden/>
              </w:rPr>
              <w:tab/>
            </w:r>
            <w:r>
              <w:rPr>
                <w:noProof/>
                <w:webHidden/>
              </w:rPr>
              <w:fldChar w:fldCharType="begin"/>
            </w:r>
            <w:r>
              <w:rPr>
                <w:noProof/>
                <w:webHidden/>
              </w:rPr>
              <w:instrText xml:space="preserve"> PAGEREF _Toc79136247 \h </w:instrText>
            </w:r>
            <w:r>
              <w:rPr>
                <w:noProof/>
                <w:webHidden/>
              </w:rPr>
            </w:r>
            <w:r>
              <w:rPr>
                <w:noProof/>
                <w:webHidden/>
              </w:rPr>
              <w:fldChar w:fldCharType="separate"/>
            </w:r>
            <w:r w:rsidR="00A73DD3">
              <w:rPr>
                <w:noProof/>
                <w:webHidden/>
              </w:rPr>
              <w:t>26</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48" w:history="1">
            <w:r w:rsidRPr="0046071B">
              <w:rPr>
                <w:rStyle w:val="Hyperlink"/>
                <w:noProof/>
              </w:rPr>
              <w:t>3.3</w:t>
            </w:r>
            <w:r>
              <w:rPr>
                <w:rFonts w:asciiTheme="minorHAnsi" w:eastAsiaTheme="minorEastAsia" w:hAnsiTheme="minorHAnsi" w:cstheme="minorBidi"/>
                <w:noProof/>
                <w:sz w:val="22"/>
              </w:rPr>
              <w:tab/>
            </w:r>
            <w:r w:rsidRPr="0046071B">
              <w:rPr>
                <w:rStyle w:val="Hyperlink"/>
                <w:noProof/>
              </w:rPr>
              <w:t>Desain Sistem Perangkat Lunak</w:t>
            </w:r>
            <w:r>
              <w:rPr>
                <w:noProof/>
                <w:webHidden/>
              </w:rPr>
              <w:tab/>
            </w:r>
            <w:r>
              <w:rPr>
                <w:noProof/>
                <w:webHidden/>
              </w:rPr>
              <w:fldChar w:fldCharType="begin"/>
            </w:r>
            <w:r>
              <w:rPr>
                <w:noProof/>
                <w:webHidden/>
              </w:rPr>
              <w:instrText xml:space="preserve"> PAGEREF _Toc79136248 \h </w:instrText>
            </w:r>
            <w:r>
              <w:rPr>
                <w:noProof/>
                <w:webHidden/>
              </w:rPr>
            </w:r>
            <w:r>
              <w:rPr>
                <w:noProof/>
                <w:webHidden/>
              </w:rPr>
              <w:fldChar w:fldCharType="separate"/>
            </w:r>
            <w:r w:rsidR="00A73DD3">
              <w:rPr>
                <w:noProof/>
                <w:webHidden/>
              </w:rPr>
              <w:t>27</w:t>
            </w:r>
            <w:r>
              <w:rPr>
                <w:noProof/>
                <w:webHidden/>
              </w:rPr>
              <w:fldChar w:fldCharType="end"/>
            </w:r>
          </w:hyperlink>
        </w:p>
        <w:p w:rsidR="00EC341F" w:rsidRDefault="00EC341F">
          <w:pPr>
            <w:pStyle w:val="TOC3"/>
            <w:tabs>
              <w:tab w:val="left" w:pos="1320"/>
              <w:tab w:val="right" w:leader="dot" w:pos="7928"/>
            </w:tabs>
            <w:rPr>
              <w:rFonts w:asciiTheme="minorHAnsi" w:eastAsiaTheme="minorEastAsia" w:hAnsiTheme="minorHAnsi" w:cstheme="minorBidi"/>
              <w:noProof/>
              <w:sz w:val="22"/>
            </w:rPr>
          </w:pPr>
          <w:hyperlink w:anchor="_Toc79136249" w:history="1">
            <w:r w:rsidRPr="0046071B">
              <w:rPr>
                <w:rStyle w:val="Hyperlink"/>
                <w:noProof/>
              </w:rPr>
              <w:t>3.3.1</w:t>
            </w:r>
            <w:r>
              <w:rPr>
                <w:rFonts w:asciiTheme="minorHAnsi" w:eastAsiaTheme="minorEastAsia" w:hAnsiTheme="minorHAnsi" w:cstheme="minorBidi"/>
                <w:noProof/>
                <w:sz w:val="22"/>
              </w:rPr>
              <w:tab/>
            </w:r>
            <w:r w:rsidRPr="0046071B">
              <w:rPr>
                <w:rStyle w:val="Hyperlink"/>
                <w:noProof/>
              </w:rPr>
              <w:t>Perancangan FLC (Fuzzy Logic Controller)</w:t>
            </w:r>
            <w:r>
              <w:rPr>
                <w:noProof/>
                <w:webHidden/>
              </w:rPr>
              <w:tab/>
            </w:r>
            <w:r>
              <w:rPr>
                <w:noProof/>
                <w:webHidden/>
              </w:rPr>
              <w:fldChar w:fldCharType="begin"/>
            </w:r>
            <w:r>
              <w:rPr>
                <w:noProof/>
                <w:webHidden/>
              </w:rPr>
              <w:instrText xml:space="preserve"> PAGEREF _Toc79136249 \h </w:instrText>
            </w:r>
            <w:r>
              <w:rPr>
                <w:noProof/>
                <w:webHidden/>
              </w:rPr>
            </w:r>
            <w:r>
              <w:rPr>
                <w:noProof/>
                <w:webHidden/>
              </w:rPr>
              <w:fldChar w:fldCharType="separate"/>
            </w:r>
            <w:r w:rsidR="00A73DD3">
              <w:rPr>
                <w:noProof/>
                <w:webHidden/>
              </w:rPr>
              <w:t>27</w:t>
            </w:r>
            <w:r>
              <w:rPr>
                <w:noProof/>
                <w:webHidden/>
              </w:rPr>
              <w:fldChar w:fldCharType="end"/>
            </w:r>
          </w:hyperlink>
        </w:p>
        <w:p w:rsidR="00EC341F" w:rsidRDefault="00EC341F">
          <w:pPr>
            <w:pStyle w:val="TOC3"/>
            <w:tabs>
              <w:tab w:val="left" w:pos="1320"/>
              <w:tab w:val="right" w:leader="dot" w:pos="7928"/>
            </w:tabs>
            <w:rPr>
              <w:rFonts w:asciiTheme="minorHAnsi" w:eastAsiaTheme="minorEastAsia" w:hAnsiTheme="minorHAnsi" w:cstheme="minorBidi"/>
              <w:noProof/>
              <w:sz w:val="22"/>
            </w:rPr>
          </w:pPr>
          <w:hyperlink w:anchor="_Toc79136250" w:history="1">
            <w:r w:rsidRPr="0046071B">
              <w:rPr>
                <w:rStyle w:val="Hyperlink"/>
                <w:noProof/>
              </w:rPr>
              <w:t>3.3.2</w:t>
            </w:r>
            <w:r>
              <w:rPr>
                <w:rFonts w:asciiTheme="minorHAnsi" w:eastAsiaTheme="minorEastAsia" w:hAnsiTheme="minorHAnsi" w:cstheme="minorBidi"/>
                <w:noProof/>
                <w:sz w:val="22"/>
              </w:rPr>
              <w:tab/>
            </w:r>
            <w:r w:rsidRPr="0046071B">
              <w:rPr>
                <w:rStyle w:val="Hyperlink"/>
                <w:noProof/>
              </w:rPr>
              <w:t xml:space="preserve">Perancangan </w:t>
            </w:r>
            <w:r w:rsidRPr="0046071B">
              <w:rPr>
                <w:rStyle w:val="Hyperlink"/>
                <w:i/>
                <w:noProof/>
              </w:rPr>
              <w:t>Forward Kinematics for Differential Drive</w:t>
            </w:r>
            <w:r>
              <w:rPr>
                <w:noProof/>
                <w:webHidden/>
              </w:rPr>
              <w:tab/>
            </w:r>
            <w:r>
              <w:rPr>
                <w:noProof/>
                <w:webHidden/>
              </w:rPr>
              <w:fldChar w:fldCharType="begin"/>
            </w:r>
            <w:r>
              <w:rPr>
                <w:noProof/>
                <w:webHidden/>
              </w:rPr>
              <w:instrText xml:space="preserve"> PAGEREF _Toc79136250 \h </w:instrText>
            </w:r>
            <w:r>
              <w:rPr>
                <w:noProof/>
                <w:webHidden/>
              </w:rPr>
            </w:r>
            <w:r>
              <w:rPr>
                <w:noProof/>
                <w:webHidden/>
              </w:rPr>
              <w:fldChar w:fldCharType="separate"/>
            </w:r>
            <w:r w:rsidR="00A73DD3">
              <w:rPr>
                <w:noProof/>
                <w:webHidden/>
              </w:rPr>
              <w:t>30</w:t>
            </w:r>
            <w:r>
              <w:rPr>
                <w:noProof/>
                <w:webHidden/>
              </w:rPr>
              <w:fldChar w:fldCharType="end"/>
            </w:r>
          </w:hyperlink>
        </w:p>
        <w:p w:rsidR="00EC341F" w:rsidRDefault="00EC341F">
          <w:pPr>
            <w:pStyle w:val="TOC1"/>
            <w:tabs>
              <w:tab w:val="left" w:pos="1100"/>
            </w:tabs>
            <w:rPr>
              <w:rFonts w:asciiTheme="minorHAnsi" w:eastAsiaTheme="minorEastAsia" w:hAnsiTheme="minorHAnsi" w:cstheme="minorBidi"/>
              <w:noProof/>
              <w:sz w:val="22"/>
            </w:rPr>
          </w:pPr>
          <w:hyperlink w:anchor="_Toc79136251" w:history="1">
            <w:r w:rsidRPr="0046071B">
              <w:rPr>
                <w:rStyle w:val="Hyperlink"/>
                <w:rFonts w:eastAsia="Times New Roman"/>
                <w:noProof/>
                <w:lang w:val="id-ID"/>
              </w:rPr>
              <w:t>BAB IV</w:t>
            </w:r>
            <w:r>
              <w:rPr>
                <w:rFonts w:asciiTheme="minorHAnsi" w:eastAsiaTheme="minorEastAsia" w:hAnsiTheme="minorHAnsi" w:cstheme="minorBidi"/>
                <w:noProof/>
                <w:sz w:val="22"/>
              </w:rPr>
              <w:tab/>
            </w:r>
            <w:r w:rsidRPr="0046071B">
              <w:rPr>
                <w:rStyle w:val="Hyperlink"/>
                <w:rFonts w:eastAsia="Times New Roman"/>
                <w:noProof/>
                <w:lang w:val="id-ID"/>
              </w:rPr>
              <w:t>HASIL DAN ANALISA</w:t>
            </w:r>
            <w:r>
              <w:rPr>
                <w:noProof/>
                <w:webHidden/>
              </w:rPr>
              <w:tab/>
            </w:r>
            <w:r>
              <w:rPr>
                <w:noProof/>
                <w:webHidden/>
              </w:rPr>
              <w:fldChar w:fldCharType="begin"/>
            </w:r>
            <w:r>
              <w:rPr>
                <w:noProof/>
                <w:webHidden/>
              </w:rPr>
              <w:instrText xml:space="preserve"> PAGEREF _Toc79136251 \h </w:instrText>
            </w:r>
            <w:r>
              <w:rPr>
                <w:noProof/>
                <w:webHidden/>
              </w:rPr>
            </w:r>
            <w:r>
              <w:rPr>
                <w:noProof/>
                <w:webHidden/>
              </w:rPr>
              <w:fldChar w:fldCharType="separate"/>
            </w:r>
            <w:r w:rsidR="00A73DD3">
              <w:rPr>
                <w:noProof/>
                <w:webHidden/>
              </w:rPr>
              <w:t>31</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52" w:history="1">
            <w:r w:rsidRPr="0046071B">
              <w:rPr>
                <w:rStyle w:val="Hyperlink"/>
                <w:noProof/>
              </w:rPr>
              <w:t>4.1</w:t>
            </w:r>
            <w:r>
              <w:rPr>
                <w:rFonts w:asciiTheme="minorHAnsi" w:eastAsiaTheme="minorEastAsia" w:hAnsiTheme="minorHAnsi" w:cstheme="minorBidi"/>
                <w:noProof/>
                <w:sz w:val="22"/>
              </w:rPr>
              <w:tab/>
            </w:r>
            <w:r w:rsidRPr="0046071B">
              <w:rPr>
                <w:rStyle w:val="Hyperlink"/>
                <w:noProof/>
              </w:rPr>
              <w:t>Pengambilan Data</w:t>
            </w:r>
            <w:r>
              <w:rPr>
                <w:noProof/>
                <w:webHidden/>
              </w:rPr>
              <w:tab/>
            </w:r>
            <w:r>
              <w:rPr>
                <w:noProof/>
                <w:webHidden/>
              </w:rPr>
              <w:fldChar w:fldCharType="begin"/>
            </w:r>
            <w:r>
              <w:rPr>
                <w:noProof/>
                <w:webHidden/>
              </w:rPr>
              <w:instrText xml:space="preserve"> PAGEREF _Toc79136252 \h </w:instrText>
            </w:r>
            <w:r>
              <w:rPr>
                <w:noProof/>
                <w:webHidden/>
              </w:rPr>
            </w:r>
            <w:r>
              <w:rPr>
                <w:noProof/>
                <w:webHidden/>
              </w:rPr>
              <w:fldChar w:fldCharType="separate"/>
            </w:r>
            <w:r w:rsidR="00A73DD3">
              <w:rPr>
                <w:noProof/>
                <w:webHidden/>
              </w:rPr>
              <w:t>31</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53" w:history="1">
            <w:r w:rsidRPr="0046071B">
              <w:rPr>
                <w:rStyle w:val="Hyperlink"/>
                <w:noProof/>
              </w:rPr>
              <w:t>4.2</w:t>
            </w:r>
            <w:r>
              <w:rPr>
                <w:rFonts w:asciiTheme="minorHAnsi" w:eastAsiaTheme="minorEastAsia" w:hAnsiTheme="minorHAnsi" w:cstheme="minorBidi"/>
                <w:noProof/>
                <w:sz w:val="22"/>
              </w:rPr>
              <w:tab/>
            </w:r>
            <w:r w:rsidRPr="0046071B">
              <w:rPr>
                <w:rStyle w:val="Hyperlink"/>
                <w:noProof/>
              </w:rPr>
              <w:t xml:space="preserve">Pengujian </w:t>
            </w:r>
            <w:r w:rsidRPr="0046071B">
              <w:rPr>
                <w:rStyle w:val="Hyperlink"/>
                <w:i/>
                <w:noProof/>
              </w:rPr>
              <w:t>Incremental Rotary Encoder</w:t>
            </w:r>
            <w:r>
              <w:rPr>
                <w:noProof/>
                <w:webHidden/>
              </w:rPr>
              <w:tab/>
            </w:r>
            <w:r>
              <w:rPr>
                <w:noProof/>
                <w:webHidden/>
              </w:rPr>
              <w:fldChar w:fldCharType="begin"/>
            </w:r>
            <w:r>
              <w:rPr>
                <w:noProof/>
                <w:webHidden/>
              </w:rPr>
              <w:instrText xml:space="preserve"> PAGEREF _Toc79136253 \h </w:instrText>
            </w:r>
            <w:r>
              <w:rPr>
                <w:noProof/>
                <w:webHidden/>
              </w:rPr>
            </w:r>
            <w:r>
              <w:rPr>
                <w:noProof/>
                <w:webHidden/>
              </w:rPr>
              <w:fldChar w:fldCharType="separate"/>
            </w:r>
            <w:r w:rsidR="00A73DD3">
              <w:rPr>
                <w:noProof/>
                <w:webHidden/>
              </w:rPr>
              <w:t>31</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54" w:history="1">
            <w:r w:rsidRPr="0046071B">
              <w:rPr>
                <w:rStyle w:val="Hyperlink"/>
                <w:noProof/>
              </w:rPr>
              <w:t>4.3</w:t>
            </w:r>
            <w:r>
              <w:rPr>
                <w:rFonts w:asciiTheme="minorHAnsi" w:eastAsiaTheme="minorEastAsia" w:hAnsiTheme="minorHAnsi" w:cstheme="minorBidi"/>
                <w:noProof/>
                <w:sz w:val="22"/>
              </w:rPr>
              <w:tab/>
            </w:r>
            <w:r w:rsidRPr="0046071B">
              <w:rPr>
                <w:rStyle w:val="Hyperlink"/>
                <w:noProof/>
              </w:rPr>
              <w:t xml:space="preserve">Pengujian Sensor </w:t>
            </w:r>
            <w:r w:rsidRPr="0046071B">
              <w:rPr>
                <w:rStyle w:val="Hyperlink"/>
                <w:i/>
                <w:noProof/>
              </w:rPr>
              <w:t xml:space="preserve">Magnetic </w:t>
            </w:r>
            <w:r w:rsidRPr="0046071B">
              <w:rPr>
                <w:rStyle w:val="Hyperlink"/>
                <w:noProof/>
              </w:rPr>
              <w:t>Sensor MGS1600GY</w:t>
            </w:r>
            <w:r>
              <w:rPr>
                <w:noProof/>
                <w:webHidden/>
              </w:rPr>
              <w:tab/>
            </w:r>
            <w:r>
              <w:rPr>
                <w:noProof/>
                <w:webHidden/>
              </w:rPr>
              <w:fldChar w:fldCharType="begin"/>
            </w:r>
            <w:r>
              <w:rPr>
                <w:noProof/>
                <w:webHidden/>
              </w:rPr>
              <w:instrText xml:space="preserve"> PAGEREF _Toc79136254 \h </w:instrText>
            </w:r>
            <w:r>
              <w:rPr>
                <w:noProof/>
                <w:webHidden/>
              </w:rPr>
            </w:r>
            <w:r>
              <w:rPr>
                <w:noProof/>
                <w:webHidden/>
              </w:rPr>
              <w:fldChar w:fldCharType="separate"/>
            </w:r>
            <w:r w:rsidR="00A73DD3">
              <w:rPr>
                <w:noProof/>
                <w:webHidden/>
              </w:rPr>
              <w:t>33</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55" w:history="1">
            <w:r w:rsidRPr="0046071B">
              <w:rPr>
                <w:rStyle w:val="Hyperlink"/>
                <w:noProof/>
              </w:rPr>
              <w:t>4.4</w:t>
            </w:r>
            <w:r>
              <w:rPr>
                <w:rFonts w:asciiTheme="minorHAnsi" w:eastAsiaTheme="minorEastAsia" w:hAnsiTheme="minorHAnsi" w:cstheme="minorBidi"/>
                <w:noProof/>
                <w:sz w:val="22"/>
              </w:rPr>
              <w:tab/>
            </w:r>
            <w:r w:rsidRPr="0046071B">
              <w:rPr>
                <w:rStyle w:val="Hyperlink"/>
                <w:noProof/>
              </w:rPr>
              <w:t xml:space="preserve">Pengujian </w:t>
            </w:r>
            <w:r w:rsidRPr="0046071B">
              <w:rPr>
                <w:rStyle w:val="Hyperlink"/>
                <w:i/>
                <w:noProof/>
              </w:rPr>
              <w:t xml:space="preserve">Fuzzy Logic Control </w:t>
            </w:r>
            <w:r w:rsidRPr="0046071B">
              <w:rPr>
                <w:rStyle w:val="Hyperlink"/>
                <w:noProof/>
              </w:rPr>
              <w:t xml:space="preserve"> pada Matlab dan Robot</w:t>
            </w:r>
            <w:r>
              <w:rPr>
                <w:noProof/>
                <w:webHidden/>
              </w:rPr>
              <w:tab/>
            </w:r>
            <w:r>
              <w:rPr>
                <w:noProof/>
                <w:webHidden/>
              </w:rPr>
              <w:fldChar w:fldCharType="begin"/>
            </w:r>
            <w:r>
              <w:rPr>
                <w:noProof/>
                <w:webHidden/>
              </w:rPr>
              <w:instrText xml:space="preserve"> PAGEREF _Toc79136255 \h </w:instrText>
            </w:r>
            <w:r>
              <w:rPr>
                <w:noProof/>
                <w:webHidden/>
              </w:rPr>
            </w:r>
            <w:r>
              <w:rPr>
                <w:noProof/>
                <w:webHidden/>
              </w:rPr>
              <w:fldChar w:fldCharType="separate"/>
            </w:r>
            <w:r w:rsidR="00A73DD3">
              <w:rPr>
                <w:noProof/>
                <w:webHidden/>
              </w:rPr>
              <w:t>33</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56" w:history="1">
            <w:r w:rsidRPr="0046071B">
              <w:rPr>
                <w:rStyle w:val="Hyperlink"/>
                <w:noProof/>
              </w:rPr>
              <w:t>4.5</w:t>
            </w:r>
            <w:r>
              <w:rPr>
                <w:rFonts w:asciiTheme="minorHAnsi" w:eastAsiaTheme="minorEastAsia" w:hAnsiTheme="minorHAnsi" w:cstheme="minorBidi"/>
                <w:noProof/>
                <w:sz w:val="22"/>
              </w:rPr>
              <w:tab/>
            </w:r>
            <w:r w:rsidRPr="0046071B">
              <w:rPr>
                <w:rStyle w:val="Hyperlink"/>
                <w:noProof/>
              </w:rPr>
              <w:t xml:space="preserve">Pengujian </w:t>
            </w:r>
            <w:r w:rsidRPr="0046071B">
              <w:rPr>
                <w:rStyle w:val="Hyperlink"/>
                <w:i/>
                <w:noProof/>
              </w:rPr>
              <w:t xml:space="preserve">Forward Kinematic </w:t>
            </w:r>
            <w:r w:rsidRPr="0046071B">
              <w:rPr>
                <w:rStyle w:val="Hyperlink"/>
                <w:noProof/>
              </w:rPr>
              <w:t>terhadap lintasan</w:t>
            </w:r>
            <w:r>
              <w:rPr>
                <w:noProof/>
                <w:webHidden/>
              </w:rPr>
              <w:tab/>
            </w:r>
            <w:r>
              <w:rPr>
                <w:noProof/>
                <w:webHidden/>
              </w:rPr>
              <w:fldChar w:fldCharType="begin"/>
            </w:r>
            <w:r>
              <w:rPr>
                <w:noProof/>
                <w:webHidden/>
              </w:rPr>
              <w:instrText xml:space="preserve"> PAGEREF _Toc79136256 \h </w:instrText>
            </w:r>
            <w:r>
              <w:rPr>
                <w:noProof/>
                <w:webHidden/>
              </w:rPr>
            </w:r>
            <w:r>
              <w:rPr>
                <w:noProof/>
                <w:webHidden/>
              </w:rPr>
              <w:fldChar w:fldCharType="separate"/>
            </w:r>
            <w:r w:rsidR="00A73DD3">
              <w:rPr>
                <w:noProof/>
                <w:webHidden/>
              </w:rPr>
              <w:t>35</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57" w:history="1">
            <w:r w:rsidRPr="0046071B">
              <w:rPr>
                <w:rStyle w:val="Hyperlink"/>
                <w:noProof/>
              </w:rPr>
              <w:t>4.6</w:t>
            </w:r>
            <w:r>
              <w:rPr>
                <w:rFonts w:asciiTheme="minorHAnsi" w:eastAsiaTheme="minorEastAsia" w:hAnsiTheme="minorHAnsi" w:cstheme="minorBidi"/>
                <w:noProof/>
                <w:sz w:val="22"/>
              </w:rPr>
              <w:tab/>
            </w:r>
            <w:r w:rsidRPr="0046071B">
              <w:rPr>
                <w:rStyle w:val="Hyperlink"/>
                <w:noProof/>
              </w:rPr>
              <w:t>Pengujian Sinar UVC Menggunakan UV Meter</w:t>
            </w:r>
            <w:r>
              <w:rPr>
                <w:noProof/>
                <w:webHidden/>
              </w:rPr>
              <w:tab/>
            </w:r>
            <w:r>
              <w:rPr>
                <w:noProof/>
                <w:webHidden/>
              </w:rPr>
              <w:fldChar w:fldCharType="begin"/>
            </w:r>
            <w:r>
              <w:rPr>
                <w:noProof/>
                <w:webHidden/>
              </w:rPr>
              <w:instrText xml:space="preserve"> PAGEREF _Toc79136257 \h </w:instrText>
            </w:r>
            <w:r>
              <w:rPr>
                <w:noProof/>
                <w:webHidden/>
              </w:rPr>
            </w:r>
            <w:r>
              <w:rPr>
                <w:noProof/>
                <w:webHidden/>
              </w:rPr>
              <w:fldChar w:fldCharType="separate"/>
            </w:r>
            <w:r w:rsidR="00A73DD3">
              <w:rPr>
                <w:noProof/>
                <w:webHidden/>
              </w:rPr>
              <w:t>36</w:t>
            </w:r>
            <w:r>
              <w:rPr>
                <w:noProof/>
                <w:webHidden/>
              </w:rPr>
              <w:fldChar w:fldCharType="end"/>
            </w:r>
          </w:hyperlink>
        </w:p>
        <w:p w:rsidR="00EC341F" w:rsidRDefault="00EC341F">
          <w:pPr>
            <w:pStyle w:val="TOC1"/>
            <w:rPr>
              <w:rFonts w:asciiTheme="minorHAnsi" w:eastAsiaTheme="minorEastAsia" w:hAnsiTheme="minorHAnsi" w:cstheme="minorBidi"/>
              <w:noProof/>
              <w:sz w:val="22"/>
            </w:rPr>
          </w:pPr>
          <w:hyperlink w:anchor="_Toc79136258" w:history="1">
            <w:r w:rsidRPr="0046071B">
              <w:rPr>
                <w:rStyle w:val="Hyperlink"/>
                <w:rFonts w:eastAsia="Times New Roman"/>
                <w:noProof/>
                <w:lang w:val="id-ID"/>
              </w:rPr>
              <w:t>BAB V</w:t>
            </w:r>
            <w:r w:rsidRPr="0046071B">
              <w:rPr>
                <w:rStyle w:val="Hyperlink"/>
                <w:rFonts w:eastAsia="Times New Roman"/>
                <w:noProof/>
              </w:rPr>
              <w:t xml:space="preserve"> </w:t>
            </w:r>
            <w:r w:rsidRPr="0046071B">
              <w:rPr>
                <w:rStyle w:val="Hyperlink"/>
                <w:rFonts w:eastAsia="Times New Roman"/>
                <w:noProof/>
                <w:lang w:val="id-ID"/>
              </w:rPr>
              <w:t>KESIMPULAN DAN SARAN</w:t>
            </w:r>
            <w:r>
              <w:rPr>
                <w:noProof/>
                <w:webHidden/>
              </w:rPr>
              <w:tab/>
            </w:r>
            <w:r>
              <w:rPr>
                <w:noProof/>
                <w:webHidden/>
              </w:rPr>
              <w:fldChar w:fldCharType="begin"/>
            </w:r>
            <w:r>
              <w:rPr>
                <w:noProof/>
                <w:webHidden/>
              </w:rPr>
              <w:instrText xml:space="preserve"> PAGEREF _Toc79136258 \h </w:instrText>
            </w:r>
            <w:r>
              <w:rPr>
                <w:noProof/>
                <w:webHidden/>
              </w:rPr>
            </w:r>
            <w:r>
              <w:rPr>
                <w:noProof/>
                <w:webHidden/>
              </w:rPr>
              <w:fldChar w:fldCharType="separate"/>
            </w:r>
            <w:r w:rsidR="00A73DD3">
              <w:rPr>
                <w:noProof/>
                <w:webHidden/>
              </w:rPr>
              <w:t>38</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59" w:history="1">
            <w:r w:rsidRPr="0046071B">
              <w:rPr>
                <w:rStyle w:val="Hyperlink"/>
                <w:noProof/>
              </w:rPr>
              <w:t>5.1</w:t>
            </w:r>
            <w:r>
              <w:rPr>
                <w:rFonts w:asciiTheme="minorHAnsi" w:eastAsiaTheme="minorEastAsia" w:hAnsiTheme="minorHAnsi" w:cstheme="minorBidi"/>
                <w:noProof/>
                <w:sz w:val="22"/>
              </w:rPr>
              <w:tab/>
            </w:r>
            <w:r w:rsidRPr="0046071B">
              <w:rPr>
                <w:rStyle w:val="Hyperlink"/>
                <w:noProof/>
              </w:rPr>
              <w:t>Kesimpulan</w:t>
            </w:r>
            <w:r>
              <w:rPr>
                <w:noProof/>
                <w:webHidden/>
              </w:rPr>
              <w:tab/>
            </w:r>
            <w:r>
              <w:rPr>
                <w:noProof/>
                <w:webHidden/>
              </w:rPr>
              <w:fldChar w:fldCharType="begin"/>
            </w:r>
            <w:r>
              <w:rPr>
                <w:noProof/>
                <w:webHidden/>
              </w:rPr>
              <w:instrText xml:space="preserve"> PAGEREF _Toc79136259 \h </w:instrText>
            </w:r>
            <w:r>
              <w:rPr>
                <w:noProof/>
                <w:webHidden/>
              </w:rPr>
            </w:r>
            <w:r>
              <w:rPr>
                <w:noProof/>
                <w:webHidden/>
              </w:rPr>
              <w:fldChar w:fldCharType="separate"/>
            </w:r>
            <w:r w:rsidR="00A73DD3">
              <w:rPr>
                <w:noProof/>
                <w:webHidden/>
              </w:rPr>
              <w:t>38</w:t>
            </w:r>
            <w:r>
              <w:rPr>
                <w:noProof/>
                <w:webHidden/>
              </w:rPr>
              <w:fldChar w:fldCharType="end"/>
            </w:r>
          </w:hyperlink>
        </w:p>
        <w:p w:rsidR="00EC341F" w:rsidRDefault="00EC341F">
          <w:pPr>
            <w:pStyle w:val="TOC2"/>
            <w:tabs>
              <w:tab w:val="left" w:pos="880"/>
              <w:tab w:val="right" w:leader="dot" w:pos="7928"/>
            </w:tabs>
            <w:rPr>
              <w:rFonts w:asciiTheme="minorHAnsi" w:eastAsiaTheme="minorEastAsia" w:hAnsiTheme="minorHAnsi" w:cstheme="minorBidi"/>
              <w:noProof/>
              <w:sz w:val="22"/>
            </w:rPr>
          </w:pPr>
          <w:hyperlink w:anchor="_Toc79136260" w:history="1">
            <w:r w:rsidRPr="0046071B">
              <w:rPr>
                <w:rStyle w:val="Hyperlink"/>
                <w:noProof/>
              </w:rPr>
              <w:t>5.2</w:t>
            </w:r>
            <w:r>
              <w:rPr>
                <w:rFonts w:asciiTheme="minorHAnsi" w:eastAsiaTheme="minorEastAsia" w:hAnsiTheme="minorHAnsi" w:cstheme="minorBidi"/>
                <w:noProof/>
                <w:sz w:val="22"/>
              </w:rPr>
              <w:tab/>
            </w:r>
            <w:r w:rsidRPr="0046071B">
              <w:rPr>
                <w:rStyle w:val="Hyperlink"/>
                <w:noProof/>
              </w:rPr>
              <w:t>Saran</w:t>
            </w:r>
            <w:r>
              <w:rPr>
                <w:noProof/>
                <w:webHidden/>
              </w:rPr>
              <w:tab/>
            </w:r>
            <w:r>
              <w:rPr>
                <w:noProof/>
                <w:webHidden/>
              </w:rPr>
              <w:fldChar w:fldCharType="begin"/>
            </w:r>
            <w:r>
              <w:rPr>
                <w:noProof/>
                <w:webHidden/>
              </w:rPr>
              <w:instrText xml:space="preserve"> PAGEREF _Toc79136260 \h </w:instrText>
            </w:r>
            <w:r>
              <w:rPr>
                <w:noProof/>
                <w:webHidden/>
              </w:rPr>
            </w:r>
            <w:r>
              <w:rPr>
                <w:noProof/>
                <w:webHidden/>
              </w:rPr>
              <w:fldChar w:fldCharType="separate"/>
            </w:r>
            <w:r w:rsidR="00A73DD3">
              <w:rPr>
                <w:noProof/>
                <w:webHidden/>
              </w:rPr>
              <w:t>39</w:t>
            </w:r>
            <w:r>
              <w:rPr>
                <w:noProof/>
                <w:webHidden/>
              </w:rPr>
              <w:fldChar w:fldCharType="end"/>
            </w:r>
          </w:hyperlink>
        </w:p>
        <w:p w:rsidR="00EC341F" w:rsidRDefault="00EC341F">
          <w:pPr>
            <w:pStyle w:val="TOC1"/>
            <w:rPr>
              <w:rFonts w:asciiTheme="minorHAnsi" w:eastAsiaTheme="minorEastAsia" w:hAnsiTheme="minorHAnsi" w:cstheme="minorBidi"/>
              <w:noProof/>
              <w:sz w:val="22"/>
            </w:rPr>
          </w:pPr>
          <w:hyperlink w:anchor="_Toc79136261" w:history="1">
            <w:r w:rsidRPr="0046071B">
              <w:rPr>
                <w:rStyle w:val="Hyperlink"/>
                <w:rFonts w:eastAsia="Times New Roman"/>
                <w:noProof/>
              </w:rPr>
              <w:t>DAFTAR PUSTAKA</w:t>
            </w:r>
            <w:r>
              <w:rPr>
                <w:noProof/>
                <w:webHidden/>
              </w:rPr>
              <w:tab/>
            </w:r>
            <w:r>
              <w:rPr>
                <w:noProof/>
                <w:webHidden/>
              </w:rPr>
              <w:fldChar w:fldCharType="begin"/>
            </w:r>
            <w:r>
              <w:rPr>
                <w:noProof/>
                <w:webHidden/>
              </w:rPr>
              <w:instrText xml:space="preserve"> PAGEREF _Toc79136261 \h </w:instrText>
            </w:r>
            <w:r>
              <w:rPr>
                <w:noProof/>
                <w:webHidden/>
              </w:rPr>
            </w:r>
            <w:r>
              <w:rPr>
                <w:noProof/>
                <w:webHidden/>
              </w:rPr>
              <w:fldChar w:fldCharType="separate"/>
            </w:r>
            <w:r w:rsidR="00A73DD3">
              <w:rPr>
                <w:noProof/>
                <w:webHidden/>
              </w:rPr>
              <w:t>40</w:t>
            </w:r>
            <w:r>
              <w:rPr>
                <w:noProof/>
                <w:webHidden/>
              </w:rPr>
              <w:fldChar w:fldCharType="end"/>
            </w:r>
          </w:hyperlink>
        </w:p>
        <w:p w:rsidR="00EC341F" w:rsidRDefault="00EC341F">
          <w:pPr>
            <w:pStyle w:val="TOC1"/>
            <w:rPr>
              <w:rFonts w:asciiTheme="minorHAnsi" w:eastAsiaTheme="minorEastAsia" w:hAnsiTheme="minorHAnsi" w:cstheme="minorBidi"/>
              <w:noProof/>
              <w:sz w:val="22"/>
            </w:rPr>
          </w:pPr>
          <w:hyperlink w:anchor="_Toc79136262" w:history="1">
            <w:r w:rsidRPr="0046071B">
              <w:rPr>
                <w:rStyle w:val="Hyperlink"/>
                <w:noProof/>
                <w:lang w:val="id-ID"/>
              </w:rPr>
              <w:t>LAMPIRAN</w:t>
            </w:r>
            <w:r>
              <w:rPr>
                <w:noProof/>
                <w:webHidden/>
              </w:rPr>
              <w:tab/>
            </w:r>
            <w:r>
              <w:rPr>
                <w:noProof/>
                <w:webHidden/>
              </w:rPr>
              <w:fldChar w:fldCharType="begin"/>
            </w:r>
            <w:r>
              <w:rPr>
                <w:noProof/>
                <w:webHidden/>
              </w:rPr>
              <w:instrText xml:space="preserve"> PAGEREF _Toc79136262 \h </w:instrText>
            </w:r>
            <w:r>
              <w:rPr>
                <w:noProof/>
                <w:webHidden/>
              </w:rPr>
            </w:r>
            <w:r>
              <w:rPr>
                <w:noProof/>
                <w:webHidden/>
              </w:rPr>
              <w:fldChar w:fldCharType="separate"/>
            </w:r>
            <w:r w:rsidR="00A73DD3">
              <w:rPr>
                <w:noProof/>
                <w:webHidden/>
              </w:rPr>
              <w:t>42</w:t>
            </w:r>
            <w:r>
              <w:rPr>
                <w:noProof/>
                <w:webHidden/>
              </w:rPr>
              <w:fldChar w:fldCharType="end"/>
            </w:r>
          </w:hyperlink>
        </w:p>
        <w:p w:rsidR="00EC341F" w:rsidRDefault="00EC341F">
          <w:pPr>
            <w:pStyle w:val="TOC2"/>
            <w:tabs>
              <w:tab w:val="left" w:pos="720"/>
              <w:tab w:val="right" w:leader="dot" w:pos="7928"/>
            </w:tabs>
            <w:rPr>
              <w:rFonts w:asciiTheme="minorHAnsi" w:eastAsiaTheme="minorEastAsia" w:hAnsiTheme="minorHAnsi" w:cstheme="minorBidi"/>
              <w:noProof/>
              <w:sz w:val="22"/>
            </w:rPr>
          </w:pPr>
          <w:hyperlink w:anchor="_Toc79136263" w:history="1">
            <w:r w:rsidRPr="0046071B">
              <w:rPr>
                <w:rStyle w:val="Hyperlink"/>
                <w:rFonts w:ascii="Wingdings" w:hAnsi="Wingdings"/>
                <w:noProof/>
              </w:rPr>
              <w:t></w:t>
            </w:r>
            <w:r>
              <w:rPr>
                <w:rFonts w:asciiTheme="minorHAnsi" w:eastAsiaTheme="minorEastAsia" w:hAnsiTheme="minorHAnsi" w:cstheme="minorBidi"/>
                <w:noProof/>
                <w:sz w:val="22"/>
              </w:rPr>
              <w:tab/>
            </w:r>
            <w:r w:rsidRPr="0046071B">
              <w:rPr>
                <w:rStyle w:val="Hyperlink"/>
                <w:noProof/>
              </w:rPr>
              <w:t>Lampiran 1 (Source Code)</w:t>
            </w:r>
            <w:r>
              <w:rPr>
                <w:noProof/>
                <w:webHidden/>
              </w:rPr>
              <w:tab/>
            </w:r>
            <w:r>
              <w:rPr>
                <w:noProof/>
                <w:webHidden/>
              </w:rPr>
              <w:fldChar w:fldCharType="begin"/>
            </w:r>
            <w:r>
              <w:rPr>
                <w:noProof/>
                <w:webHidden/>
              </w:rPr>
              <w:instrText xml:space="preserve"> PAGEREF _Toc79136263 \h </w:instrText>
            </w:r>
            <w:r>
              <w:rPr>
                <w:noProof/>
                <w:webHidden/>
              </w:rPr>
            </w:r>
            <w:r>
              <w:rPr>
                <w:noProof/>
                <w:webHidden/>
              </w:rPr>
              <w:fldChar w:fldCharType="separate"/>
            </w:r>
            <w:r w:rsidR="00A73DD3">
              <w:rPr>
                <w:noProof/>
                <w:webHidden/>
              </w:rPr>
              <w:t>42</w:t>
            </w:r>
            <w:r>
              <w:rPr>
                <w:noProof/>
                <w:webHidden/>
              </w:rPr>
              <w:fldChar w:fldCharType="end"/>
            </w:r>
          </w:hyperlink>
        </w:p>
        <w:p w:rsidR="00EC341F" w:rsidRDefault="00EC341F">
          <w:pPr>
            <w:pStyle w:val="TOC2"/>
            <w:tabs>
              <w:tab w:val="left" w:pos="720"/>
              <w:tab w:val="right" w:leader="dot" w:pos="7928"/>
            </w:tabs>
            <w:rPr>
              <w:rFonts w:asciiTheme="minorHAnsi" w:eastAsiaTheme="minorEastAsia" w:hAnsiTheme="minorHAnsi" w:cstheme="minorBidi"/>
              <w:noProof/>
              <w:sz w:val="22"/>
            </w:rPr>
          </w:pPr>
          <w:hyperlink w:anchor="_Toc79136264" w:history="1">
            <w:r w:rsidRPr="0046071B">
              <w:rPr>
                <w:rStyle w:val="Hyperlink"/>
                <w:rFonts w:ascii="Wingdings" w:hAnsi="Wingdings"/>
                <w:noProof/>
              </w:rPr>
              <w:t></w:t>
            </w:r>
            <w:r>
              <w:rPr>
                <w:rFonts w:asciiTheme="minorHAnsi" w:eastAsiaTheme="minorEastAsia" w:hAnsiTheme="minorHAnsi" w:cstheme="minorBidi"/>
                <w:noProof/>
                <w:sz w:val="22"/>
              </w:rPr>
              <w:tab/>
            </w:r>
            <w:r w:rsidRPr="0046071B">
              <w:rPr>
                <w:rStyle w:val="Hyperlink"/>
                <w:noProof/>
              </w:rPr>
              <w:t>Lampiran 2 Penurunan Rumus FLC</w:t>
            </w:r>
            <w:r>
              <w:rPr>
                <w:noProof/>
                <w:webHidden/>
              </w:rPr>
              <w:tab/>
            </w:r>
            <w:r>
              <w:rPr>
                <w:noProof/>
                <w:webHidden/>
              </w:rPr>
              <w:fldChar w:fldCharType="begin"/>
            </w:r>
            <w:r>
              <w:rPr>
                <w:noProof/>
                <w:webHidden/>
              </w:rPr>
              <w:instrText xml:space="preserve"> PAGEREF _Toc79136264 \h </w:instrText>
            </w:r>
            <w:r>
              <w:rPr>
                <w:noProof/>
                <w:webHidden/>
              </w:rPr>
            </w:r>
            <w:r>
              <w:rPr>
                <w:noProof/>
                <w:webHidden/>
              </w:rPr>
              <w:fldChar w:fldCharType="separate"/>
            </w:r>
            <w:r w:rsidR="00A73DD3">
              <w:rPr>
                <w:noProof/>
                <w:webHidden/>
              </w:rPr>
              <w:t>80</w:t>
            </w:r>
            <w:r>
              <w:rPr>
                <w:noProof/>
                <w:webHidden/>
              </w:rPr>
              <w:fldChar w:fldCharType="end"/>
            </w:r>
          </w:hyperlink>
        </w:p>
        <w:p w:rsidR="00EC341F" w:rsidRDefault="00EC341F">
          <w:pPr>
            <w:pStyle w:val="TOC2"/>
            <w:tabs>
              <w:tab w:val="left" w:pos="720"/>
              <w:tab w:val="right" w:leader="dot" w:pos="7928"/>
            </w:tabs>
            <w:rPr>
              <w:rFonts w:asciiTheme="minorHAnsi" w:eastAsiaTheme="minorEastAsia" w:hAnsiTheme="minorHAnsi" w:cstheme="minorBidi"/>
              <w:noProof/>
              <w:sz w:val="22"/>
            </w:rPr>
          </w:pPr>
          <w:hyperlink w:anchor="_Toc79136265" w:history="1">
            <w:r w:rsidRPr="0046071B">
              <w:rPr>
                <w:rStyle w:val="Hyperlink"/>
                <w:rFonts w:ascii="Wingdings" w:hAnsi="Wingdings"/>
                <w:noProof/>
              </w:rPr>
              <w:t></w:t>
            </w:r>
            <w:r>
              <w:rPr>
                <w:rFonts w:asciiTheme="minorHAnsi" w:eastAsiaTheme="minorEastAsia" w:hAnsiTheme="minorHAnsi" w:cstheme="minorBidi"/>
                <w:noProof/>
                <w:sz w:val="22"/>
              </w:rPr>
              <w:tab/>
            </w:r>
            <w:r w:rsidRPr="0046071B">
              <w:rPr>
                <w:rStyle w:val="Hyperlink"/>
                <w:noProof/>
              </w:rPr>
              <w:t xml:space="preserve">Lampiran 3 Penurunan persamaan </w:t>
            </w:r>
            <w:r w:rsidRPr="0046071B">
              <w:rPr>
                <w:rStyle w:val="Hyperlink"/>
                <w:i/>
                <w:noProof/>
              </w:rPr>
              <w:t>Forward Kinematics of Differential Drive</w:t>
            </w:r>
            <w:r>
              <w:rPr>
                <w:noProof/>
                <w:webHidden/>
              </w:rPr>
              <w:tab/>
            </w:r>
            <w:r>
              <w:rPr>
                <w:noProof/>
                <w:webHidden/>
              </w:rPr>
              <w:fldChar w:fldCharType="begin"/>
            </w:r>
            <w:r>
              <w:rPr>
                <w:noProof/>
                <w:webHidden/>
              </w:rPr>
              <w:instrText xml:space="preserve"> PAGEREF _Toc79136265 \h </w:instrText>
            </w:r>
            <w:r>
              <w:rPr>
                <w:noProof/>
                <w:webHidden/>
              </w:rPr>
            </w:r>
            <w:r>
              <w:rPr>
                <w:noProof/>
                <w:webHidden/>
              </w:rPr>
              <w:fldChar w:fldCharType="separate"/>
            </w:r>
            <w:r w:rsidR="00A73DD3">
              <w:rPr>
                <w:noProof/>
                <w:webHidden/>
              </w:rPr>
              <w:t>88</w:t>
            </w:r>
            <w:r>
              <w:rPr>
                <w:noProof/>
                <w:webHidden/>
              </w:rPr>
              <w:fldChar w:fldCharType="end"/>
            </w:r>
          </w:hyperlink>
        </w:p>
        <w:p w:rsidR="00EC341F" w:rsidRDefault="00EC341F">
          <w:pPr>
            <w:pStyle w:val="TOC2"/>
            <w:tabs>
              <w:tab w:val="left" w:pos="720"/>
              <w:tab w:val="right" w:leader="dot" w:pos="7928"/>
            </w:tabs>
            <w:rPr>
              <w:rFonts w:asciiTheme="minorHAnsi" w:eastAsiaTheme="minorEastAsia" w:hAnsiTheme="minorHAnsi" w:cstheme="minorBidi"/>
              <w:noProof/>
              <w:sz w:val="22"/>
            </w:rPr>
          </w:pPr>
          <w:hyperlink w:anchor="_Toc79136266" w:history="1">
            <w:r w:rsidRPr="0046071B">
              <w:rPr>
                <w:rStyle w:val="Hyperlink"/>
                <w:rFonts w:ascii="Wingdings" w:hAnsi="Wingdings"/>
                <w:noProof/>
              </w:rPr>
              <w:t></w:t>
            </w:r>
            <w:r>
              <w:rPr>
                <w:rFonts w:asciiTheme="minorHAnsi" w:eastAsiaTheme="minorEastAsia" w:hAnsiTheme="minorHAnsi" w:cstheme="minorBidi"/>
                <w:noProof/>
                <w:sz w:val="22"/>
              </w:rPr>
              <w:tab/>
            </w:r>
            <w:r w:rsidRPr="0046071B">
              <w:rPr>
                <w:rStyle w:val="Hyperlink"/>
                <w:noProof/>
              </w:rPr>
              <w:t>Lampiran 4 Gambar alat</w:t>
            </w:r>
            <w:r>
              <w:rPr>
                <w:noProof/>
                <w:webHidden/>
              </w:rPr>
              <w:tab/>
            </w:r>
            <w:r>
              <w:rPr>
                <w:noProof/>
                <w:webHidden/>
              </w:rPr>
              <w:fldChar w:fldCharType="begin"/>
            </w:r>
            <w:r>
              <w:rPr>
                <w:noProof/>
                <w:webHidden/>
              </w:rPr>
              <w:instrText xml:space="preserve"> PAGEREF _Toc79136266 \h </w:instrText>
            </w:r>
            <w:r>
              <w:rPr>
                <w:noProof/>
                <w:webHidden/>
              </w:rPr>
            </w:r>
            <w:r>
              <w:rPr>
                <w:noProof/>
                <w:webHidden/>
              </w:rPr>
              <w:fldChar w:fldCharType="separate"/>
            </w:r>
            <w:r w:rsidR="00A73DD3">
              <w:rPr>
                <w:noProof/>
                <w:webHidden/>
              </w:rPr>
              <w:t>89</w:t>
            </w:r>
            <w:r>
              <w:rPr>
                <w:noProof/>
                <w:webHidden/>
              </w:rPr>
              <w:fldChar w:fldCharType="end"/>
            </w:r>
          </w:hyperlink>
        </w:p>
        <w:p w:rsidR="004B00B6" w:rsidRDefault="00BF0302">
          <w:pPr>
            <w:tabs>
              <w:tab w:val="right" w:pos="7936"/>
            </w:tabs>
            <w:spacing w:before="200" w:after="80"/>
            <w:rPr>
              <w:color w:val="000000"/>
              <w:szCs w:val="24"/>
            </w:rPr>
          </w:pPr>
          <w:r>
            <w:fldChar w:fldCharType="end"/>
          </w:r>
        </w:p>
      </w:sdtContent>
    </w:sdt>
    <w:p w:rsidR="004B00B6" w:rsidRDefault="00BF0302">
      <w:pPr>
        <w:jc w:val="both"/>
        <w:rPr>
          <w:b/>
        </w:rPr>
      </w:pPr>
      <w:r>
        <w:br w:type="page"/>
      </w:r>
    </w:p>
    <w:p w:rsidR="004B00B6" w:rsidRDefault="00BF0302">
      <w:pPr>
        <w:pStyle w:val="Heading1"/>
        <w:numPr>
          <w:ilvl w:val="0"/>
          <w:numId w:val="0"/>
        </w:numPr>
        <w:ind w:left="432"/>
        <w:jc w:val="center"/>
        <w:rPr>
          <w:rFonts w:eastAsia="Times New Roman" w:cs="Times New Roman"/>
          <w:color w:val="000000"/>
          <w:szCs w:val="24"/>
        </w:rPr>
      </w:pPr>
      <w:bookmarkStart w:id="8" w:name="_Toc79136209"/>
      <w:r>
        <w:rPr>
          <w:rFonts w:eastAsia="Times New Roman" w:cs="Times New Roman"/>
          <w:color w:val="000000"/>
          <w:szCs w:val="24"/>
        </w:rPr>
        <w:lastRenderedPageBreak/>
        <w:t>DAFTAR GAMBAR</w:t>
      </w:r>
      <w:bookmarkEnd w:id="8"/>
    </w:p>
    <w:p w:rsidR="004B00B6" w:rsidRDefault="004B00B6"/>
    <w:bookmarkStart w:id="9" w:name="gambar1"/>
    <w:bookmarkEnd w:id="9"/>
    <w:p w:rsidR="004B00B6" w:rsidRDefault="00BF0302">
      <w:pPr>
        <w:pStyle w:val="Caption"/>
        <w:tabs>
          <w:tab w:val="decimal" w:leader="dot" w:pos="7938"/>
        </w:tabs>
      </w:pPr>
      <w:r>
        <w:fldChar w:fldCharType="begin"/>
      </w:r>
      <w:r>
        <w:instrText xml:space="preserve"> HYPERLINK  \l "gambar11" </w:instrText>
      </w:r>
      <w:r>
        <w:fldChar w:fldCharType="separate"/>
      </w:r>
      <w:r>
        <w:t>Gambar II-1: Diagram Fungsi Sistem</w:t>
      </w:r>
      <w:r>
        <w:fldChar w:fldCharType="end"/>
      </w:r>
      <w:r>
        <w:t xml:space="preserve"> </w:t>
      </w:r>
      <w:r>
        <w:tab/>
        <w:t>5</w:t>
      </w:r>
    </w:p>
    <w:p w:rsidR="004B00B6" w:rsidRDefault="008361D0">
      <w:pPr>
        <w:tabs>
          <w:tab w:val="decimal" w:leader="dot" w:pos="7938"/>
        </w:tabs>
        <w:rPr>
          <w:color w:val="000000"/>
          <w:szCs w:val="24"/>
        </w:rPr>
      </w:pPr>
      <w:hyperlink w:anchor="gambar22" w:history="1">
        <w:r w:rsidR="00BF0302">
          <w:t>Gambar II-2: Robot AUMR</w:t>
        </w:r>
      </w:hyperlink>
      <w:r w:rsidR="00BF0302">
        <w:rPr>
          <w:color w:val="000000"/>
          <w:szCs w:val="24"/>
        </w:rPr>
        <w:tab/>
        <w:t xml:space="preserve"> 6</w:t>
      </w:r>
    </w:p>
    <w:p w:rsidR="004B00B6" w:rsidRDefault="008361D0">
      <w:pPr>
        <w:tabs>
          <w:tab w:val="decimal" w:leader="dot" w:pos="7938"/>
        </w:tabs>
        <w:rPr>
          <w:szCs w:val="24"/>
        </w:rPr>
      </w:pPr>
      <w:hyperlink w:anchor="gambar33" w:history="1">
        <w:r w:rsidR="00BF0302">
          <w:t>Gambar II-3: Proses Fuzzy Logic Controller</w:t>
        </w:r>
      </w:hyperlink>
      <w:r w:rsidR="00BF0302">
        <w:rPr>
          <w:i/>
          <w:szCs w:val="24"/>
        </w:rPr>
        <w:t xml:space="preserve"> </w:t>
      </w:r>
      <w:r w:rsidR="00BF0302">
        <w:rPr>
          <w:i/>
          <w:szCs w:val="24"/>
        </w:rPr>
        <w:tab/>
      </w:r>
      <w:r w:rsidR="00BF0302">
        <w:rPr>
          <w:szCs w:val="24"/>
        </w:rPr>
        <w:t>7</w:t>
      </w:r>
    </w:p>
    <w:p w:rsidR="004B00B6" w:rsidRDefault="008361D0">
      <w:pPr>
        <w:tabs>
          <w:tab w:val="decimal" w:leader="dot" w:pos="7938"/>
        </w:tabs>
        <w:rPr>
          <w:color w:val="000000"/>
          <w:szCs w:val="24"/>
        </w:rPr>
      </w:pPr>
      <w:hyperlink w:anchor="gambar44" w:history="1">
        <w:r w:rsidR="00BF0302">
          <w:t>Gambar II-4: Diagram fungsi keanggotaan segitiga fuzzy</w:t>
        </w:r>
      </w:hyperlink>
      <w:r w:rsidR="00BF0302">
        <w:rPr>
          <w:i/>
          <w:color w:val="000000"/>
          <w:szCs w:val="24"/>
        </w:rPr>
        <w:t xml:space="preserve"> </w:t>
      </w:r>
      <w:r w:rsidR="00BF0302">
        <w:rPr>
          <w:i/>
          <w:color w:val="000000"/>
          <w:szCs w:val="24"/>
        </w:rPr>
        <w:tab/>
      </w:r>
      <w:r w:rsidR="00BF0302">
        <w:rPr>
          <w:color w:val="000000"/>
          <w:szCs w:val="24"/>
        </w:rPr>
        <w:t>8</w:t>
      </w:r>
    </w:p>
    <w:p w:rsidR="004B00B6" w:rsidRDefault="008361D0">
      <w:pPr>
        <w:tabs>
          <w:tab w:val="decimal" w:leader="dot" w:pos="7938"/>
        </w:tabs>
        <w:rPr>
          <w:color w:val="000000"/>
          <w:szCs w:val="24"/>
        </w:rPr>
      </w:pPr>
      <w:hyperlink w:anchor="gambar55" w:history="1">
        <w:r w:rsidR="00BF0302">
          <w:t>Gambar II-5: Diagram fungsi keanggotaan trapesium fuzzy</w:t>
        </w:r>
      </w:hyperlink>
      <w:r w:rsidR="00BF0302">
        <w:rPr>
          <w:i/>
          <w:color w:val="000000"/>
          <w:szCs w:val="24"/>
        </w:rPr>
        <w:t xml:space="preserve"> </w:t>
      </w:r>
      <w:r w:rsidR="00BF0302">
        <w:rPr>
          <w:i/>
          <w:color w:val="000000"/>
          <w:szCs w:val="24"/>
        </w:rPr>
        <w:tab/>
      </w:r>
      <w:r w:rsidR="00BF0302">
        <w:rPr>
          <w:color w:val="000000"/>
          <w:szCs w:val="24"/>
        </w:rPr>
        <w:t>8</w:t>
      </w:r>
    </w:p>
    <w:p w:rsidR="004B00B6" w:rsidRDefault="007B4A8A">
      <w:pPr>
        <w:tabs>
          <w:tab w:val="decimal" w:leader="dot" w:pos="7938"/>
        </w:tabs>
      </w:pPr>
      <w:bookmarkStart w:id="10" w:name="gambar26"/>
      <w:r>
        <w:rPr>
          <w:lang w:val="id-ID"/>
        </w:rPr>
        <w:t>Gambar II-6:</w:t>
      </w:r>
      <w:r>
        <w:rPr>
          <w:i/>
          <w:lang w:val="id-ID"/>
        </w:rPr>
        <w:t xml:space="preserve"> Differential Drive Kinematics</w:t>
      </w:r>
      <w:r w:rsidR="00BF0302">
        <w:t xml:space="preserve"> </w:t>
      </w:r>
      <w:bookmarkEnd w:id="10"/>
      <w:r w:rsidR="00BF0302">
        <w:tab/>
        <w:t>9</w:t>
      </w:r>
    </w:p>
    <w:p w:rsidR="007B4A8A" w:rsidRDefault="007B4A8A">
      <w:pPr>
        <w:tabs>
          <w:tab w:val="decimal" w:leader="dot" w:pos="7938"/>
        </w:tabs>
        <w:rPr>
          <w:lang w:val="id-ID"/>
        </w:rPr>
      </w:pPr>
      <w:bookmarkStart w:id="11" w:name="gambar27"/>
      <w:r>
        <w:rPr>
          <w:lang w:val="id-ID"/>
        </w:rPr>
        <w:t xml:space="preserve">Gambar II-7: </w:t>
      </w:r>
      <w:r>
        <w:rPr>
          <w:i/>
          <w:lang w:val="id-ID"/>
        </w:rPr>
        <w:t xml:space="preserve">Forward Kinematics for Differential Drive </w:t>
      </w:r>
      <w:bookmarkEnd w:id="11"/>
      <w:r>
        <w:tab/>
      </w:r>
      <w:r w:rsidR="005D2CF0">
        <w:rPr>
          <w:lang w:val="id-ID"/>
        </w:rPr>
        <w:t>11</w:t>
      </w:r>
    </w:p>
    <w:p w:rsidR="00251088" w:rsidRPr="005D2CF0" w:rsidRDefault="00251088">
      <w:pPr>
        <w:tabs>
          <w:tab w:val="decimal" w:leader="dot" w:pos="7938"/>
        </w:tabs>
        <w:rPr>
          <w:lang w:val="id-ID"/>
        </w:rPr>
      </w:pPr>
      <w:bookmarkStart w:id="12" w:name="gambar28"/>
      <w:r>
        <w:t>Gambar II-</w:t>
      </w:r>
      <w:r>
        <w:rPr>
          <w:lang w:val="id-ID"/>
        </w:rPr>
        <w:t>8</w:t>
      </w:r>
      <w:r>
        <w:t>: Sensor Magnet MGS1600GY</w:t>
      </w:r>
      <w:bookmarkEnd w:id="12"/>
      <w:r>
        <w:tab/>
      </w:r>
      <w:r w:rsidR="005D2CF0">
        <w:rPr>
          <w:lang w:val="id-ID"/>
        </w:rPr>
        <w:t>11</w:t>
      </w:r>
    </w:p>
    <w:bookmarkStart w:id="13" w:name="gambar29"/>
    <w:p w:rsidR="004B00B6" w:rsidRPr="000513DA" w:rsidRDefault="008361D0">
      <w:pPr>
        <w:tabs>
          <w:tab w:val="decimal" w:leader="dot" w:pos="7938"/>
        </w:tabs>
        <w:rPr>
          <w:lang w:val="id-ID"/>
        </w:rPr>
      </w:pPr>
      <w:r>
        <w:fldChar w:fldCharType="begin"/>
      </w:r>
      <w:r>
        <w:instrText xml:space="preserve"> HYPERLINK \l "gambar77" </w:instrText>
      </w:r>
      <w:r>
        <w:fldChar w:fldCharType="separate"/>
      </w:r>
      <w:r w:rsidR="00BF0302">
        <w:t>Gambar II-</w:t>
      </w:r>
      <w:r w:rsidR="00251088">
        <w:rPr>
          <w:lang w:val="id-ID"/>
        </w:rPr>
        <w:t>9</w:t>
      </w:r>
      <w:r w:rsidR="00BF0302">
        <w:t>: Sistem</w:t>
      </w:r>
      <w:r w:rsidR="00BF0302">
        <w:t xml:space="preserve"> </w:t>
      </w:r>
      <w:r w:rsidR="00BF0302">
        <w:t>kerja rotary encoder</w:t>
      </w:r>
      <w:r>
        <w:fldChar w:fldCharType="end"/>
      </w:r>
      <w:bookmarkEnd w:id="13"/>
      <w:r w:rsidR="00BF0302">
        <w:rPr>
          <w:i/>
        </w:rPr>
        <w:tab/>
        <w:t xml:space="preserve"> </w:t>
      </w:r>
      <w:r w:rsidR="000513DA">
        <w:t>1</w:t>
      </w:r>
      <w:r w:rsidR="005D2CF0">
        <w:rPr>
          <w:lang w:val="id-ID"/>
        </w:rPr>
        <w:t>3</w:t>
      </w:r>
    </w:p>
    <w:bookmarkStart w:id="14" w:name="gambar210"/>
    <w:p w:rsidR="004B00B6" w:rsidRDefault="008361D0">
      <w:pPr>
        <w:tabs>
          <w:tab w:val="decimal" w:leader="dot" w:pos="7938"/>
        </w:tabs>
      </w:pPr>
      <w:r>
        <w:fldChar w:fldCharType="begin"/>
      </w:r>
      <w:r>
        <w:instrText xml:space="preserve"> HYPERLINK \l "gambar88" </w:instrText>
      </w:r>
      <w:r>
        <w:fldChar w:fldCharType="separate"/>
      </w:r>
      <w:r w:rsidR="00BF0302">
        <w:t>Gambar II-</w:t>
      </w:r>
      <w:r w:rsidR="007B4A8A">
        <w:rPr>
          <w:lang w:val="id-ID"/>
        </w:rPr>
        <w:t>10</w:t>
      </w:r>
      <w:r w:rsidR="00BF0302">
        <w:t>: Mikrokontroller ATMega 2566</w:t>
      </w:r>
      <w:r>
        <w:fldChar w:fldCharType="end"/>
      </w:r>
      <w:bookmarkEnd w:id="14"/>
      <w:r w:rsidR="00BF0302">
        <w:t xml:space="preserve"> </w:t>
      </w:r>
      <w:r w:rsidR="000513DA">
        <w:tab/>
        <w:t>14</w:t>
      </w:r>
    </w:p>
    <w:p w:rsidR="004B00B6" w:rsidRPr="00487354" w:rsidRDefault="008361D0">
      <w:pPr>
        <w:tabs>
          <w:tab w:val="decimal" w:leader="dot" w:pos="7938"/>
        </w:tabs>
        <w:rPr>
          <w:lang w:val="id-ID"/>
        </w:rPr>
      </w:pPr>
      <w:hyperlink w:anchor="gambar31" w:history="1">
        <w:r w:rsidR="00BF0302">
          <w:rPr>
            <w:lang w:val="id-ID"/>
          </w:rPr>
          <w:t>Gambar</w:t>
        </w:r>
        <w:r w:rsidR="00BF0302">
          <w:t xml:space="preserve"> III-1: Diagram Blok Sistem</w:t>
        </w:r>
      </w:hyperlink>
      <w:r w:rsidR="00487354">
        <w:tab/>
        <w:t xml:space="preserve"> 15</w:t>
      </w:r>
    </w:p>
    <w:p w:rsidR="004B00B6" w:rsidRPr="00B563BC" w:rsidRDefault="008361D0">
      <w:pPr>
        <w:tabs>
          <w:tab w:val="decimal" w:leader="dot" w:pos="7938"/>
        </w:tabs>
        <w:rPr>
          <w:lang w:val="id-ID" w:eastAsia="id-ID"/>
        </w:rPr>
      </w:pPr>
      <w:hyperlink w:anchor="gambar32" w:history="1">
        <w:r w:rsidR="00BF0302">
          <w:rPr>
            <w:lang w:val="id-ID" w:eastAsia="id-ID"/>
          </w:rPr>
          <w:t>Gambar</w:t>
        </w:r>
        <w:r w:rsidR="00BF0302">
          <w:rPr>
            <w:lang w:eastAsia="id-ID"/>
          </w:rPr>
          <w:t xml:space="preserve"> III-2: Diagram Blok Kontrol Posisi Robot</w:t>
        </w:r>
      </w:hyperlink>
      <w:r w:rsidR="00BF0302">
        <w:rPr>
          <w:lang w:eastAsia="id-ID"/>
        </w:rPr>
        <w:t xml:space="preserve"> </w:t>
      </w:r>
      <w:r w:rsidR="00BF0302">
        <w:rPr>
          <w:lang w:eastAsia="id-ID"/>
        </w:rPr>
        <w:tab/>
        <w:t>1</w:t>
      </w:r>
      <w:r w:rsidR="007B7EEE">
        <w:rPr>
          <w:lang w:val="id-ID" w:eastAsia="id-ID"/>
        </w:rPr>
        <w:t>6</w:t>
      </w:r>
    </w:p>
    <w:p w:rsidR="004B00B6" w:rsidRPr="00645EDE" w:rsidRDefault="008361D0">
      <w:pPr>
        <w:tabs>
          <w:tab w:val="decimal" w:leader="dot" w:pos="7938"/>
        </w:tabs>
        <w:rPr>
          <w:lang w:val="id-ID" w:eastAsia="id-ID"/>
        </w:rPr>
      </w:pPr>
      <w:hyperlink w:anchor="gambar33" w:history="1">
        <w:r w:rsidR="00BF0302">
          <w:rPr>
            <w:lang w:val="id-ID" w:eastAsia="id-ID"/>
          </w:rPr>
          <w:t xml:space="preserve">Gambar </w:t>
        </w:r>
        <w:r w:rsidR="00BF0302">
          <w:rPr>
            <w:lang w:eastAsia="id-ID"/>
          </w:rPr>
          <w:t xml:space="preserve">III-3: </w:t>
        </w:r>
        <w:r w:rsidR="00BF0302">
          <w:rPr>
            <w:lang w:val="id-ID" w:eastAsia="id-ID"/>
          </w:rPr>
          <w:t xml:space="preserve">Diagram Alir </w:t>
        </w:r>
        <w:r w:rsidR="00BF0302">
          <w:rPr>
            <w:lang w:eastAsia="id-ID"/>
          </w:rPr>
          <w:t>Si</w:t>
        </w:r>
        <w:r w:rsidR="00BF0302">
          <w:rPr>
            <w:lang w:val="id-ID" w:eastAsia="id-ID"/>
          </w:rPr>
          <w:t xml:space="preserve">stem </w:t>
        </w:r>
        <w:r w:rsidR="00BF0302">
          <w:rPr>
            <w:lang w:eastAsia="id-ID"/>
          </w:rPr>
          <w:t>U</w:t>
        </w:r>
        <w:r w:rsidR="00BF0302">
          <w:rPr>
            <w:lang w:val="id-ID" w:eastAsia="id-ID"/>
          </w:rPr>
          <w:t>tama</w:t>
        </w:r>
      </w:hyperlink>
      <w:r w:rsidR="00BF0302">
        <w:rPr>
          <w:lang w:eastAsia="id-ID"/>
        </w:rPr>
        <w:t xml:space="preserve"> </w:t>
      </w:r>
      <w:r w:rsidR="00BF0302">
        <w:rPr>
          <w:lang w:eastAsia="id-ID"/>
        </w:rPr>
        <w:tab/>
        <w:t>1</w:t>
      </w:r>
      <w:r w:rsidR="00BF477E">
        <w:rPr>
          <w:lang w:val="id-ID" w:eastAsia="id-ID"/>
        </w:rPr>
        <w:t>7</w:t>
      </w:r>
    </w:p>
    <w:p w:rsidR="004B00B6" w:rsidRPr="00BF477E" w:rsidRDefault="008361D0">
      <w:pPr>
        <w:tabs>
          <w:tab w:val="decimal" w:leader="dot" w:pos="7938"/>
        </w:tabs>
        <w:rPr>
          <w:lang w:val="id-ID" w:eastAsia="id-ID"/>
        </w:rPr>
      </w:pPr>
      <w:hyperlink w:anchor="gambar34" w:history="1">
        <w:r w:rsidR="00BF0302">
          <w:rPr>
            <w:lang w:eastAsia="id-ID"/>
          </w:rPr>
          <w:t>Gambar III-4: Diagram Alir Proses</w:t>
        </w:r>
      </w:hyperlink>
      <w:r w:rsidR="00BF0302">
        <w:rPr>
          <w:lang w:eastAsia="id-ID"/>
        </w:rPr>
        <w:t xml:space="preserve"> </w:t>
      </w:r>
      <w:r w:rsidR="00BF0302">
        <w:rPr>
          <w:lang w:eastAsia="id-ID"/>
        </w:rPr>
        <w:tab/>
        <w:t>1</w:t>
      </w:r>
      <w:r w:rsidR="00BF477E">
        <w:rPr>
          <w:lang w:val="id-ID" w:eastAsia="id-ID"/>
        </w:rPr>
        <w:t>8</w:t>
      </w:r>
    </w:p>
    <w:p w:rsidR="004B00B6" w:rsidRPr="00335881" w:rsidRDefault="008361D0">
      <w:pPr>
        <w:tabs>
          <w:tab w:val="decimal" w:leader="dot" w:pos="7938"/>
        </w:tabs>
        <w:rPr>
          <w:lang w:val="id-ID" w:eastAsia="id-ID"/>
        </w:rPr>
      </w:pPr>
      <w:hyperlink w:anchor="gambar35" w:history="1">
        <w:r w:rsidR="00BF0302">
          <w:rPr>
            <w:lang w:eastAsia="id-ID"/>
          </w:rPr>
          <w:t>G</w:t>
        </w:r>
        <w:r w:rsidR="00BF0302">
          <w:rPr>
            <w:lang w:val="id-ID" w:eastAsia="id-ID"/>
          </w:rPr>
          <w:t>ambar</w:t>
        </w:r>
        <w:r w:rsidR="00BF0302">
          <w:rPr>
            <w:lang w:eastAsia="id-ID"/>
          </w:rPr>
          <w:t xml:space="preserve"> III-5:</w:t>
        </w:r>
        <w:r w:rsidR="00BF0302">
          <w:rPr>
            <w:lang w:val="id-ID" w:eastAsia="id-ID"/>
          </w:rPr>
          <w:t xml:space="preserve"> Desain Mekanisme Robot AUMR</w:t>
        </w:r>
      </w:hyperlink>
      <w:r w:rsidR="00BF0302">
        <w:rPr>
          <w:lang w:eastAsia="id-ID"/>
        </w:rPr>
        <w:t xml:space="preserve"> </w:t>
      </w:r>
      <w:r w:rsidR="00BF0302">
        <w:rPr>
          <w:lang w:eastAsia="id-ID"/>
        </w:rPr>
        <w:tab/>
        <w:t>1</w:t>
      </w:r>
      <w:r w:rsidR="00335881">
        <w:rPr>
          <w:lang w:val="id-ID" w:eastAsia="id-ID"/>
        </w:rPr>
        <w:t>9</w:t>
      </w:r>
    </w:p>
    <w:p w:rsidR="004B00B6" w:rsidRPr="0000159E" w:rsidRDefault="008361D0">
      <w:pPr>
        <w:tabs>
          <w:tab w:val="decimal" w:leader="dot" w:pos="7938"/>
        </w:tabs>
        <w:rPr>
          <w:lang w:val="id-ID" w:eastAsia="id-ID"/>
        </w:rPr>
      </w:pPr>
      <w:hyperlink w:anchor="Gambar36" w:history="1">
        <w:r w:rsidR="00BF0302">
          <w:rPr>
            <w:lang w:val="id-ID" w:eastAsia="id-ID"/>
          </w:rPr>
          <w:t xml:space="preserve">Gambar </w:t>
        </w:r>
        <w:r w:rsidR="00BF0302">
          <w:rPr>
            <w:lang w:eastAsia="id-ID"/>
          </w:rPr>
          <w:t>III-6: Mikrokontroller Arduino Mega</w:t>
        </w:r>
      </w:hyperlink>
      <w:r w:rsidR="00BF0302">
        <w:rPr>
          <w:lang w:eastAsia="id-ID"/>
        </w:rPr>
        <w:t xml:space="preserve"> </w:t>
      </w:r>
      <w:r w:rsidR="00BF0302">
        <w:rPr>
          <w:lang w:eastAsia="id-ID"/>
        </w:rPr>
        <w:tab/>
        <w:t>1</w:t>
      </w:r>
      <w:r w:rsidR="0000159E">
        <w:rPr>
          <w:lang w:val="id-ID" w:eastAsia="id-ID"/>
        </w:rPr>
        <w:t>9</w:t>
      </w:r>
    </w:p>
    <w:p w:rsidR="004B00B6" w:rsidRDefault="008361D0">
      <w:pPr>
        <w:tabs>
          <w:tab w:val="decimal" w:leader="dot" w:pos="7938"/>
        </w:tabs>
        <w:rPr>
          <w:lang w:eastAsia="id-ID"/>
        </w:rPr>
      </w:pPr>
      <w:hyperlink w:anchor="gambar37" w:history="1">
        <w:r w:rsidR="00BF0302">
          <w:rPr>
            <w:lang w:val="id-ID" w:eastAsia="id-ID"/>
          </w:rPr>
          <w:t xml:space="preserve">Gambar </w:t>
        </w:r>
        <w:r w:rsidR="00BF0302">
          <w:rPr>
            <w:lang w:eastAsia="id-ID"/>
          </w:rPr>
          <w:t>III-7: Magnetic Sensor MGS1600GY</w:t>
        </w:r>
      </w:hyperlink>
      <w:r w:rsidR="0000159E">
        <w:rPr>
          <w:lang w:eastAsia="id-ID"/>
        </w:rPr>
        <w:t xml:space="preserve"> </w:t>
      </w:r>
      <w:r w:rsidR="0000159E">
        <w:rPr>
          <w:lang w:eastAsia="id-ID"/>
        </w:rPr>
        <w:tab/>
        <w:t>20</w:t>
      </w:r>
    </w:p>
    <w:p w:rsidR="004B00B6" w:rsidRPr="005B6D13" w:rsidRDefault="008361D0">
      <w:pPr>
        <w:tabs>
          <w:tab w:val="decimal" w:leader="dot" w:pos="7938"/>
        </w:tabs>
        <w:rPr>
          <w:lang w:val="id-ID" w:eastAsia="id-ID"/>
        </w:rPr>
      </w:pPr>
      <w:hyperlink w:anchor="gambar38" w:history="1">
        <w:r w:rsidR="00BF0302">
          <w:rPr>
            <w:lang w:val="id-ID" w:eastAsia="id-ID"/>
          </w:rPr>
          <w:t xml:space="preserve">Gambar </w:t>
        </w:r>
        <w:r w:rsidR="00BF0302">
          <w:rPr>
            <w:lang w:eastAsia="id-ID"/>
          </w:rPr>
          <w:t>III-8: Incremental Rotary Encoder</w:t>
        </w:r>
      </w:hyperlink>
      <w:r w:rsidR="00BF0302">
        <w:rPr>
          <w:i/>
          <w:lang w:eastAsia="id-ID"/>
        </w:rPr>
        <w:t xml:space="preserve"> </w:t>
      </w:r>
      <w:r w:rsidR="00BF0302">
        <w:rPr>
          <w:i/>
          <w:lang w:eastAsia="id-ID"/>
        </w:rPr>
        <w:tab/>
      </w:r>
      <w:r w:rsidR="005B6D13">
        <w:rPr>
          <w:lang w:val="id-ID" w:eastAsia="id-ID"/>
        </w:rPr>
        <w:t>21</w:t>
      </w:r>
    </w:p>
    <w:p w:rsidR="004B00B6" w:rsidRPr="00373B05" w:rsidRDefault="008361D0">
      <w:pPr>
        <w:tabs>
          <w:tab w:val="decimal" w:leader="dot" w:pos="7938"/>
        </w:tabs>
        <w:rPr>
          <w:lang w:val="id-ID" w:eastAsia="id-ID"/>
        </w:rPr>
      </w:pPr>
      <w:hyperlink w:anchor="gambar39" w:history="1">
        <w:r w:rsidR="00BF0302">
          <w:rPr>
            <w:lang w:val="id-ID" w:eastAsia="id-ID"/>
          </w:rPr>
          <w:t xml:space="preserve">Gambar </w:t>
        </w:r>
        <w:r w:rsidR="00BF0302">
          <w:rPr>
            <w:lang w:eastAsia="id-ID"/>
          </w:rPr>
          <w:t>III-9: Driver Motor BTS7960</w:t>
        </w:r>
      </w:hyperlink>
      <w:r w:rsidR="00BF0302">
        <w:rPr>
          <w:lang w:eastAsia="id-ID"/>
        </w:rPr>
        <w:t xml:space="preserve"> </w:t>
      </w:r>
      <w:r w:rsidR="00BF0302">
        <w:tab/>
      </w:r>
      <w:r w:rsidR="00BF0302">
        <w:rPr>
          <w:lang w:eastAsia="id-ID"/>
        </w:rPr>
        <w:t>2</w:t>
      </w:r>
      <w:r w:rsidR="00373B05">
        <w:rPr>
          <w:lang w:val="id-ID" w:eastAsia="id-ID"/>
        </w:rPr>
        <w:t>2</w:t>
      </w:r>
    </w:p>
    <w:p w:rsidR="004B00B6" w:rsidRPr="00373B05" w:rsidRDefault="008361D0">
      <w:pPr>
        <w:tabs>
          <w:tab w:val="decimal" w:leader="dot" w:pos="7938"/>
        </w:tabs>
        <w:rPr>
          <w:lang w:val="id-ID" w:eastAsia="id-ID"/>
        </w:rPr>
      </w:pPr>
      <w:hyperlink w:anchor="gambar310" w:history="1">
        <w:r w:rsidR="00BF0302">
          <w:rPr>
            <w:lang w:val="id-ID" w:eastAsia="id-ID"/>
          </w:rPr>
          <w:t>Gambar</w:t>
        </w:r>
        <w:r w:rsidR="00BF0302">
          <w:rPr>
            <w:lang w:eastAsia="id-ID"/>
          </w:rPr>
          <w:t xml:space="preserve"> III-10: Motor DC </w:t>
        </w:r>
        <w:r w:rsidR="00BF0302">
          <w:rPr>
            <w:lang w:val="id-ID" w:eastAsia="id-ID"/>
          </w:rPr>
          <w:t>K9D60N2</w:t>
        </w:r>
      </w:hyperlink>
      <w:r w:rsidR="00BF0302">
        <w:t xml:space="preserve"> </w:t>
      </w:r>
      <w:r w:rsidR="00BF0302">
        <w:rPr>
          <w:lang w:eastAsia="id-ID"/>
        </w:rPr>
        <w:tab/>
        <w:t>2</w:t>
      </w:r>
      <w:r w:rsidR="00373B05">
        <w:rPr>
          <w:lang w:val="id-ID" w:eastAsia="id-ID"/>
        </w:rPr>
        <w:t>2</w:t>
      </w:r>
    </w:p>
    <w:p w:rsidR="004B00B6" w:rsidRPr="006E2959" w:rsidRDefault="008361D0">
      <w:pPr>
        <w:tabs>
          <w:tab w:val="decimal" w:leader="dot" w:pos="7938"/>
        </w:tabs>
        <w:rPr>
          <w:lang w:val="id-ID" w:eastAsia="id-ID"/>
        </w:rPr>
      </w:pPr>
      <w:hyperlink w:anchor="gambar311" w:history="1">
        <w:r w:rsidR="00BF0302">
          <w:rPr>
            <w:lang w:val="id-ID" w:eastAsia="id-ID"/>
          </w:rPr>
          <w:t xml:space="preserve">Gambar </w:t>
        </w:r>
        <w:r w:rsidR="00BF0302">
          <w:rPr>
            <w:lang w:eastAsia="id-ID"/>
          </w:rPr>
          <w:t>III-11: Aki 12V 18Ah</w:t>
        </w:r>
      </w:hyperlink>
      <w:r w:rsidR="00BF0302">
        <w:t xml:space="preserve"> </w:t>
      </w:r>
      <w:r w:rsidR="00BF0302">
        <w:rPr>
          <w:lang w:eastAsia="id-ID"/>
        </w:rPr>
        <w:tab/>
        <w:t>2</w:t>
      </w:r>
      <w:r w:rsidR="006E2959">
        <w:rPr>
          <w:lang w:val="id-ID" w:eastAsia="id-ID"/>
        </w:rPr>
        <w:t>3</w:t>
      </w:r>
    </w:p>
    <w:p w:rsidR="004B00B6" w:rsidRPr="006E2959" w:rsidRDefault="008361D0">
      <w:pPr>
        <w:tabs>
          <w:tab w:val="decimal" w:leader="dot" w:pos="7938"/>
        </w:tabs>
        <w:rPr>
          <w:lang w:val="id-ID" w:eastAsia="id-ID"/>
        </w:rPr>
      </w:pPr>
      <w:hyperlink w:anchor="gambar312" w:history="1">
        <w:r w:rsidR="00BF0302">
          <w:rPr>
            <w:lang w:val="id-ID" w:eastAsia="id-ID"/>
          </w:rPr>
          <w:t>Gambar III-12</w:t>
        </w:r>
        <w:r w:rsidR="00BF0302">
          <w:rPr>
            <w:lang w:eastAsia="id-ID"/>
          </w:rPr>
          <w:t>: Aki 12V 70Ah</w:t>
        </w:r>
      </w:hyperlink>
      <w:r w:rsidR="00BF0302">
        <w:t xml:space="preserve"> </w:t>
      </w:r>
      <w:r w:rsidR="00BF0302">
        <w:rPr>
          <w:lang w:eastAsia="id-ID"/>
        </w:rPr>
        <w:tab/>
        <w:t>2</w:t>
      </w:r>
      <w:r w:rsidR="006E2959">
        <w:rPr>
          <w:lang w:val="id-ID" w:eastAsia="id-ID"/>
        </w:rPr>
        <w:t>4</w:t>
      </w:r>
    </w:p>
    <w:p w:rsidR="004B00B6" w:rsidRPr="00372480" w:rsidRDefault="008361D0">
      <w:pPr>
        <w:tabs>
          <w:tab w:val="decimal" w:leader="dot" w:pos="7938"/>
        </w:tabs>
        <w:rPr>
          <w:lang w:val="id-ID" w:eastAsia="id-ID"/>
        </w:rPr>
      </w:pPr>
      <w:hyperlink w:anchor="gambar313" w:history="1">
        <w:r w:rsidR="00BF0302">
          <w:rPr>
            <w:lang w:val="id-ID" w:eastAsia="id-ID"/>
          </w:rPr>
          <w:t>Gambar III-13</w:t>
        </w:r>
        <w:r w:rsidR="00BF0302">
          <w:rPr>
            <w:lang w:eastAsia="id-ID"/>
          </w:rPr>
          <w:t>: Inverter 900VA Input 12V</w:t>
        </w:r>
      </w:hyperlink>
      <w:r w:rsidR="00BF0302">
        <w:rPr>
          <w:lang w:eastAsia="id-ID"/>
        </w:rPr>
        <w:t xml:space="preserve"> </w:t>
      </w:r>
      <w:r w:rsidR="00BF0302">
        <w:rPr>
          <w:lang w:eastAsia="id-ID"/>
        </w:rPr>
        <w:tab/>
      </w:r>
      <w:r w:rsidR="00372480">
        <w:rPr>
          <w:lang w:val="id-ID" w:eastAsia="id-ID"/>
        </w:rPr>
        <w:t>25</w:t>
      </w:r>
    </w:p>
    <w:p w:rsidR="004B00B6" w:rsidRPr="00372480" w:rsidRDefault="008361D0">
      <w:pPr>
        <w:tabs>
          <w:tab w:val="decimal" w:leader="dot" w:pos="7938"/>
        </w:tabs>
        <w:rPr>
          <w:lang w:val="id-ID" w:eastAsia="id-ID"/>
        </w:rPr>
      </w:pPr>
      <w:hyperlink w:anchor="gambar314" w:history="1">
        <w:r w:rsidR="00BF0302">
          <w:rPr>
            <w:lang w:val="id-ID" w:eastAsia="id-ID"/>
          </w:rPr>
          <w:t>Gambar</w:t>
        </w:r>
        <w:r w:rsidR="00BF0302">
          <w:rPr>
            <w:lang w:eastAsia="id-ID"/>
          </w:rPr>
          <w:t xml:space="preserve"> III-14: DC to DC UBEC 5V 3A</w:t>
        </w:r>
      </w:hyperlink>
      <w:r w:rsidR="00BF0302">
        <w:t xml:space="preserve"> </w:t>
      </w:r>
      <w:r w:rsidR="00BF0302">
        <w:rPr>
          <w:lang w:eastAsia="id-ID"/>
        </w:rPr>
        <w:tab/>
      </w:r>
      <w:r w:rsidR="00372480">
        <w:rPr>
          <w:lang w:val="id-ID" w:eastAsia="id-ID"/>
        </w:rPr>
        <w:t>25</w:t>
      </w:r>
    </w:p>
    <w:p w:rsidR="004B00B6" w:rsidRPr="001B5B89" w:rsidRDefault="008361D0">
      <w:pPr>
        <w:tabs>
          <w:tab w:val="decimal" w:leader="dot" w:pos="7938"/>
        </w:tabs>
        <w:rPr>
          <w:lang w:val="id-ID" w:eastAsia="id-ID"/>
        </w:rPr>
      </w:pPr>
      <w:hyperlink w:anchor="gambar315" w:history="1">
        <w:r w:rsidR="00BF0302">
          <w:rPr>
            <w:lang w:val="id-ID" w:eastAsia="id-ID"/>
          </w:rPr>
          <w:t>Gambar</w:t>
        </w:r>
        <w:r w:rsidR="00BF0302">
          <w:rPr>
            <w:lang w:eastAsia="id-ID"/>
          </w:rPr>
          <w:t xml:space="preserve"> III-15: Relay 5V 2 Channel</w:t>
        </w:r>
      </w:hyperlink>
      <w:r w:rsidR="00BF0302">
        <w:t xml:space="preserve"> </w:t>
      </w:r>
      <w:r w:rsidR="00BF0302">
        <w:rPr>
          <w:lang w:eastAsia="id-ID"/>
        </w:rPr>
        <w:tab/>
        <w:t>2</w:t>
      </w:r>
      <w:r w:rsidR="001B5B89">
        <w:rPr>
          <w:lang w:val="id-ID" w:eastAsia="id-ID"/>
        </w:rPr>
        <w:t>6</w:t>
      </w:r>
    </w:p>
    <w:p w:rsidR="004B00B6" w:rsidRPr="00B61DE3" w:rsidRDefault="008361D0">
      <w:pPr>
        <w:tabs>
          <w:tab w:val="decimal" w:leader="dot" w:pos="7938"/>
        </w:tabs>
        <w:rPr>
          <w:lang w:val="id-ID" w:eastAsia="id-ID"/>
        </w:rPr>
      </w:pPr>
      <w:hyperlink w:anchor="gambar316" w:history="1">
        <w:r w:rsidR="00BF0302">
          <w:rPr>
            <w:lang w:val="id-ID" w:eastAsia="id-ID"/>
          </w:rPr>
          <w:t>Gambar</w:t>
        </w:r>
        <w:r w:rsidR="00BF0302">
          <w:rPr>
            <w:lang w:eastAsia="id-ID"/>
          </w:rPr>
          <w:t xml:space="preserve"> III-16: FlySky FS-I6S</w:t>
        </w:r>
      </w:hyperlink>
      <w:r w:rsidR="00BF0302">
        <w:t xml:space="preserve"> </w:t>
      </w:r>
      <w:r w:rsidR="00BF0302">
        <w:rPr>
          <w:lang w:eastAsia="id-ID"/>
        </w:rPr>
        <w:tab/>
        <w:t>2</w:t>
      </w:r>
      <w:r w:rsidR="00074E6A">
        <w:rPr>
          <w:lang w:val="id-ID" w:eastAsia="id-ID"/>
        </w:rPr>
        <w:t>7</w:t>
      </w:r>
    </w:p>
    <w:p w:rsidR="004B00B6" w:rsidRPr="00B61DE3" w:rsidRDefault="008361D0">
      <w:pPr>
        <w:tabs>
          <w:tab w:val="decimal" w:leader="dot" w:pos="7938"/>
        </w:tabs>
        <w:rPr>
          <w:lang w:val="id-ID" w:eastAsia="id-ID"/>
        </w:rPr>
      </w:pPr>
      <w:hyperlink w:anchor="gambar317" w:history="1">
        <w:r w:rsidR="00BF0302">
          <w:rPr>
            <w:lang w:eastAsia="id-ID"/>
          </w:rPr>
          <w:t>Gambar III-17: Output Nilai Sensor</w:t>
        </w:r>
      </w:hyperlink>
      <w:r w:rsidR="00BF0302">
        <w:rPr>
          <w:lang w:eastAsia="id-ID"/>
        </w:rPr>
        <w:t xml:space="preserve"> </w:t>
      </w:r>
      <w:r w:rsidR="00BF0302">
        <w:rPr>
          <w:lang w:eastAsia="id-ID"/>
        </w:rPr>
        <w:tab/>
        <w:t>2</w:t>
      </w:r>
      <w:r w:rsidR="00B61DE3">
        <w:rPr>
          <w:lang w:val="id-ID" w:eastAsia="id-ID"/>
        </w:rPr>
        <w:t>8</w:t>
      </w:r>
    </w:p>
    <w:p w:rsidR="004B00B6" w:rsidRPr="009A7870" w:rsidRDefault="008361D0">
      <w:pPr>
        <w:tabs>
          <w:tab w:val="decimal" w:leader="dot" w:pos="7938"/>
        </w:tabs>
        <w:rPr>
          <w:lang w:val="id-ID" w:eastAsia="id-ID"/>
        </w:rPr>
      </w:pPr>
      <w:hyperlink w:anchor="gambar318" w:history="1">
        <w:r w:rsidR="00BF0302">
          <w:rPr>
            <w:lang w:eastAsia="id-ID"/>
          </w:rPr>
          <w:t>Gambar III-18: Fungsi K</w:t>
        </w:r>
        <w:r w:rsidR="00BF0302">
          <w:rPr>
            <w:lang w:eastAsia="id-ID"/>
          </w:rPr>
          <w:t>e</w:t>
        </w:r>
        <w:r w:rsidR="00BF0302">
          <w:rPr>
            <w:lang w:eastAsia="id-ID"/>
          </w:rPr>
          <w:t>a</w:t>
        </w:r>
        <w:r w:rsidR="00BF0302">
          <w:rPr>
            <w:lang w:eastAsia="id-ID"/>
          </w:rPr>
          <w:t>n</w:t>
        </w:r>
        <w:r w:rsidR="00BF0302">
          <w:rPr>
            <w:lang w:eastAsia="id-ID"/>
          </w:rPr>
          <w:t>ggotaan error (e)</w:t>
        </w:r>
      </w:hyperlink>
      <w:r w:rsidR="00BF0302">
        <w:rPr>
          <w:lang w:eastAsia="id-ID"/>
        </w:rPr>
        <w:t xml:space="preserve"> </w:t>
      </w:r>
      <w:r w:rsidR="00BF0302">
        <w:rPr>
          <w:lang w:eastAsia="id-ID"/>
        </w:rPr>
        <w:tab/>
      </w:r>
      <w:r w:rsidR="009A7870">
        <w:rPr>
          <w:lang w:val="id-ID" w:eastAsia="id-ID"/>
        </w:rPr>
        <w:t>28</w:t>
      </w:r>
    </w:p>
    <w:p w:rsidR="004B00B6" w:rsidRPr="006F371C" w:rsidRDefault="008361D0">
      <w:pPr>
        <w:tabs>
          <w:tab w:val="decimal" w:leader="dot" w:pos="7938"/>
        </w:tabs>
        <w:rPr>
          <w:lang w:val="id-ID"/>
        </w:rPr>
      </w:pPr>
      <w:hyperlink w:anchor="gambar319" w:history="1">
        <w:r w:rsidR="00BF0302">
          <w:t>Gambar III-19: Fungsi Keanggot</w:t>
        </w:r>
        <w:r w:rsidR="00BF0302">
          <w:t>a</w:t>
        </w:r>
        <w:r w:rsidR="00BF0302">
          <w:t xml:space="preserve">an delta error </w:t>
        </w:r>
        <m:oMath>
          <m:r>
            <m:rPr>
              <m:sty m:val="p"/>
            </m:rPr>
            <w:rPr>
              <w:rFonts w:ascii="Cambria Math" w:hAnsi="Cambria Math"/>
            </w:rPr>
            <m:t>(</m:t>
          </m:r>
          <m:r>
            <m:rPr>
              <m:sty m:val="p"/>
            </m:rPr>
            <w:rPr>
              <w:rFonts w:ascii="Cambria Math" w:hAnsi="Cambria Math"/>
              <w:lang w:val="id-ID" w:eastAsia="id-ID"/>
            </w:rPr>
            <m:t>∆</m:t>
          </m:r>
        </m:oMath>
        <w:r w:rsidR="00BF0302">
          <w:rPr>
            <w:lang w:val="id-ID" w:eastAsia="id-ID"/>
          </w:rPr>
          <w:t>e</w:t>
        </w:r>
        <w:r w:rsidR="00BF0302">
          <w:rPr>
            <w:lang w:eastAsia="id-ID"/>
          </w:rPr>
          <w:t>)</w:t>
        </w:r>
      </w:hyperlink>
      <w:r w:rsidR="00BF0302">
        <w:rPr>
          <w:lang w:eastAsia="id-ID"/>
        </w:rPr>
        <w:t xml:space="preserve"> </w:t>
      </w:r>
      <w:r w:rsidR="00BF0302">
        <w:rPr>
          <w:lang w:eastAsia="id-ID"/>
        </w:rPr>
        <w:tab/>
      </w:r>
      <w:r w:rsidR="006F371C">
        <w:rPr>
          <w:lang w:val="id-ID" w:eastAsia="id-ID"/>
        </w:rPr>
        <w:t>29</w:t>
      </w:r>
    </w:p>
    <w:p w:rsidR="004B00B6" w:rsidRPr="006F371C" w:rsidRDefault="008361D0" w:rsidP="00775CCF">
      <w:pPr>
        <w:tabs>
          <w:tab w:val="decimal" w:leader="dot" w:pos="7938"/>
        </w:tabs>
        <w:rPr>
          <w:lang w:val="id-ID" w:eastAsia="id-ID"/>
        </w:rPr>
      </w:pPr>
      <w:hyperlink w:anchor="gambar320" w:history="1">
        <w:r w:rsidR="00BF0302">
          <w:rPr>
            <w:lang w:eastAsia="id-ID"/>
          </w:rPr>
          <w:t>Gambar III-20: Fungsi Keanggotaan keluaran PWM</w:t>
        </w:r>
        <w:r w:rsidR="00BF0302">
          <w:rPr>
            <w:rStyle w:val="Hyperlink"/>
            <w:lang w:eastAsia="id-ID"/>
          </w:rPr>
          <w:t xml:space="preserve"> </w:t>
        </w:r>
      </w:hyperlink>
      <w:r w:rsidR="00BF0302">
        <w:rPr>
          <w:lang w:eastAsia="id-ID"/>
        </w:rPr>
        <w:t xml:space="preserve"> </w:t>
      </w:r>
      <w:r w:rsidR="00BF0302">
        <w:rPr>
          <w:lang w:eastAsia="id-ID"/>
        </w:rPr>
        <w:tab/>
        <w:t>2</w:t>
      </w:r>
      <w:r w:rsidR="006F371C">
        <w:rPr>
          <w:lang w:val="id-ID" w:eastAsia="id-ID"/>
        </w:rPr>
        <w:t>9</w:t>
      </w:r>
    </w:p>
    <w:p w:rsidR="004B00B6" w:rsidRDefault="00BF0302">
      <w:pPr>
        <w:pStyle w:val="Heading1"/>
        <w:numPr>
          <w:ilvl w:val="0"/>
          <w:numId w:val="0"/>
        </w:numPr>
        <w:ind w:left="432"/>
        <w:jc w:val="center"/>
        <w:rPr>
          <w:rFonts w:eastAsia="Times New Roman" w:cs="Times New Roman"/>
          <w:color w:val="000000"/>
          <w:szCs w:val="24"/>
        </w:rPr>
      </w:pPr>
      <w:bookmarkStart w:id="15" w:name="_Toc79136210"/>
      <w:r>
        <w:rPr>
          <w:rFonts w:eastAsia="Times New Roman" w:cs="Times New Roman"/>
          <w:color w:val="000000"/>
          <w:szCs w:val="24"/>
        </w:rPr>
        <w:lastRenderedPageBreak/>
        <w:t>DAFTAR TABEL</w:t>
      </w:r>
      <w:bookmarkEnd w:id="15"/>
    </w:p>
    <w:p w:rsidR="004B00B6" w:rsidRDefault="004B00B6"/>
    <w:p w:rsidR="004B00B6" w:rsidRPr="007A58C6" w:rsidRDefault="008361D0">
      <w:pPr>
        <w:tabs>
          <w:tab w:val="decimal" w:leader="dot" w:pos="7938"/>
        </w:tabs>
        <w:rPr>
          <w:lang w:val="id-ID" w:eastAsia="id-ID"/>
        </w:rPr>
      </w:pPr>
      <w:hyperlink w:anchor="Tabel31" w:history="1">
        <w:r w:rsidR="00BF0302">
          <w:rPr>
            <w:lang w:val="id-ID" w:eastAsia="id-ID"/>
          </w:rPr>
          <w:t>Tabel</w:t>
        </w:r>
        <w:r w:rsidR="00BF0302">
          <w:rPr>
            <w:lang w:eastAsia="id-ID"/>
          </w:rPr>
          <w:t xml:space="preserve"> III-1:</w:t>
        </w:r>
        <w:r w:rsidR="00BF0302">
          <w:rPr>
            <w:lang w:val="id-ID" w:eastAsia="id-ID"/>
          </w:rPr>
          <w:t xml:space="preserve"> Mekanik Sistem</w:t>
        </w:r>
      </w:hyperlink>
      <w:r w:rsidR="00BF0302">
        <w:rPr>
          <w:lang w:val="id-ID" w:eastAsia="id-ID"/>
        </w:rPr>
        <w:tab/>
      </w:r>
      <w:r w:rsidR="00BF0302">
        <w:rPr>
          <w:lang w:eastAsia="id-ID"/>
        </w:rPr>
        <w:t xml:space="preserve"> </w:t>
      </w:r>
      <w:r w:rsidR="007A58C6">
        <w:rPr>
          <w:lang w:val="id-ID" w:eastAsia="id-ID"/>
        </w:rPr>
        <w:t>19</w:t>
      </w:r>
    </w:p>
    <w:p w:rsidR="004B00B6" w:rsidRPr="007A58C6" w:rsidRDefault="008361D0">
      <w:pPr>
        <w:tabs>
          <w:tab w:val="decimal" w:leader="dot" w:pos="7938"/>
        </w:tabs>
        <w:rPr>
          <w:lang w:val="id-ID" w:eastAsia="id-ID"/>
        </w:rPr>
      </w:pPr>
      <w:hyperlink w:anchor="Tabel32" w:history="1">
        <w:r w:rsidR="007A58C6" w:rsidRPr="007A58C6">
          <w:t xml:space="preserve"> </w:t>
        </w:r>
        <w:r w:rsidR="007A58C6" w:rsidRPr="007A58C6">
          <w:rPr>
            <w:lang w:val="id-ID" w:eastAsia="id-ID"/>
          </w:rPr>
          <w:t>Tabel III-2: Spesifikasi Arduino</w:t>
        </w:r>
        <w:r w:rsidR="00BF0302">
          <w:rPr>
            <w:lang w:eastAsia="id-ID"/>
          </w:rPr>
          <w:t xml:space="preserve"> Mega</w:t>
        </w:r>
      </w:hyperlink>
      <w:r w:rsidR="00BF0302">
        <w:rPr>
          <w:lang w:eastAsia="id-ID"/>
        </w:rPr>
        <w:t xml:space="preserve"> </w:t>
      </w:r>
      <w:r w:rsidR="00BF0302">
        <w:rPr>
          <w:lang w:eastAsia="id-ID"/>
        </w:rPr>
        <w:tab/>
      </w:r>
      <w:r w:rsidR="007A58C6">
        <w:rPr>
          <w:lang w:val="id-ID" w:eastAsia="id-ID"/>
        </w:rPr>
        <w:t>19</w:t>
      </w:r>
    </w:p>
    <w:p w:rsidR="004B00B6" w:rsidRPr="007A58C6" w:rsidRDefault="008361D0">
      <w:pPr>
        <w:tabs>
          <w:tab w:val="decimal" w:leader="dot" w:pos="7938"/>
        </w:tabs>
        <w:rPr>
          <w:lang w:val="id-ID" w:eastAsia="id-ID"/>
        </w:rPr>
      </w:pPr>
      <w:hyperlink w:anchor="Tabel33" w:history="1">
        <w:r w:rsidR="00BF0302">
          <w:rPr>
            <w:lang w:val="id-ID" w:eastAsia="id-ID"/>
          </w:rPr>
          <w:t>Tabel</w:t>
        </w:r>
        <w:r w:rsidR="00BF0302">
          <w:rPr>
            <w:lang w:eastAsia="id-ID"/>
          </w:rPr>
          <w:t xml:space="preserve"> III-3: Spesifikasi Magnetic Sensor MGS1600GY</w:t>
        </w:r>
      </w:hyperlink>
      <w:r w:rsidR="00BF0302">
        <w:rPr>
          <w:lang w:eastAsia="id-ID"/>
        </w:rPr>
        <w:t xml:space="preserve"> </w:t>
      </w:r>
      <w:r w:rsidR="00BF0302">
        <w:rPr>
          <w:lang w:eastAsia="id-ID"/>
        </w:rPr>
        <w:tab/>
      </w:r>
      <w:r w:rsidR="007A58C6">
        <w:rPr>
          <w:lang w:val="id-ID" w:eastAsia="id-ID"/>
        </w:rPr>
        <w:t>20</w:t>
      </w:r>
    </w:p>
    <w:p w:rsidR="004B00B6" w:rsidRPr="000F593C" w:rsidRDefault="008361D0">
      <w:pPr>
        <w:tabs>
          <w:tab w:val="decimal" w:leader="dot" w:pos="7938"/>
        </w:tabs>
        <w:rPr>
          <w:lang w:val="id-ID" w:eastAsia="id-ID"/>
        </w:rPr>
      </w:pPr>
      <w:hyperlink w:anchor="Tabel34" w:history="1">
        <w:r w:rsidR="00BF0302">
          <w:rPr>
            <w:lang w:eastAsia="id-ID"/>
          </w:rPr>
          <w:t>Tabel III-4: Spesifikasi Incremental Rotary Encoder</w:t>
        </w:r>
      </w:hyperlink>
      <w:r w:rsidR="00BF0302">
        <w:rPr>
          <w:i/>
          <w:lang w:eastAsia="id-ID"/>
        </w:rPr>
        <w:t xml:space="preserve"> </w:t>
      </w:r>
      <w:r w:rsidR="00BF0302">
        <w:rPr>
          <w:i/>
          <w:lang w:eastAsia="id-ID"/>
        </w:rPr>
        <w:tab/>
      </w:r>
      <w:r w:rsidR="000F593C">
        <w:rPr>
          <w:lang w:val="id-ID" w:eastAsia="id-ID"/>
        </w:rPr>
        <w:t>21</w:t>
      </w:r>
    </w:p>
    <w:p w:rsidR="004B00B6" w:rsidRPr="000F593C" w:rsidRDefault="008361D0">
      <w:pPr>
        <w:tabs>
          <w:tab w:val="decimal" w:leader="dot" w:pos="7938"/>
        </w:tabs>
        <w:rPr>
          <w:lang w:val="id-ID" w:eastAsia="id-ID"/>
        </w:rPr>
      </w:pPr>
      <w:hyperlink w:anchor="Tabel35" w:history="1">
        <w:r w:rsidR="00BF0302">
          <w:rPr>
            <w:lang w:val="id-ID" w:eastAsia="id-ID"/>
          </w:rPr>
          <w:t xml:space="preserve">Tabel </w:t>
        </w:r>
        <w:r w:rsidR="00BF0302">
          <w:rPr>
            <w:lang w:eastAsia="id-ID"/>
          </w:rPr>
          <w:t>III-5: Spesifikasi Driver Motor BTS7960</w:t>
        </w:r>
      </w:hyperlink>
      <w:r w:rsidR="00BF0302">
        <w:rPr>
          <w:lang w:eastAsia="id-ID"/>
        </w:rPr>
        <w:t xml:space="preserve"> </w:t>
      </w:r>
      <w:r w:rsidR="00BF0302">
        <w:rPr>
          <w:lang w:eastAsia="id-ID"/>
        </w:rPr>
        <w:tab/>
        <w:t>2</w:t>
      </w:r>
      <w:r w:rsidR="000F593C">
        <w:rPr>
          <w:lang w:val="id-ID" w:eastAsia="id-ID"/>
        </w:rPr>
        <w:t>2</w:t>
      </w:r>
    </w:p>
    <w:p w:rsidR="004B00B6" w:rsidRPr="000F593C" w:rsidRDefault="008361D0">
      <w:pPr>
        <w:tabs>
          <w:tab w:val="decimal" w:leader="dot" w:pos="7938"/>
        </w:tabs>
        <w:rPr>
          <w:lang w:val="id-ID" w:eastAsia="id-ID"/>
        </w:rPr>
      </w:pPr>
      <w:hyperlink w:anchor="Tabel36" w:history="1">
        <w:r w:rsidR="00BF0302">
          <w:rPr>
            <w:lang w:val="id-ID" w:eastAsia="id-ID"/>
          </w:rPr>
          <w:t>Tabel</w:t>
        </w:r>
        <w:r w:rsidR="00BF0302">
          <w:rPr>
            <w:lang w:eastAsia="id-ID"/>
          </w:rPr>
          <w:t xml:space="preserve"> III-6:</w:t>
        </w:r>
        <w:r w:rsidR="00BF0302">
          <w:rPr>
            <w:lang w:val="id-ID" w:eastAsia="id-ID"/>
          </w:rPr>
          <w:t xml:space="preserve"> Spesifikasi </w:t>
        </w:r>
        <w:r w:rsidR="00BF0302">
          <w:rPr>
            <w:lang w:eastAsia="id-ID"/>
          </w:rPr>
          <w:t xml:space="preserve">Motor DC </w:t>
        </w:r>
        <w:r w:rsidR="00BF0302">
          <w:rPr>
            <w:lang w:val="id-ID" w:eastAsia="id-ID"/>
          </w:rPr>
          <w:t>K9D60N2</w:t>
        </w:r>
      </w:hyperlink>
      <w:r w:rsidR="00BF0302">
        <w:rPr>
          <w:lang w:eastAsia="id-ID"/>
        </w:rPr>
        <w:t xml:space="preserve"> </w:t>
      </w:r>
      <w:r w:rsidR="00BF0302">
        <w:rPr>
          <w:lang w:eastAsia="id-ID"/>
        </w:rPr>
        <w:tab/>
        <w:t>2</w:t>
      </w:r>
      <w:r w:rsidR="000F593C">
        <w:rPr>
          <w:lang w:val="id-ID" w:eastAsia="id-ID"/>
        </w:rPr>
        <w:t>3</w:t>
      </w:r>
    </w:p>
    <w:p w:rsidR="004B00B6" w:rsidRPr="00373B05" w:rsidRDefault="008361D0">
      <w:pPr>
        <w:tabs>
          <w:tab w:val="decimal" w:leader="dot" w:pos="7938"/>
        </w:tabs>
        <w:rPr>
          <w:lang w:val="id-ID" w:eastAsia="id-ID"/>
        </w:rPr>
      </w:pPr>
      <w:hyperlink w:anchor="gambar37" w:history="1">
        <w:r w:rsidR="00BF0302">
          <w:rPr>
            <w:lang w:val="id-ID" w:eastAsia="id-ID"/>
          </w:rPr>
          <w:t>Tabel</w:t>
        </w:r>
        <w:r w:rsidR="00BF0302">
          <w:rPr>
            <w:lang w:eastAsia="id-ID"/>
          </w:rPr>
          <w:t xml:space="preserve"> III-7: Spesifikasi Aki 12V 18Ah</w:t>
        </w:r>
      </w:hyperlink>
      <w:r w:rsidR="00BF0302">
        <w:rPr>
          <w:lang w:eastAsia="id-ID"/>
        </w:rPr>
        <w:t xml:space="preserve"> </w:t>
      </w:r>
      <w:r w:rsidR="00BF0302">
        <w:rPr>
          <w:lang w:eastAsia="id-ID"/>
        </w:rPr>
        <w:tab/>
        <w:t>2</w:t>
      </w:r>
      <w:r w:rsidR="000F593C">
        <w:rPr>
          <w:lang w:val="id-ID" w:eastAsia="id-ID"/>
        </w:rPr>
        <w:t>4</w:t>
      </w:r>
    </w:p>
    <w:p w:rsidR="004B00B6" w:rsidRPr="00264031" w:rsidRDefault="008361D0">
      <w:pPr>
        <w:tabs>
          <w:tab w:val="decimal" w:leader="dot" w:pos="7938"/>
        </w:tabs>
        <w:rPr>
          <w:lang w:val="id-ID" w:eastAsia="id-ID"/>
        </w:rPr>
      </w:pPr>
      <w:hyperlink w:anchor="Tabel38" w:history="1">
        <w:r w:rsidR="00BF0302">
          <w:rPr>
            <w:lang w:val="id-ID" w:eastAsia="id-ID"/>
          </w:rPr>
          <w:t>Tabel</w:t>
        </w:r>
        <w:r w:rsidR="00BF0302">
          <w:rPr>
            <w:lang w:eastAsia="id-ID"/>
          </w:rPr>
          <w:t xml:space="preserve"> III-8: Spesifikasi Aki 12V 17Ah</w:t>
        </w:r>
      </w:hyperlink>
      <w:r w:rsidR="00BF0302">
        <w:rPr>
          <w:lang w:eastAsia="id-ID"/>
        </w:rPr>
        <w:t xml:space="preserve"> </w:t>
      </w:r>
      <w:r w:rsidR="00BF0302">
        <w:rPr>
          <w:lang w:eastAsia="id-ID"/>
        </w:rPr>
        <w:tab/>
        <w:t>2</w:t>
      </w:r>
      <w:r w:rsidR="00264031">
        <w:rPr>
          <w:lang w:val="id-ID" w:eastAsia="id-ID"/>
        </w:rPr>
        <w:t>4</w:t>
      </w:r>
    </w:p>
    <w:p w:rsidR="004B00B6" w:rsidRPr="00C57E7E" w:rsidRDefault="008361D0">
      <w:pPr>
        <w:tabs>
          <w:tab w:val="decimal" w:leader="dot" w:pos="7938"/>
        </w:tabs>
        <w:rPr>
          <w:lang w:val="id-ID" w:eastAsia="id-ID"/>
        </w:rPr>
      </w:pPr>
      <w:hyperlink w:anchor="Tabel39" w:history="1">
        <w:r w:rsidR="00BF0302">
          <w:rPr>
            <w:lang w:val="id-ID" w:eastAsia="id-ID"/>
          </w:rPr>
          <w:t xml:space="preserve">Tabel </w:t>
        </w:r>
        <w:r w:rsidR="00BF0302">
          <w:rPr>
            <w:lang w:eastAsia="id-ID"/>
          </w:rPr>
          <w:t>III-9: Spesifikasi Inverter 900VA Input 12V</w:t>
        </w:r>
      </w:hyperlink>
      <w:r w:rsidR="00BF0302">
        <w:rPr>
          <w:lang w:eastAsia="id-ID"/>
        </w:rPr>
        <w:t xml:space="preserve"> </w:t>
      </w:r>
      <w:r w:rsidR="00BF0302">
        <w:rPr>
          <w:lang w:eastAsia="id-ID"/>
        </w:rPr>
        <w:tab/>
      </w:r>
      <w:r w:rsidR="00C57E7E">
        <w:rPr>
          <w:lang w:val="id-ID" w:eastAsia="id-ID"/>
        </w:rPr>
        <w:t>25</w:t>
      </w:r>
    </w:p>
    <w:p w:rsidR="004B00B6" w:rsidRPr="00C57E7E" w:rsidRDefault="008361D0">
      <w:pPr>
        <w:tabs>
          <w:tab w:val="decimal" w:leader="dot" w:pos="7938"/>
        </w:tabs>
        <w:rPr>
          <w:lang w:val="id-ID" w:eastAsia="id-ID"/>
        </w:rPr>
      </w:pPr>
      <w:hyperlink w:anchor="Tabel310" w:history="1">
        <w:r w:rsidR="00BF0302">
          <w:rPr>
            <w:lang w:val="id-ID" w:eastAsia="id-ID"/>
          </w:rPr>
          <w:t>Tabel</w:t>
        </w:r>
        <w:r w:rsidR="00BF0302">
          <w:rPr>
            <w:lang w:eastAsia="id-ID"/>
          </w:rPr>
          <w:t xml:space="preserve"> III-10: Spesifikasi UBEC 5V 3A</w:t>
        </w:r>
      </w:hyperlink>
      <w:r w:rsidR="00BF0302">
        <w:rPr>
          <w:lang w:eastAsia="id-ID"/>
        </w:rPr>
        <w:t xml:space="preserve"> </w:t>
      </w:r>
      <w:r w:rsidR="00BF0302">
        <w:rPr>
          <w:lang w:eastAsia="id-ID"/>
        </w:rPr>
        <w:tab/>
      </w:r>
      <w:r w:rsidR="00C57E7E">
        <w:rPr>
          <w:lang w:val="id-ID" w:eastAsia="id-ID"/>
        </w:rPr>
        <w:t>25</w:t>
      </w:r>
    </w:p>
    <w:p w:rsidR="004B00B6" w:rsidRPr="00CB2BE5" w:rsidRDefault="008361D0">
      <w:pPr>
        <w:tabs>
          <w:tab w:val="decimal" w:leader="dot" w:pos="7938"/>
        </w:tabs>
        <w:rPr>
          <w:lang w:val="id-ID" w:eastAsia="id-ID"/>
        </w:rPr>
      </w:pPr>
      <w:hyperlink w:anchor="Tabel311" w:history="1">
        <w:r w:rsidR="00BF0302">
          <w:rPr>
            <w:lang w:val="id-ID" w:eastAsia="id-ID"/>
          </w:rPr>
          <w:t>Tabel</w:t>
        </w:r>
        <w:r w:rsidR="00BF0302">
          <w:rPr>
            <w:lang w:eastAsia="id-ID"/>
          </w:rPr>
          <w:t xml:space="preserve"> III-11: Spesifikasi Relay 5V 2 Channel</w:t>
        </w:r>
      </w:hyperlink>
      <w:r w:rsidR="00BF0302">
        <w:rPr>
          <w:lang w:eastAsia="id-ID"/>
        </w:rPr>
        <w:tab/>
        <w:t xml:space="preserve"> 2</w:t>
      </w:r>
      <w:r w:rsidR="00CB2BE5">
        <w:rPr>
          <w:lang w:val="id-ID" w:eastAsia="id-ID"/>
        </w:rPr>
        <w:t>6</w:t>
      </w:r>
    </w:p>
    <w:p w:rsidR="004B00B6" w:rsidRPr="0067064E" w:rsidRDefault="008361D0">
      <w:pPr>
        <w:tabs>
          <w:tab w:val="decimal" w:leader="dot" w:pos="7938"/>
        </w:tabs>
        <w:rPr>
          <w:lang w:val="id-ID" w:eastAsia="id-ID"/>
        </w:rPr>
      </w:pPr>
      <w:hyperlink w:anchor="Tabel312" w:history="1">
        <w:r w:rsidR="00BF0302">
          <w:rPr>
            <w:lang w:val="id-ID" w:eastAsia="id-ID"/>
          </w:rPr>
          <w:t xml:space="preserve">Tabel </w:t>
        </w:r>
        <w:r w:rsidR="00BF0302">
          <w:rPr>
            <w:lang w:eastAsia="id-ID"/>
          </w:rPr>
          <w:t>III-12: Spesifikasi FlySky FS-I6S</w:t>
        </w:r>
      </w:hyperlink>
      <w:r w:rsidR="00BF0302">
        <w:rPr>
          <w:lang w:eastAsia="id-ID"/>
        </w:rPr>
        <w:t xml:space="preserve"> </w:t>
      </w:r>
      <w:r w:rsidR="00BF0302">
        <w:rPr>
          <w:lang w:eastAsia="id-ID"/>
        </w:rPr>
        <w:tab/>
        <w:t>2</w:t>
      </w:r>
      <w:r w:rsidR="0067064E">
        <w:rPr>
          <w:lang w:val="id-ID" w:eastAsia="id-ID"/>
        </w:rPr>
        <w:t>7</w:t>
      </w:r>
    </w:p>
    <w:p w:rsidR="004B00B6" w:rsidRDefault="008361D0">
      <w:pPr>
        <w:tabs>
          <w:tab w:val="decimal" w:leader="dot" w:pos="7938"/>
        </w:tabs>
        <w:rPr>
          <w:lang w:eastAsia="id-ID"/>
        </w:rPr>
      </w:pPr>
      <w:hyperlink w:anchor="Tabel13" w:history="1">
        <w:r w:rsidR="00BF0302">
          <w:rPr>
            <w:lang w:eastAsia="id-ID"/>
          </w:rPr>
          <w:t xml:space="preserve">Tabel III-13: </w:t>
        </w:r>
        <w:bookmarkStart w:id="16" w:name="tabel314"/>
        <w:bookmarkEnd w:id="16"/>
        <w:r w:rsidR="00BF0302">
          <w:rPr>
            <w:lang w:eastAsia="id-ID"/>
          </w:rPr>
          <w:t>Rules FLC</w:t>
        </w:r>
      </w:hyperlink>
      <w:r w:rsidR="00BF0302">
        <w:rPr>
          <w:lang w:eastAsia="id-ID"/>
        </w:rPr>
        <w:t xml:space="preserve"> </w:t>
      </w:r>
      <w:r w:rsidR="00BF0302">
        <w:rPr>
          <w:lang w:eastAsia="id-ID"/>
        </w:rPr>
        <w:tab/>
        <w:t>28</w:t>
      </w:r>
    </w:p>
    <w:p w:rsidR="00262286" w:rsidRPr="00895B25" w:rsidRDefault="000C6561" w:rsidP="00262286">
      <w:pPr>
        <w:tabs>
          <w:tab w:val="decimal" w:leader="dot" w:pos="7938"/>
        </w:tabs>
        <w:rPr>
          <w:lang w:val="id-ID" w:eastAsia="id-ID"/>
        </w:rPr>
      </w:pPr>
      <w:bookmarkStart w:id="17" w:name="tabel313"/>
      <w:r>
        <w:rPr>
          <w:lang w:val="id-ID" w:eastAsia="id-ID"/>
        </w:rPr>
        <w:t xml:space="preserve">Tabel IV-1: Pengujian </w:t>
      </w:r>
      <w:r>
        <w:rPr>
          <w:i/>
          <w:lang w:val="id-ID" w:eastAsia="id-ID"/>
        </w:rPr>
        <w:t xml:space="preserve">Incremental Rotary Encoder </w:t>
      </w:r>
      <w:bookmarkEnd w:id="17"/>
      <w:r w:rsidR="00262286">
        <w:rPr>
          <w:lang w:eastAsia="id-ID"/>
        </w:rPr>
        <w:tab/>
      </w:r>
      <w:r w:rsidR="00895B25">
        <w:rPr>
          <w:lang w:val="id-ID" w:eastAsia="id-ID"/>
        </w:rPr>
        <w:t>31</w:t>
      </w:r>
    </w:p>
    <w:p w:rsidR="00262286" w:rsidRDefault="00262286" w:rsidP="00262286">
      <w:pPr>
        <w:tabs>
          <w:tab w:val="decimal" w:leader="dot" w:pos="7938"/>
        </w:tabs>
        <w:rPr>
          <w:lang w:val="id-ID" w:eastAsia="id-ID"/>
        </w:rPr>
      </w:pPr>
      <w:r>
        <w:rPr>
          <w:lang w:val="id-ID" w:eastAsia="id-ID"/>
        </w:rPr>
        <w:t>Tabel IV-2: Pengujian Keluaran FLC Pada Matlab dan MotorDC</w:t>
      </w:r>
      <w:r>
        <w:rPr>
          <w:lang w:val="id-ID" w:eastAsia="id-ID"/>
        </w:rPr>
        <w:tab/>
      </w:r>
      <w:r w:rsidR="00895B25">
        <w:rPr>
          <w:lang w:val="id-ID" w:eastAsia="id-ID"/>
        </w:rPr>
        <w:t>34</w:t>
      </w:r>
    </w:p>
    <w:p w:rsidR="00895B25" w:rsidRDefault="00895B25" w:rsidP="00262286">
      <w:pPr>
        <w:tabs>
          <w:tab w:val="decimal" w:leader="dot" w:pos="7938"/>
        </w:tabs>
        <w:rPr>
          <w:lang w:val="id-ID" w:eastAsia="id-ID"/>
        </w:rPr>
      </w:pPr>
      <w:r>
        <w:rPr>
          <w:lang w:val="id-ID" w:eastAsia="id-ID"/>
        </w:rPr>
        <w:t>Tabel IV-3: Pengujian UVC Terhadap Waktu</w:t>
      </w:r>
      <w:r>
        <w:rPr>
          <w:lang w:val="id-ID" w:eastAsia="id-ID"/>
        </w:rPr>
        <w:tab/>
        <w:t>37</w:t>
      </w:r>
    </w:p>
    <w:p w:rsidR="00262286" w:rsidRDefault="00262286" w:rsidP="00262286">
      <w:pPr>
        <w:tabs>
          <w:tab w:val="decimal" w:leader="dot" w:pos="7938"/>
        </w:tabs>
        <w:rPr>
          <w:lang w:val="id-ID" w:eastAsia="id-ID"/>
        </w:rPr>
      </w:pPr>
    </w:p>
    <w:p w:rsidR="00262286" w:rsidRDefault="00262286" w:rsidP="000C6561">
      <w:pPr>
        <w:rPr>
          <w:lang w:val="id-ID" w:eastAsia="id-ID"/>
        </w:rPr>
      </w:pPr>
    </w:p>
    <w:p w:rsidR="000C6561" w:rsidRDefault="000C6561" w:rsidP="000C6561">
      <w:pPr>
        <w:rPr>
          <w:lang w:eastAsia="id-ID"/>
        </w:rPr>
      </w:pPr>
    </w:p>
    <w:p w:rsidR="004B00B6" w:rsidRDefault="004B00B6">
      <w:pPr>
        <w:rPr>
          <w:lang w:eastAsia="id-ID"/>
        </w:rPr>
      </w:pPr>
    </w:p>
    <w:p w:rsidR="004B00B6" w:rsidRDefault="004B00B6"/>
    <w:p w:rsidR="004B00B6" w:rsidRDefault="004B00B6"/>
    <w:p w:rsidR="004B00B6" w:rsidRDefault="004B00B6">
      <w:pPr>
        <w:jc w:val="both"/>
      </w:pPr>
    </w:p>
    <w:p w:rsidR="004B00B6" w:rsidRDefault="00BF0302">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18" w:name="_Toc79136211"/>
      <w:r>
        <w:rPr>
          <w:rFonts w:eastAsia="Times New Roman" w:cs="Times New Roman"/>
          <w:color w:val="000000"/>
          <w:szCs w:val="24"/>
        </w:rPr>
        <w:lastRenderedPageBreak/>
        <w:t>DAFTAR SINGKATAN</w:t>
      </w:r>
      <w:bookmarkEnd w:id="18"/>
    </w:p>
    <w:p w:rsidR="004B00B6" w:rsidRDefault="004B00B6">
      <w:pPr>
        <w:rPr>
          <w:sz w:val="20"/>
          <w:szCs w:val="20"/>
        </w:rPr>
      </w:pPr>
    </w:p>
    <w:p w:rsidR="004B00B6" w:rsidRDefault="00BF0302">
      <w:pPr>
        <w:rPr>
          <w:szCs w:val="24"/>
        </w:rPr>
      </w:pPr>
      <w:r>
        <w:rPr>
          <w:szCs w:val="24"/>
        </w:rPr>
        <w:t>UVC</w:t>
      </w:r>
      <w:r>
        <w:rPr>
          <w:szCs w:val="24"/>
        </w:rPr>
        <w:tab/>
      </w:r>
      <w:r>
        <w:rPr>
          <w:szCs w:val="24"/>
        </w:rPr>
        <w:tab/>
        <w:t xml:space="preserve">: Ultraviolet </w:t>
      </w:r>
      <w:r>
        <w:rPr>
          <w:i/>
          <w:szCs w:val="24"/>
        </w:rPr>
        <w:t xml:space="preserve">type </w:t>
      </w:r>
      <w:r>
        <w:rPr>
          <w:szCs w:val="24"/>
        </w:rPr>
        <w:t>C</w:t>
      </w:r>
    </w:p>
    <w:p w:rsidR="004B00B6" w:rsidRDefault="00BF0302">
      <w:pPr>
        <w:rPr>
          <w:szCs w:val="24"/>
        </w:rPr>
      </w:pPr>
      <w:r>
        <w:rPr>
          <w:szCs w:val="24"/>
        </w:rPr>
        <w:t>AUMR</w:t>
      </w:r>
      <w:r>
        <w:rPr>
          <w:szCs w:val="24"/>
        </w:rPr>
        <w:tab/>
        <w:t xml:space="preserve">: </w:t>
      </w:r>
      <w:r>
        <w:rPr>
          <w:i/>
          <w:szCs w:val="24"/>
        </w:rPr>
        <w:t>Autonomous UVC Mobile Robot</w:t>
      </w:r>
    </w:p>
    <w:p w:rsidR="004B00B6" w:rsidRDefault="00BF0302">
      <w:pPr>
        <w:rPr>
          <w:i/>
          <w:szCs w:val="24"/>
        </w:rPr>
      </w:pPr>
      <w:r>
        <w:rPr>
          <w:szCs w:val="24"/>
        </w:rPr>
        <w:t>FLC</w:t>
      </w:r>
      <w:r>
        <w:rPr>
          <w:szCs w:val="24"/>
        </w:rPr>
        <w:tab/>
      </w:r>
      <w:r>
        <w:rPr>
          <w:szCs w:val="24"/>
        </w:rPr>
        <w:tab/>
        <w:t xml:space="preserve">: </w:t>
      </w:r>
      <w:r>
        <w:rPr>
          <w:i/>
          <w:szCs w:val="24"/>
        </w:rPr>
        <w:t>Fuzzy Logic Controller</w:t>
      </w:r>
    </w:p>
    <w:p w:rsidR="004B00B6" w:rsidRDefault="00BF0302">
      <w:pPr>
        <w:rPr>
          <w:szCs w:val="24"/>
        </w:rPr>
      </w:pPr>
      <w:r>
        <w:rPr>
          <w:szCs w:val="24"/>
        </w:rPr>
        <w:t>Kg</w:t>
      </w:r>
      <w:r>
        <w:rPr>
          <w:szCs w:val="24"/>
        </w:rPr>
        <w:tab/>
      </w:r>
      <w:r>
        <w:rPr>
          <w:szCs w:val="24"/>
        </w:rPr>
        <w:tab/>
        <w:t>: Kilogram</w:t>
      </w:r>
    </w:p>
    <w:p w:rsidR="004B00B6" w:rsidRDefault="00BF0302">
      <w:pPr>
        <w:rPr>
          <w:szCs w:val="24"/>
        </w:rPr>
      </w:pPr>
      <w:r>
        <w:rPr>
          <w:szCs w:val="24"/>
        </w:rPr>
        <w:t>DNA</w:t>
      </w:r>
      <w:r>
        <w:rPr>
          <w:szCs w:val="24"/>
        </w:rPr>
        <w:tab/>
      </w:r>
      <w:r>
        <w:rPr>
          <w:szCs w:val="24"/>
        </w:rPr>
        <w:tab/>
        <w:t>: Deoxyribonucleic acid</w:t>
      </w:r>
    </w:p>
    <w:p w:rsidR="004B00B6" w:rsidRDefault="00BF0302">
      <w:r>
        <w:t>LED</w:t>
      </w:r>
      <w:r>
        <w:tab/>
      </w:r>
      <w:r>
        <w:tab/>
        <w:t>: Light Emitting Dioda</w:t>
      </w:r>
    </w:p>
    <w:p w:rsidR="004B00B6" w:rsidRDefault="00BF0302">
      <w:r>
        <w:t>DC</w:t>
      </w:r>
      <w:r>
        <w:tab/>
      </w:r>
      <w:r>
        <w:tab/>
        <w:t xml:space="preserve">: Direct Current </w:t>
      </w:r>
    </w:p>
    <w:p w:rsidR="004B00B6" w:rsidRDefault="00BF0302">
      <w:pPr>
        <w:rPr>
          <w:lang w:eastAsia="id-ID"/>
        </w:rPr>
      </w:pPr>
      <w:r>
        <w:rPr>
          <w:lang w:eastAsia="id-ID"/>
        </w:rPr>
        <w:t>PWM</w:t>
      </w:r>
      <w:r>
        <w:rPr>
          <w:lang w:eastAsia="id-ID"/>
        </w:rPr>
        <w:tab/>
      </w:r>
      <w:r>
        <w:rPr>
          <w:lang w:eastAsia="id-ID"/>
        </w:rPr>
        <w:tab/>
        <w:t>: Pulse Width Modulation</w:t>
      </w:r>
    </w:p>
    <w:p w:rsidR="004B00B6" w:rsidRDefault="00BF0302">
      <w:pPr>
        <w:rPr>
          <w:lang w:eastAsia="id-ID"/>
        </w:rPr>
      </w:pPr>
      <w:r>
        <w:rPr>
          <w:lang w:eastAsia="id-ID"/>
        </w:rPr>
        <w:t>Ah</w:t>
      </w:r>
      <w:r>
        <w:rPr>
          <w:lang w:eastAsia="id-ID"/>
        </w:rPr>
        <w:tab/>
      </w:r>
      <w:r>
        <w:rPr>
          <w:lang w:eastAsia="id-ID"/>
        </w:rPr>
        <w:tab/>
        <w:t>: Ampere Hour</w:t>
      </w:r>
    </w:p>
    <w:p w:rsidR="004B00B6" w:rsidRDefault="00BF0302">
      <w:pPr>
        <w:rPr>
          <w:lang w:eastAsia="id-ID"/>
        </w:rPr>
      </w:pPr>
      <w:r>
        <w:rPr>
          <w:lang w:eastAsia="id-ID"/>
        </w:rPr>
        <w:t>W</w:t>
      </w:r>
      <w:r>
        <w:rPr>
          <w:lang w:eastAsia="id-ID"/>
        </w:rPr>
        <w:tab/>
      </w:r>
      <w:r>
        <w:rPr>
          <w:lang w:eastAsia="id-ID"/>
        </w:rPr>
        <w:tab/>
        <w:t>: Watt</w:t>
      </w:r>
    </w:p>
    <w:p w:rsidR="004B00B6" w:rsidRDefault="00BF0302">
      <w:r>
        <w:t>V</w:t>
      </w:r>
      <w:r>
        <w:tab/>
      </w:r>
      <w:r>
        <w:tab/>
        <w:t>: Voltage</w:t>
      </w:r>
    </w:p>
    <w:p w:rsidR="004B00B6" w:rsidRDefault="00BF0302">
      <w:r>
        <w:t>KHz</w:t>
      </w:r>
      <w:r>
        <w:tab/>
      </w:r>
      <w:r>
        <w:tab/>
        <w:t>: Kilo Hertz</w:t>
      </w:r>
    </w:p>
    <w:p w:rsidR="004B00B6" w:rsidRDefault="00BF0302">
      <w:r>
        <w:rPr>
          <w:lang w:val="id-ID" w:eastAsia="id-ID"/>
        </w:rPr>
        <w:t>MHz</w:t>
      </w:r>
      <w:r>
        <w:rPr>
          <w:lang w:val="id-ID" w:eastAsia="id-ID"/>
        </w:rPr>
        <w:tab/>
      </w:r>
      <w:r>
        <w:rPr>
          <w:lang w:val="id-ID" w:eastAsia="id-ID"/>
        </w:rPr>
        <w:tab/>
      </w:r>
      <w:r>
        <w:rPr>
          <w:lang w:eastAsia="id-ID"/>
        </w:rPr>
        <w:t>: Mega Hertz</w:t>
      </w:r>
    </w:p>
    <w:p w:rsidR="004B00B6" w:rsidRDefault="00BF0302">
      <w:r>
        <w:rPr>
          <w:lang w:val="id-ID" w:eastAsia="id-ID"/>
        </w:rPr>
        <w:t>Rpm</w:t>
      </w:r>
      <w:r>
        <w:rPr>
          <w:lang w:val="id-ID" w:eastAsia="id-ID"/>
        </w:rPr>
        <w:tab/>
      </w:r>
      <w:r>
        <w:rPr>
          <w:lang w:val="id-ID" w:eastAsia="id-ID"/>
        </w:rPr>
        <w:tab/>
      </w:r>
      <w:r>
        <w:rPr>
          <w:lang w:eastAsia="id-ID"/>
        </w:rPr>
        <w:t>: Revolution per Minute</w:t>
      </w:r>
    </w:p>
    <w:p w:rsidR="004B00B6" w:rsidRDefault="00BF0302">
      <w:r>
        <w:rPr>
          <w:lang w:val="id-ID" w:eastAsia="id-ID"/>
        </w:rPr>
        <w:t>PCB</w:t>
      </w:r>
      <w:r>
        <w:rPr>
          <w:lang w:val="id-ID" w:eastAsia="id-ID"/>
        </w:rPr>
        <w:tab/>
      </w:r>
      <w:r>
        <w:rPr>
          <w:lang w:val="id-ID" w:eastAsia="id-ID"/>
        </w:rPr>
        <w:tab/>
      </w:r>
      <w:r>
        <w:rPr>
          <w:lang w:eastAsia="id-ID"/>
        </w:rPr>
        <w:t>: Printed Circuit Board</w:t>
      </w:r>
    </w:p>
    <w:p w:rsidR="004B00B6" w:rsidRDefault="00BF0302">
      <w:r>
        <w:rPr>
          <w:lang w:val="id-ID" w:eastAsia="id-ID"/>
        </w:rPr>
        <w:t>KB</w:t>
      </w:r>
      <w:r>
        <w:rPr>
          <w:lang w:val="id-ID" w:eastAsia="id-ID"/>
        </w:rPr>
        <w:tab/>
      </w:r>
      <w:r>
        <w:rPr>
          <w:lang w:val="id-ID" w:eastAsia="id-ID"/>
        </w:rPr>
        <w:tab/>
      </w:r>
      <w:r>
        <w:rPr>
          <w:lang w:eastAsia="id-ID"/>
        </w:rPr>
        <w:t>: Kilo Byte</w:t>
      </w:r>
    </w:p>
    <w:p w:rsidR="004B00B6" w:rsidRDefault="00BF0302">
      <w:r>
        <w:rPr>
          <w:lang w:val="id-ID" w:eastAsia="id-ID"/>
        </w:rPr>
        <w:t>Nm</w:t>
      </w:r>
      <w:r>
        <w:rPr>
          <w:lang w:val="id-ID" w:eastAsia="id-ID"/>
        </w:rPr>
        <w:tab/>
      </w:r>
      <w:r>
        <w:rPr>
          <w:lang w:val="id-ID" w:eastAsia="id-ID"/>
        </w:rPr>
        <w:tab/>
      </w:r>
      <w:r>
        <w:rPr>
          <w:lang w:eastAsia="id-ID"/>
        </w:rPr>
        <w:t>: Newton Meter</w:t>
      </w:r>
    </w:p>
    <w:p w:rsidR="004B00B6" w:rsidRDefault="00BF0302">
      <w:pPr>
        <w:rPr>
          <w:lang w:eastAsia="id-ID"/>
        </w:rPr>
      </w:pPr>
      <w:r>
        <w:rPr>
          <w:lang w:val="id-ID" w:eastAsia="id-ID"/>
        </w:rPr>
        <w:t>VAC</w:t>
      </w:r>
      <w:r>
        <w:rPr>
          <w:lang w:val="id-ID" w:eastAsia="id-ID"/>
        </w:rPr>
        <w:tab/>
      </w:r>
      <w:r>
        <w:rPr>
          <w:lang w:val="id-ID" w:eastAsia="id-ID"/>
        </w:rPr>
        <w:tab/>
      </w:r>
      <w:r>
        <w:rPr>
          <w:lang w:eastAsia="id-ID"/>
        </w:rPr>
        <w:t>: Voltage Alternating Current</w:t>
      </w:r>
    </w:p>
    <w:p w:rsidR="004B00B6" w:rsidRDefault="00BF0302">
      <w:pPr>
        <w:rPr>
          <w:lang w:eastAsia="id-ID"/>
        </w:rPr>
      </w:pPr>
      <w:r>
        <w:rPr>
          <w:lang w:eastAsia="id-ID"/>
        </w:rPr>
        <w:t xml:space="preserve">nm </w:t>
      </w:r>
      <w:r>
        <w:rPr>
          <w:lang w:eastAsia="id-ID"/>
        </w:rPr>
        <w:tab/>
      </w:r>
      <w:r>
        <w:rPr>
          <w:lang w:eastAsia="id-ID"/>
        </w:rPr>
        <w:tab/>
        <w:t>: nano meter</w:t>
      </w:r>
    </w:p>
    <w:p w:rsidR="008F056E" w:rsidRDefault="008F056E">
      <w:pPr>
        <w:rPr>
          <w:lang w:val="id-ID" w:eastAsia="id-ID"/>
        </w:rPr>
      </w:pPr>
      <w:r>
        <w:rPr>
          <w:lang w:val="id-ID" w:eastAsia="id-ID"/>
        </w:rPr>
        <w:t>cm</w:t>
      </w:r>
      <w:r>
        <w:rPr>
          <w:lang w:val="id-ID" w:eastAsia="id-ID"/>
        </w:rPr>
        <w:tab/>
      </w:r>
      <w:r>
        <w:rPr>
          <w:lang w:val="id-ID" w:eastAsia="id-ID"/>
        </w:rPr>
        <w:tab/>
        <w:t>: Centi Meter</w:t>
      </w:r>
    </w:p>
    <w:p w:rsidR="003C37CB" w:rsidRDefault="001C2199">
      <w:pPr>
        <w:rPr>
          <w:lang w:val="id-ID" w:eastAsia="id-ID"/>
        </w:rPr>
      </w:pPr>
      <w:r>
        <w:rPr>
          <w:lang w:val="id-ID" w:eastAsia="id-ID"/>
        </w:rPr>
        <w:t>Vr</w:t>
      </w:r>
      <w:r w:rsidR="003C37CB">
        <w:rPr>
          <w:lang w:val="id-ID" w:eastAsia="id-ID"/>
        </w:rPr>
        <w:tab/>
      </w:r>
      <w:r w:rsidR="003C37CB">
        <w:rPr>
          <w:lang w:val="id-ID" w:eastAsia="id-ID"/>
        </w:rPr>
        <w:tab/>
        <w:t xml:space="preserve">: </w:t>
      </w:r>
      <w:r>
        <w:rPr>
          <w:lang w:val="id-ID" w:eastAsia="id-ID"/>
        </w:rPr>
        <w:t>Velcoity Right</w:t>
      </w:r>
    </w:p>
    <w:p w:rsidR="001C2199" w:rsidRDefault="001C2199">
      <w:pPr>
        <w:rPr>
          <w:lang w:val="id-ID" w:eastAsia="id-ID"/>
        </w:rPr>
      </w:pPr>
      <w:r>
        <w:rPr>
          <w:lang w:val="id-ID" w:eastAsia="id-ID"/>
        </w:rPr>
        <w:t>V</w:t>
      </w:r>
      <w:r>
        <w:rPr>
          <w:vertAlign w:val="subscript"/>
          <w:lang w:val="id-ID" w:eastAsia="id-ID"/>
        </w:rPr>
        <w:t>l</w:t>
      </w:r>
      <w:r>
        <w:rPr>
          <w:vertAlign w:val="subscript"/>
          <w:lang w:val="id-ID" w:eastAsia="id-ID"/>
        </w:rPr>
        <w:tab/>
      </w:r>
      <w:r>
        <w:rPr>
          <w:vertAlign w:val="subscript"/>
          <w:lang w:val="id-ID" w:eastAsia="id-ID"/>
        </w:rPr>
        <w:tab/>
      </w:r>
      <w:r>
        <w:rPr>
          <w:vertAlign w:val="subscript"/>
          <w:lang w:val="id-ID" w:eastAsia="id-ID"/>
        </w:rPr>
        <w:softHyphen/>
      </w:r>
      <w:r>
        <w:rPr>
          <w:lang w:val="id-ID" w:eastAsia="id-ID"/>
        </w:rPr>
        <w:t>: Velocity Left</w:t>
      </w:r>
    </w:p>
    <w:p w:rsidR="001C2199" w:rsidRDefault="001C2199">
      <w:pPr>
        <w:rPr>
          <w:iCs/>
          <w:color w:val="000000"/>
        </w:rPr>
      </w:pPr>
      <w:r>
        <w:rPr>
          <w:lang w:val="id-ID" w:eastAsia="id-ID"/>
        </w:rPr>
        <w:t>ICC</w:t>
      </w:r>
      <w:r>
        <w:rPr>
          <w:lang w:val="id-ID" w:eastAsia="id-ID"/>
        </w:rPr>
        <w:tab/>
      </w:r>
      <w:r>
        <w:rPr>
          <w:lang w:val="id-ID" w:eastAsia="id-ID"/>
        </w:rPr>
        <w:tab/>
        <w:t xml:space="preserve">: </w:t>
      </w:r>
      <w:r w:rsidRPr="00351426">
        <w:rPr>
          <w:i/>
          <w:iCs/>
          <w:color w:val="000000"/>
        </w:rPr>
        <w:t>Instantaneous Center of Curvature</w:t>
      </w:r>
    </w:p>
    <w:p w:rsidR="000913BF" w:rsidRDefault="000913BF">
      <w:pPr>
        <w:rPr>
          <w:lang w:val="id-ID" w:eastAsia="id-ID"/>
        </w:rPr>
      </w:pPr>
      <w:r>
        <w:rPr>
          <w:lang w:val="id-ID"/>
        </w:rPr>
        <w:t>µW/cm</w:t>
      </w:r>
      <w:r>
        <w:rPr>
          <w:vertAlign w:val="superscript"/>
          <w:lang w:val="id-ID"/>
        </w:rPr>
        <w:t>2</w:t>
      </w:r>
      <w:r>
        <w:rPr>
          <w:vertAlign w:val="superscript"/>
          <w:lang w:val="id-ID"/>
        </w:rPr>
        <w:tab/>
        <w:t xml:space="preserve">: </w:t>
      </w:r>
      <w:r>
        <w:rPr>
          <w:lang w:val="id-ID" w:eastAsia="id-ID"/>
        </w:rPr>
        <w:t>mikroWatt per-Centi meter kuadrat</w:t>
      </w:r>
    </w:p>
    <w:p w:rsidR="008E3809" w:rsidRPr="000913BF" w:rsidRDefault="008E3809">
      <w:pPr>
        <w:rPr>
          <w:lang w:val="id-ID" w:eastAsia="id-ID"/>
        </w:rPr>
      </w:pPr>
      <w:r>
        <w:rPr>
          <w:lang w:val="id-ID" w:eastAsia="id-ID"/>
        </w:rPr>
        <w:t>BPFK</w:t>
      </w:r>
      <w:r>
        <w:rPr>
          <w:lang w:val="id-ID" w:eastAsia="id-ID"/>
        </w:rPr>
        <w:tab/>
      </w:r>
      <w:r>
        <w:rPr>
          <w:lang w:val="id-ID" w:eastAsia="id-ID"/>
        </w:rPr>
        <w:tab/>
        <w:t>: Balai Pengaman Fasilitas Kesehatan</w:t>
      </w:r>
    </w:p>
    <w:p w:rsidR="004B00B6" w:rsidRDefault="00BF0302">
      <w:pPr>
        <w:tabs>
          <w:tab w:val="center" w:pos="4142"/>
          <w:tab w:val="center" w:pos="7302"/>
        </w:tabs>
        <w:rPr>
          <w:b/>
          <w:sz w:val="20"/>
          <w:szCs w:val="20"/>
        </w:rPr>
        <w:sectPr w:rsidR="004B00B6">
          <w:footerReference w:type="default" r:id="rId12"/>
          <w:footerReference w:type="first" r:id="rId13"/>
          <w:pgSz w:w="11907" w:h="16840"/>
          <w:pgMar w:top="1701" w:right="1701" w:bottom="1701" w:left="2268" w:header="567" w:footer="567" w:gutter="0"/>
          <w:pgNumType w:fmt="lowerRoman" w:start="1"/>
          <w:cols w:space="720"/>
          <w:titlePg/>
        </w:sectPr>
      </w:pPr>
      <w:r>
        <w:rPr>
          <w:b/>
          <w:sz w:val="20"/>
          <w:szCs w:val="20"/>
        </w:rPr>
        <w:tab/>
      </w:r>
    </w:p>
    <w:p w:rsidR="004B00B6" w:rsidRPr="004F0AEF" w:rsidRDefault="00BF0302" w:rsidP="004F0AEF">
      <w:pPr>
        <w:pStyle w:val="Heading1"/>
        <w:numPr>
          <w:ilvl w:val="0"/>
          <w:numId w:val="5"/>
        </w:numPr>
        <w:jc w:val="center"/>
        <w:rPr>
          <w:rFonts w:eastAsia="Times New Roman" w:cs="Times New Roman"/>
          <w:b w:val="0"/>
          <w:color w:val="000000"/>
          <w:szCs w:val="24"/>
        </w:rPr>
      </w:pPr>
      <w:r>
        <w:rPr>
          <w:rFonts w:eastAsia="Times New Roman" w:cs="Times New Roman"/>
          <w:color w:val="000000"/>
          <w:szCs w:val="24"/>
        </w:rPr>
        <w:lastRenderedPageBreak/>
        <w:br/>
      </w:r>
      <w:bookmarkStart w:id="19" w:name="_Toc79136212"/>
      <w:r>
        <w:rPr>
          <w:rFonts w:eastAsia="Times New Roman" w:cs="Times New Roman"/>
          <w:color w:val="000000"/>
          <w:szCs w:val="24"/>
        </w:rPr>
        <w:t>PENDAHULUAN</w:t>
      </w:r>
      <w:bookmarkEnd w:id="19"/>
    </w:p>
    <w:p w:rsidR="004B00B6" w:rsidRDefault="00BF0302" w:rsidP="004F0AEF">
      <w:pPr>
        <w:pStyle w:val="Heading2"/>
        <w:numPr>
          <w:ilvl w:val="1"/>
          <w:numId w:val="6"/>
        </w:numPr>
        <w:spacing w:before="240"/>
        <w:ind w:left="567" w:hanging="567"/>
      </w:pPr>
      <w:bookmarkStart w:id="20" w:name="_Toc79136213"/>
      <w:r>
        <w:t>Latar Belakang</w:t>
      </w:r>
      <w:bookmarkEnd w:id="20"/>
    </w:p>
    <w:p w:rsidR="004B00B6" w:rsidRDefault="00BF0302">
      <w:pPr>
        <w:ind w:firstLine="720"/>
        <w:jc w:val="both"/>
      </w:pPr>
      <w:r>
        <w:rPr>
          <w:szCs w:val="24"/>
        </w:rPr>
        <w:t>Pada tanggal 2 Maret 2020 merupakan kasus COVID-19 pertama di Indonesia yang dimana menjadikan kecemasan publik, kemudian peningkatan setiap harinya semakin tinggi terhitung dalam waktu satu bulan yaitu pada tangga 31 Maret 2020 sudah terdapat 1528 kasus positif yang terkonfirmasi[3].</w:t>
      </w:r>
    </w:p>
    <w:p w:rsidR="004B00B6" w:rsidRDefault="00BF0302">
      <w:pPr>
        <w:ind w:firstLine="720"/>
        <w:jc w:val="both"/>
      </w:pPr>
      <w:r>
        <w:rPr>
          <w:szCs w:val="24"/>
        </w:rPr>
        <w:t>UVC atau disebut Ultraviolet tipe C, merupakan sebuah lampu yang memiliki panjang gelombang 190-280 nm yang dimana dapat memiliki dampak kerusakan DNA pada virus dan bakteri[1]. Sehingga UVC merupakan salah satu alternatif untuk melakukan sterilisasi ruangan dengan tidak meninggalkan bekas secara langsung terhadap lingkungan sekitar. Tetapi dibalik manfaat yang dimiliki oleh UVC tersebut terdapat dampak buruk bagi manusia jika terpapar langsung dengan radiasi sinar UVC tersebut dapat memicu kanker kulit pada manusia [1][2]. Maka dari pada itu penggunaan sinar UVC perlu dijalankan dari jarak jauh salah satunya dengan robot.</w:t>
      </w:r>
    </w:p>
    <w:p w:rsidR="004B00B6" w:rsidRDefault="00BF0302">
      <w:pPr>
        <w:ind w:firstLine="720"/>
        <w:jc w:val="both"/>
      </w:pPr>
      <w:r>
        <w:rPr>
          <w:szCs w:val="24"/>
        </w:rPr>
        <w:t xml:space="preserve">Penggunaan robot ataupun alat untuk menggantikan fungsi manusia yang dimana jika UVC dibawa oleh manusia dapat mengakibatkan kanker kulit[1]. Maka robot pembawa lampu UVC ini menjadi riset untuk membantu penanganan COVID-19, maka di buatnya AUMR </w:t>
      </w:r>
      <w:r>
        <w:rPr>
          <w:i/>
          <w:szCs w:val="24"/>
        </w:rPr>
        <w:t xml:space="preserve">(Autonomous UVC Mobile Robot) </w:t>
      </w:r>
      <w:r>
        <w:rPr>
          <w:szCs w:val="24"/>
        </w:rPr>
        <w:t>yang dimana berfungsi untuk membawa 6 buah lampu UVC 36 watt dan 1 buah UVC 10 watt yang dapat dikontrol secara otomatis. Dalam proses sterilisasi ruangan, robot AUMR memerlukan jarak yang baik serta waktu yang tepat agar efektif yang diman</w:t>
      </w:r>
      <w:r w:rsidR="004B26F3">
        <w:rPr>
          <w:szCs w:val="24"/>
        </w:rPr>
        <w:t>a membutuhkan waktu 10-15 menit</w:t>
      </w:r>
      <w:r w:rsidR="004B26F3">
        <w:rPr>
          <w:szCs w:val="24"/>
          <w:lang w:val="id-ID"/>
        </w:rPr>
        <w:t xml:space="preserve">. </w:t>
      </w:r>
      <w:r>
        <w:rPr>
          <w:szCs w:val="24"/>
        </w:rPr>
        <w:t xml:space="preserve">Komponen dan yang digunakan untuk mengoptimalkan posisi robot adalah dengan menggunakan sensor Magnet MGS1600 dan dengan metode kontrol </w:t>
      </w:r>
      <w:r>
        <w:rPr>
          <w:i/>
          <w:szCs w:val="24"/>
        </w:rPr>
        <w:t>Fuzzy Logic</w:t>
      </w:r>
      <w:r>
        <w:rPr>
          <w:szCs w:val="24"/>
        </w:rPr>
        <w:t>[3].</w:t>
      </w:r>
    </w:p>
    <w:p w:rsidR="004B00B6" w:rsidRDefault="00BF0302">
      <w:pPr>
        <w:ind w:firstLine="720"/>
        <w:jc w:val="both"/>
      </w:pPr>
      <w:r>
        <w:rPr>
          <w:szCs w:val="24"/>
        </w:rPr>
        <w:t>Pengerjaan Tugas Akhir ini, meru</w:t>
      </w:r>
      <w:r w:rsidR="00E359C5">
        <w:rPr>
          <w:szCs w:val="24"/>
          <w:lang w:val="id-ID"/>
        </w:rPr>
        <w:t>pa</w:t>
      </w:r>
      <w:r>
        <w:rPr>
          <w:szCs w:val="24"/>
        </w:rPr>
        <w:t>kan rancangan bagaimana memposisikan robot AUMR yang membawa lampu UVC</w:t>
      </w:r>
      <w:r w:rsidR="00E359C5">
        <w:rPr>
          <w:szCs w:val="24"/>
          <w:lang w:val="id-ID"/>
        </w:rPr>
        <w:t xml:space="preserve"> sebagai</w:t>
      </w:r>
      <w:r w:rsidR="00E359C5">
        <w:rPr>
          <w:szCs w:val="24"/>
        </w:rPr>
        <w:t xml:space="preserve"> pemancar dari sinar UVC</w:t>
      </w:r>
      <w:r w:rsidR="00E359C5">
        <w:rPr>
          <w:szCs w:val="24"/>
          <w:lang w:val="id-ID"/>
        </w:rPr>
        <w:t xml:space="preserve"> dengan menggunakan sensor magnet dengan metode kontrol </w:t>
      </w:r>
      <w:r w:rsidR="00E359C5">
        <w:rPr>
          <w:i/>
          <w:szCs w:val="24"/>
          <w:lang w:val="id-ID"/>
        </w:rPr>
        <w:t>fuzzy logic</w:t>
      </w:r>
      <w:r w:rsidR="00E359C5">
        <w:rPr>
          <w:szCs w:val="24"/>
        </w:rPr>
        <w:t xml:space="preserve">. </w:t>
      </w:r>
      <w:r>
        <w:rPr>
          <w:szCs w:val="24"/>
        </w:rPr>
        <w:t>Hasil dari sistem ini dapat digunakan sebagai inovasi untuk efektifitas robot AUMR.</w:t>
      </w:r>
    </w:p>
    <w:p w:rsidR="004B00B6" w:rsidRDefault="00BF0302" w:rsidP="008F056E">
      <w:pPr>
        <w:pStyle w:val="Heading2"/>
        <w:numPr>
          <w:ilvl w:val="1"/>
          <w:numId w:val="6"/>
        </w:numPr>
        <w:spacing w:before="240"/>
        <w:ind w:left="567" w:hanging="567"/>
      </w:pPr>
      <w:bookmarkStart w:id="21" w:name="_Toc79136214"/>
      <w:r>
        <w:lastRenderedPageBreak/>
        <w:t>Rumusan Masalah</w:t>
      </w:r>
      <w:bookmarkEnd w:id="21"/>
    </w:p>
    <w:p w:rsidR="004B00B6" w:rsidRDefault="00BF0302">
      <w:pPr>
        <w:ind w:firstLine="720"/>
        <w:jc w:val="both"/>
      </w:pPr>
      <w:r>
        <w:t>Rumusan masalah yang dibahas dalam Tugas Akhir adalah sebagai berikut:</w:t>
      </w:r>
    </w:p>
    <w:p w:rsidR="004B00B6" w:rsidRDefault="00BF0302">
      <w:pPr>
        <w:numPr>
          <w:ilvl w:val="0"/>
          <w:numId w:val="7"/>
        </w:numPr>
        <w:jc w:val="both"/>
      </w:pPr>
      <w:r>
        <w:t xml:space="preserve">Bagaimana mengolah data sensor magnet untuk navigasi AUMR </w:t>
      </w:r>
    </w:p>
    <w:p w:rsidR="004B00B6" w:rsidRDefault="00BF0302">
      <w:pPr>
        <w:numPr>
          <w:ilvl w:val="0"/>
          <w:numId w:val="7"/>
        </w:numPr>
        <w:jc w:val="both"/>
      </w:pPr>
      <w:r>
        <w:t>Bagaimana mengimplementasikan metode Fuzzy Logic dengan sensor magnet pada robot AUMR</w:t>
      </w:r>
    </w:p>
    <w:p w:rsidR="004B00B6" w:rsidRDefault="00BF0302">
      <w:pPr>
        <w:numPr>
          <w:ilvl w:val="0"/>
          <w:numId w:val="7"/>
        </w:numPr>
        <w:jc w:val="both"/>
      </w:pPr>
      <w:r>
        <w:t xml:space="preserve">Bagaimana perancangan pengiriman data  dari robot ke </w:t>
      </w:r>
      <w:r>
        <w:rPr>
          <w:i/>
        </w:rPr>
        <w:t>microkontroller.</w:t>
      </w:r>
    </w:p>
    <w:p w:rsidR="004B00B6" w:rsidRDefault="00BF0302">
      <w:pPr>
        <w:numPr>
          <w:ilvl w:val="0"/>
          <w:numId w:val="7"/>
        </w:numPr>
        <w:jc w:val="both"/>
      </w:pPr>
      <w:r>
        <w:t>Bagaimana menghitung jarak efektifitas sinar UVC dengan waktu yang dibutuhkan untuk memberikan kerusakan DNA pada virus.</w:t>
      </w:r>
    </w:p>
    <w:p w:rsidR="004B00B6" w:rsidRDefault="00BF0302" w:rsidP="008F056E">
      <w:pPr>
        <w:pStyle w:val="Heading2"/>
        <w:numPr>
          <w:ilvl w:val="1"/>
          <w:numId w:val="6"/>
        </w:numPr>
        <w:spacing w:before="240"/>
        <w:ind w:left="567" w:hanging="567"/>
      </w:pPr>
      <w:bookmarkStart w:id="22" w:name="_Toc79136215"/>
      <w:r>
        <w:t>Tujuan</w:t>
      </w:r>
      <w:bookmarkEnd w:id="22"/>
    </w:p>
    <w:p w:rsidR="004B00B6" w:rsidRDefault="00BF0302">
      <w:pPr>
        <w:numPr>
          <w:ilvl w:val="0"/>
          <w:numId w:val="8"/>
        </w:numPr>
        <w:jc w:val="both"/>
      </w:pPr>
      <w:r>
        <w:t xml:space="preserve">Melakukan pengambilan nilai dari </w:t>
      </w:r>
      <w:r>
        <w:rPr>
          <w:i/>
        </w:rPr>
        <w:t xml:space="preserve">Magnetic Tape </w:t>
      </w:r>
      <w:r>
        <w:t>dengan menggunakan sensor magnet.</w:t>
      </w:r>
    </w:p>
    <w:p w:rsidR="004B00B6" w:rsidRDefault="00BF0302">
      <w:pPr>
        <w:numPr>
          <w:ilvl w:val="0"/>
          <w:numId w:val="8"/>
        </w:numPr>
        <w:jc w:val="both"/>
      </w:pPr>
      <w:r>
        <w:t xml:space="preserve">Mengolah nilai dari sensor magnet yang didapat dengan menggunakan metode kontrol </w:t>
      </w:r>
      <w:r>
        <w:rPr>
          <w:i/>
        </w:rPr>
        <w:t>Fuzzy Logic</w:t>
      </w:r>
      <w:r>
        <w:t>.</w:t>
      </w:r>
    </w:p>
    <w:p w:rsidR="004B00B6" w:rsidRDefault="00BF0302">
      <w:pPr>
        <w:numPr>
          <w:ilvl w:val="0"/>
          <w:numId w:val="8"/>
        </w:numPr>
        <w:jc w:val="both"/>
      </w:pPr>
      <w:r>
        <w:t xml:space="preserve">Data akan diterima oleh </w:t>
      </w:r>
      <w:r>
        <w:rPr>
          <w:i/>
        </w:rPr>
        <w:t xml:space="preserve">microcontroller </w:t>
      </w:r>
      <w:r>
        <w:t>yang sudah terintegrasi dengan sensor magnet.</w:t>
      </w:r>
    </w:p>
    <w:p w:rsidR="004B00B6" w:rsidRDefault="00BF0302">
      <w:pPr>
        <w:numPr>
          <w:ilvl w:val="0"/>
          <w:numId w:val="8"/>
        </w:numPr>
        <w:jc w:val="both"/>
      </w:pPr>
      <w:r>
        <w:t xml:space="preserve">Melakukan pengambilan data jarak menggunakan sensor </w:t>
      </w:r>
      <w:r>
        <w:rPr>
          <w:i/>
        </w:rPr>
        <w:t>rotary encoder</w:t>
      </w:r>
      <w:r>
        <w:t xml:space="preserve"> pada motor DC.</w:t>
      </w:r>
    </w:p>
    <w:p w:rsidR="004B00B6" w:rsidRDefault="00BF0302" w:rsidP="008F056E">
      <w:pPr>
        <w:pStyle w:val="Heading2"/>
        <w:numPr>
          <w:ilvl w:val="1"/>
          <w:numId w:val="6"/>
        </w:numPr>
        <w:spacing w:before="240"/>
        <w:ind w:left="567" w:hanging="567"/>
      </w:pPr>
      <w:bookmarkStart w:id="23" w:name="_Toc79136216"/>
      <w:r>
        <w:t>Manfaat</w:t>
      </w:r>
      <w:bookmarkEnd w:id="23"/>
    </w:p>
    <w:p w:rsidR="004B00B6" w:rsidRDefault="00BF0302">
      <w:pPr>
        <w:ind w:firstLine="720"/>
      </w:pPr>
      <w:r>
        <w:t>Manfaat dari tugas akhir ini adalah semoga dapat memberikan manfaat bagi penanganan COVID-19 maupun universitas sebagai berikut:</w:t>
      </w:r>
    </w:p>
    <w:p w:rsidR="004B00B6" w:rsidRDefault="00BF0302">
      <w:pPr>
        <w:numPr>
          <w:ilvl w:val="0"/>
          <w:numId w:val="9"/>
        </w:numPr>
        <w:jc w:val="both"/>
      </w:pPr>
      <w:r>
        <w:t xml:space="preserve">Dapat digunakan sebagai sumber informasi dan menjadi referensi yang nantinya ada untuk pengembangan ilmu pengetahuan </w:t>
      </w:r>
    </w:p>
    <w:p w:rsidR="004B00B6" w:rsidRDefault="00BF0302">
      <w:pPr>
        <w:numPr>
          <w:ilvl w:val="0"/>
          <w:numId w:val="9"/>
        </w:numPr>
        <w:jc w:val="both"/>
      </w:pPr>
      <w:r>
        <w:t>Dapat menjadi sebuah tolak ukur pada bidang-bidang yang sesuai dengan program studi yang telah dipelajari</w:t>
      </w:r>
    </w:p>
    <w:p w:rsidR="004B00B6" w:rsidRDefault="00BF0302">
      <w:pPr>
        <w:numPr>
          <w:ilvl w:val="0"/>
          <w:numId w:val="9"/>
        </w:numPr>
        <w:jc w:val="both"/>
      </w:pPr>
      <w:r>
        <w:t xml:space="preserve">Dapat sebagai inovasi untuk percepatan penanganan COVID-19 yang akan membantu tenaga kesehatan. </w:t>
      </w:r>
    </w:p>
    <w:p w:rsidR="004B00B6" w:rsidRDefault="004B00B6"/>
    <w:p w:rsidR="004B00B6" w:rsidRDefault="00BF0302">
      <w:pPr>
        <w:pStyle w:val="Heading2"/>
        <w:numPr>
          <w:ilvl w:val="1"/>
          <w:numId w:val="6"/>
        </w:numPr>
        <w:ind w:left="567" w:hanging="567"/>
      </w:pPr>
      <w:bookmarkStart w:id="24" w:name="_Toc79136217"/>
      <w:r>
        <w:t>Batasan Masalah</w:t>
      </w:r>
      <w:bookmarkEnd w:id="24"/>
    </w:p>
    <w:p w:rsidR="001E2C42" w:rsidRDefault="00BF0302" w:rsidP="001E2C42">
      <w:pPr>
        <w:ind w:firstLine="720"/>
      </w:pPr>
      <w:r>
        <w:t>Membatasi cakupan pembahasan masalah pada Tugas Akhir ini untuk memperjelas pembahasan. Maka diberikan batasan-batasan sebagai berikut:</w:t>
      </w:r>
    </w:p>
    <w:p w:rsidR="004B00B6" w:rsidRDefault="00BF0302" w:rsidP="001E2C42">
      <w:pPr>
        <w:pStyle w:val="ListParagraph"/>
        <w:numPr>
          <w:ilvl w:val="0"/>
          <w:numId w:val="29"/>
        </w:numPr>
        <w:jc w:val="both"/>
      </w:pPr>
      <w:r>
        <w:lastRenderedPageBreak/>
        <w:t>Robot yang digunakan merupakan robot AUMR yang memiliki bentuk                           dan ukuran sebagai mana mestinya dengan menggunakan sensor                          Magnet MGS1600.</w:t>
      </w:r>
    </w:p>
    <w:p w:rsidR="004B00B6" w:rsidRDefault="00230AC1" w:rsidP="001E2C42">
      <w:pPr>
        <w:pStyle w:val="ListParagraph"/>
        <w:numPr>
          <w:ilvl w:val="0"/>
          <w:numId w:val="6"/>
        </w:numPr>
        <w:jc w:val="both"/>
      </w:pPr>
      <w:r>
        <w:t xml:space="preserve">Robot diuji pada ruangan </w:t>
      </w:r>
      <w:r>
        <w:rPr>
          <w:i/>
          <w:lang w:val="id-ID"/>
        </w:rPr>
        <w:t>indo</w:t>
      </w:r>
      <w:r w:rsidR="00F66D11">
        <w:rPr>
          <w:i/>
          <w:lang w:val="id-ID"/>
        </w:rPr>
        <w:t>o</w:t>
      </w:r>
      <w:r>
        <w:rPr>
          <w:i/>
          <w:lang w:val="id-ID"/>
        </w:rPr>
        <w:t>r</w:t>
      </w:r>
      <w:r w:rsidR="00C1535C">
        <w:rPr>
          <w:lang w:val="id-ID"/>
        </w:rPr>
        <w:t xml:space="preserve"> </w:t>
      </w:r>
      <w:r w:rsidR="005E62FA">
        <w:rPr>
          <w:lang w:val="id-ID"/>
        </w:rPr>
        <w:t>ber</w:t>
      </w:r>
      <w:r w:rsidR="00BE32E1">
        <w:rPr>
          <w:lang w:val="id-ID"/>
        </w:rPr>
        <w:t>-</w:t>
      </w:r>
      <w:r w:rsidR="005E62FA">
        <w:rPr>
          <w:lang w:val="id-ID"/>
        </w:rPr>
        <w:t>l</w:t>
      </w:r>
      <w:r w:rsidR="00C1535C">
        <w:rPr>
          <w:lang w:val="id-ID"/>
        </w:rPr>
        <w:t>okasi di gedung D,</w:t>
      </w:r>
      <w:r w:rsidR="00E40B02">
        <w:rPr>
          <w:lang w:val="id-ID"/>
        </w:rPr>
        <w:t xml:space="preserve"> </w:t>
      </w:r>
      <w:r w:rsidR="00C1535C">
        <w:rPr>
          <w:lang w:val="id-ID"/>
        </w:rPr>
        <w:t>BTP</w:t>
      </w:r>
      <w:r w:rsidR="00BF0302">
        <w:t>.</w:t>
      </w:r>
    </w:p>
    <w:p w:rsidR="004B00B6" w:rsidRDefault="00BF0302" w:rsidP="001E2C42">
      <w:pPr>
        <w:pStyle w:val="ListParagraph"/>
        <w:numPr>
          <w:ilvl w:val="0"/>
          <w:numId w:val="6"/>
        </w:numPr>
        <w:jc w:val="both"/>
      </w:pPr>
      <w:r>
        <w:t xml:space="preserve">Robot menggunakan </w:t>
      </w:r>
      <w:r w:rsidRPr="001E2C42">
        <w:rPr>
          <w:i/>
        </w:rPr>
        <w:t>Mikrocontroller Arduino Mega</w:t>
      </w:r>
      <w:r>
        <w:t xml:space="preserve"> sebagai  pemrosesannya.</w:t>
      </w:r>
    </w:p>
    <w:p w:rsidR="004B00B6" w:rsidRDefault="00BF0302" w:rsidP="001E2C42">
      <w:pPr>
        <w:pStyle w:val="ListParagraph"/>
        <w:numPr>
          <w:ilvl w:val="0"/>
          <w:numId w:val="6"/>
        </w:numPr>
        <w:jc w:val="both"/>
      </w:pPr>
      <w:r>
        <w:t xml:space="preserve">Metode atau Algoritma menggunakan </w:t>
      </w:r>
      <w:r w:rsidRPr="001E2C42">
        <w:rPr>
          <w:i/>
        </w:rPr>
        <w:t>Fuzzy Logic</w:t>
      </w:r>
      <w:r>
        <w:t>.</w:t>
      </w:r>
    </w:p>
    <w:p w:rsidR="004B00B6" w:rsidRDefault="00BF0302" w:rsidP="001E2C42">
      <w:pPr>
        <w:pStyle w:val="ListParagraph"/>
        <w:numPr>
          <w:ilvl w:val="0"/>
          <w:numId w:val="6"/>
        </w:numPr>
        <w:jc w:val="both"/>
      </w:pPr>
      <w:r>
        <w:t xml:space="preserve">Dalam perhitungan jarak robot menggunakan sensor </w:t>
      </w:r>
      <w:r w:rsidRPr="001E2C42">
        <w:rPr>
          <w:i/>
        </w:rPr>
        <w:t>Rotary Incremental Encoder</w:t>
      </w:r>
    </w:p>
    <w:p w:rsidR="004B00B6" w:rsidRDefault="00BF0302" w:rsidP="00FB1AC6">
      <w:pPr>
        <w:pStyle w:val="Heading2"/>
        <w:numPr>
          <w:ilvl w:val="1"/>
          <w:numId w:val="41"/>
        </w:numPr>
        <w:ind w:left="567" w:hanging="567"/>
      </w:pPr>
      <w:bookmarkStart w:id="25" w:name="_Toc79136218"/>
      <w:r>
        <w:t>Metode Penelitian</w:t>
      </w:r>
      <w:bookmarkEnd w:id="25"/>
    </w:p>
    <w:p w:rsidR="004B00B6" w:rsidRDefault="00BF0302">
      <w:pPr>
        <w:ind w:firstLine="720"/>
      </w:pPr>
      <w:r>
        <w:t>Metode penilitian pada proses penyelesaian Tugas Akhir ini adalah sebagai berikut:</w:t>
      </w:r>
    </w:p>
    <w:p w:rsidR="004B00B6" w:rsidRDefault="00BF0302">
      <w:pPr>
        <w:numPr>
          <w:ilvl w:val="0"/>
          <w:numId w:val="10"/>
        </w:numPr>
      </w:pPr>
      <w:r>
        <w:t xml:space="preserve">Identifikasi Masalah </w:t>
      </w:r>
    </w:p>
    <w:p w:rsidR="004B00B6" w:rsidRDefault="00BF0302">
      <w:pPr>
        <w:ind w:firstLine="720"/>
        <w:jc w:val="both"/>
      </w:pPr>
      <w:r>
        <w:t xml:space="preserve">Mencari dan melakukan identifikasi masalah yang ada berdasarkan hasil </w:t>
      </w:r>
      <w:r>
        <w:tab/>
        <w:t>pengamatan secara langsung berdasarkan topik permasalahan.</w:t>
      </w:r>
    </w:p>
    <w:p w:rsidR="004B00B6" w:rsidRDefault="00BF0302">
      <w:pPr>
        <w:numPr>
          <w:ilvl w:val="0"/>
          <w:numId w:val="10"/>
        </w:numPr>
        <w:jc w:val="both"/>
      </w:pPr>
      <w:r>
        <w:t>Analisa Sistem dan Komponen</w:t>
      </w:r>
    </w:p>
    <w:p w:rsidR="004B00B6" w:rsidRDefault="00BF0302">
      <w:pPr>
        <w:ind w:firstLine="720"/>
        <w:jc w:val="both"/>
      </w:pPr>
      <w:r>
        <w:t xml:space="preserve">Mempelajari dan menganalisa sistem serta komponen dengan </w:t>
      </w:r>
      <w:r>
        <w:tab/>
        <w:t xml:space="preserve">mengaplikasikan berdasarkan masalah yang akan dibahas. </w:t>
      </w:r>
    </w:p>
    <w:p w:rsidR="004B00B6" w:rsidRDefault="00BF0302">
      <w:pPr>
        <w:numPr>
          <w:ilvl w:val="0"/>
          <w:numId w:val="10"/>
        </w:numPr>
        <w:jc w:val="both"/>
      </w:pPr>
      <w:r>
        <w:t>Studi Literatur</w:t>
      </w:r>
    </w:p>
    <w:p w:rsidR="004B00B6" w:rsidRDefault="00BF0302">
      <w:pPr>
        <w:ind w:firstLine="720"/>
        <w:jc w:val="both"/>
      </w:pPr>
      <w:r>
        <w:t xml:space="preserve">Pencarian sumber-sumber teori dari riset atau inovasi sebelumnya yang </w:t>
      </w:r>
      <w:r>
        <w:tab/>
        <w:t xml:space="preserve">berkaitan tentang masalah yang dibahas serta mempelajari studi literatur </w:t>
      </w:r>
      <w:r>
        <w:tab/>
        <w:t xml:space="preserve">tentang komponen yang dibutuhkan seperti: </w:t>
      </w:r>
    </w:p>
    <w:p w:rsidR="004B00B6" w:rsidRDefault="00BF0302">
      <w:pPr>
        <w:numPr>
          <w:ilvl w:val="0"/>
          <w:numId w:val="11"/>
        </w:numPr>
        <w:ind w:left="1258"/>
        <w:jc w:val="both"/>
        <w:rPr>
          <w:rFonts w:eastAsia="Times New Roman"/>
        </w:rPr>
      </w:pPr>
      <w:r>
        <w:t>Mempelajari Sensor Magnet MGS1600</w:t>
      </w:r>
    </w:p>
    <w:p w:rsidR="004B00B6" w:rsidRDefault="00BF0302">
      <w:pPr>
        <w:numPr>
          <w:ilvl w:val="0"/>
          <w:numId w:val="11"/>
        </w:numPr>
        <w:ind w:left="1258"/>
        <w:jc w:val="both"/>
        <w:rPr>
          <w:rFonts w:eastAsia="Times New Roman"/>
        </w:rPr>
      </w:pPr>
      <w:r>
        <w:t>Mempelajari Fuzzy Logic</w:t>
      </w:r>
    </w:p>
    <w:p w:rsidR="004B00B6" w:rsidRDefault="00BF0302">
      <w:pPr>
        <w:numPr>
          <w:ilvl w:val="0"/>
          <w:numId w:val="11"/>
        </w:numPr>
        <w:ind w:left="1258"/>
        <w:jc w:val="both"/>
        <w:rPr>
          <w:rFonts w:eastAsia="Times New Roman"/>
        </w:rPr>
      </w:pPr>
      <w:r>
        <w:t>Mempelajari Mikrokontroller ATMega2566</w:t>
      </w:r>
    </w:p>
    <w:p w:rsidR="004B00B6" w:rsidRDefault="00BF0302">
      <w:pPr>
        <w:numPr>
          <w:ilvl w:val="0"/>
          <w:numId w:val="11"/>
        </w:numPr>
        <w:ind w:left="1258"/>
        <w:jc w:val="both"/>
        <w:rPr>
          <w:rFonts w:eastAsia="Times New Roman"/>
        </w:rPr>
      </w:pPr>
      <w:r>
        <w:t>Mempelajari UVC</w:t>
      </w:r>
    </w:p>
    <w:p w:rsidR="004B00B6" w:rsidRDefault="00BF0302">
      <w:pPr>
        <w:numPr>
          <w:ilvl w:val="0"/>
          <w:numId w:val="11"/>
        </w:numPr>
        <w:ind w:left="1258"/>
        <w:jc w:val="both"/>
        <w:rPr>
          <w:rFonts w:eastAsia="Times New Roman"/>
        </w:rPr>
      </w:pPr>
      <w:r>
        <w:t>Mempelajari parameter Rotary Incremental Encoder</w:t>
      </w:r>
    </w:p>
    <w:p w:rsidR="004B00B6" w:rsidRDefault="00BF0302">
      <w:pPr>
        <w:numPr>
          <w:ilvl w:val="0"/>
          <w:numId w:val="10"/>
        </w:numPr>
        <w:jc w:val="both"/>
      </w:pPr>
      <w:r>
        <w:t xml:space="preserve">Pembuatan Alat </w:t>
      </w:r>
    </w:p>
    <w:p w:rsidR="004B00B6" w:rsidRDefault="00BF0302">
      <w:pPr>
        <w:ind w:left="425" w:firstLine="295"/>
        <w:jc w:val="both"/>
      </w:pPr>
      <w:r>
        <w:t xml:space="preserve">Pembuatan alat yang dimana menggunakan robot AUMR yang </w:t>
      </w:r>
      <w:r>
        <w:tab/>
        <w:t>sebelumnya sudah jadi kemudian ditambahkan sensor magnet MGS1600</w:t>
      </w:r>
      <w:r>
        <w:tab/>
        <w:t>dan untuk kontrol navigasinya menggunakan metode Fuzzy Logic.</w:t>
      </w:r>
    </w:p>
    <w:p w:rsidR="004B00B6" w:rsidRDefault="00BF0302">
      <w:pPr>
        <w:numPr>
          <w:ilvl w:val="0"/>
          <w:numId w:val="10"/>
        </w:numPr>
        <w:jc w:val="both"/>
      </w:pPr>
      <w:r>
        <w:t>Pengujian Sistem</w:t>
      </w:r>
    </w:p>
    <w:p w:rsidR="004B00B6" w:rsidRDefault="00BF0302">
      <w:pPr>
        <w:ind w:left="567" w:firstLine="152"/>
        <w:jc w:val="both"/>
      </w:pPr>
      <w:r>
        <w:lastRenderedPageBreak/>
        <w:t xml:space="preserve">Pada tahap ini pengujian sistem berguna untuk mengetahui target serta </w:t>
      </w:r>
      <w:r>
        <w:tab/>
        <w:t>hasil dan kesimpulan dari penggunaan sensor magnet MGS1600 dan</w:t>
      </w:r>
      <w:r>
        <w:tab/>
        <w:t>metode kontrol Fuzzy Logic dalam memposisikan sinar UVC pada robot</w:t>
      </w:r>
      <w:r>
        <w:tab/>
        <w:t>AUMR.</w:t>
      </w:r>
    </w:p>
    <w:p w:rsidR="004B00B6" w:rsidRDefault="004B00B6">
      <w:pPr>
        <w:ind w:firstLine="720"/>
        <w:jc w:val="both"/>
      </w:pPr>
    </w:p>
    <w:p w:rsidR="004B00B6" w:rsidRDefault="00BF0302" w:rsidP="003F0FAB">
      <w:pPr>
        <w:pStyle w:val="Heading2"/>
        <w:numPr>
          <w:ilvl w:val="1"/>
          <w:numId w:val="41"/>
        </w:numPr>
        <w:ind w:left="567" w:hanging="567"/>
      </w:pPr>
      <w:bookmarkStart w:id="26" w:name="_Toc79136219"/>
      <w:r>
        <w:t>Sistematika Penulisan</w:t>
      </w:r>
      <w:bookmarkEnd w:id="26"/>
    </w:p>
    <w:p w:rsidR="004B00B6" w:rsidRDefault="00BF0302">
      <w:pPr>
        <w:ind w:firstLine="720"/>
      </w:pPr>
      <w:r>
        <w:t>Sistematika penulisan untuk  Tugas Akhir ini dibagi menjadi beberapa bagian yang dimana adalah sebagai berikut:</w:t>
      </w:r>
    </w:p>
    <w:p w:rsidR="004B00B6" w:rsidRDefault="00BF0302">
      <w:pPr>
        <w:numPr>
          <w:ilvl w:val="0"/>
          <w:numId w:val="12"/>
        </w:numPr>
      </w:pPr>
      <w:r>
        <w:t>BAB I</w:t>
      </w:r>
    </w:p>
    <w:p w:rsidR="004B00B6" w:rsidRDefault="00BF0302">
      <w:pPr>
        <w:ind w:left="709"/>
        <w:jc w:val="both"/>
      </w:pPr>
      <w:r>
        <w:t xml:space="preserve">Pada bab ini berisikan penjelasan bagaimana gambaran isi dari Tugas                    </w:t>
      </w:r>
      <w:r>
        <w:tab/>
        <w:t xml:space="preserve">Akhir ini yang dimana terdiri dari latar belakang, rumusan masalah, tujuan, </w:t>
      </w:r>
      <w:r>
        <w:tab/>
        <w:t>manfaat, batasan masalah, metode penilitian, dan sistematika penulisan pada Tugas Akhir ini,</w:t>
      </w:r>
    </w:p>
    <w:p w:rsidR="004B00B6" w:rsidRDefault="00BF0302">
      <w:pPr>
        <w:numPr>
          <w:ilvl w:val="0"/>
          <w:numId w:val="12"/>
        </w:numPr>
        <w:jc w:val="both"/>
      </w:pPr>
      <w:r>
        <w:t>BAB II</w:t>
      </w:r>
    </w:p>
    <w:p w:rsidR="004B00B6" w:rsidRDefault="00BF0302">
      <w:pPr>
        <w:ind w:firstLine="720"/>
        <w:jc w:val="both"/>
      </w:pPr>
      <w:r>
        <w:t xml:space="preserve">Pada bab ini membahas tentan teori-teori dasar yang mendukung yang </w:t>
      </w:r>
      <w:r>
        <w:tab/>
        <w:t xml:space="preserve">dimana sebagai penunjang Tugas Akhir ini. </w:t>
      </w:r>
    </w:p>
    <w:p w:rsidR="004B00B6" w:rsidRDefault="00BF0302">
      <w:pPr>
        <w:numPr>
          <w:ilvl w:val="0"/>
          <w:numId w:val="12"/>
        </w:numPr>
        <w:jc w:val="both"/>
      </w:pPr>
      <w:r>
        <w:t>BAB III</w:t>
      </w:r>
    </w:p>
    <w:p w:rsidR="004B00B6" w:rsidRDefault="00BF0302">
      <w:pPr>
        <w:ind w:left="709"/>
        <w:jc w:val="both"/>
      </w:pPr>
      <w:r>
        <w:t>Pada bab ini membahas desain sistem yang dimana di dalamnya menjelaskan tentang gambaran cara kerja sistem, spesifikasi komponen yang digunakan, dan peracangan perangkat lunak.</w:t>
      </w:r>
    </w:p>
    <w:p w:rsidR="00E660DE" w:rsidRDefault="00E660DE" w:rsidP="00E660DE">
      <w:pPr>
        <w:pStyle w:val="ListParagraph"/>
        <w:numPr>
          <w:ilvl w:val="0"/>
          <w:numId w:val="12"/>
        </w:numPr>
        <w:jc w:val="both"/>
        <w:rPr>
          <w:lang w:val="id-ID"/>
        </w:rPr>
      </w:pPr>
      <w:r>
        <w:rPr>
          <w:lang w:val="id-ID"/>
        </w:rPr>
        <w:t xml:space="preserve">BAB IV </w:t>
      </w:r>
    </w:p>
    <w:p w:rsidR="00E660DE" w:rsidRDefault="00E660DE" w:rsidP="00E660DE">
      <w:pPr>
        <w:ind w:left="709"/>
        <w:jc w:val="both"/>
        <w:rPr>
          <w:lang w:val="id-ID"/>
        </w:rPr>
      </w:pPr>
      <w:r>
        <w:rPr>
          <w:lang w:val="id-ID"/>
        </w:rPr>
        <w:t>Pada bab ini berisikan hasil dari analisa dan evaluasi dari perancangan dari sistem yang dibuat yaitu  Sistem Pemosisian Sinar UVC Pada Robot AUMR Menggunakan Sensor Magnet</w:t>
      </w:r>
      <w:r w:rsidR="00E91F84">
        <w:rPr>
          <w:lang w:val="id-ID"/>
        </w:rPr>
        <w:t>.</w:t>
      </w:r>
    </w:p>
    <w:p w:rsidR="00E91F84" w:rsidRDefault="00E91F84" w:rsidP="00E91F84">
      <w:pPr>
        <w:pStyle w:val="ListParagraph"/>
        <w:numPr>
          <w:ilvl w:val="0"/>
          <w:numId w:val="12"/>
        </w:numPr>
        <w:jc w:val="both"/>
        <w:rPr>
          <w:color w:val="000000"/>
          <w:szCs w:val="24"/>
          <w:lang w:val="id-ID"/>
        </w:rPr>
      </w:pPr>
      <w:r>
        <w:rPr>
          <w:color w:val="000000"/>
          <w:szCs w:val="24"/>
          <w:lang w:val="id-ID"/>
        </w:rPr>
        <w:t>BAB V</w:t>
      </w:r>
    </w:p>
    <w:p w:rsidR="00E91F84" w:rsidRPr="00E91F84" w:rsidRDefault="00E91F84" w:rsidP="00E91F84">
      <w:pPr>
        <w:pStyle w:val="ListParagraph"/>
        <w:jc w:val="both"/>
        <w:rPr>
          <w:color w:val="000000"/>
          <w:szCs w:val="24"/>
          <w:lang w:val="id-ID"/>
        </w:rPr>
      </w:pPr>
      <w:r>
        <w:rPr>
          <w:color w:val="000000"/>
          <w:szCs w:val="24"/>
          <w:lang w:val="id-ID"/>
        </w:rPr>
        <w:t>Pada bab ini berisikan kesimpulan dan saran, kesimpulan berisikan hasil dari kerja yang dilakukan dan saran untuk memberikan perbaikan ataupun pengembangan selanjutnya.</w:t>
      </w:r>
    </w:p>
    <w:p w:rsidR="00E660DE" w:rsidRPr="00E660DE" w:rsidRDefault="00E660DE" w:rsidP="00E660DE">
      <w:pPr>
        <w:ind w:left="720"/>
        <w:jc w:val="both"/>
        <w:rPr>
          <w:lang w:val="id-ID"/>
        </w:rPr>
      </w:pPr>
    </w:p>
    <w:p w:rsidR="004B00B6" w:rsidRDefault="004B00B6">
      <w:pPr>
        <w:ind w:firstLine="720"/>
        <w:jc w:val="both"/>
      </w:pPr>
    </w:p>
    <w:p w:rsidR="004B00B6" w:rsidRDefault="004B00B6">
      <w:pPr>
        <w:ind w:firstLine="720"/>
      </w:pPr>
    </w:p>
    <w:p w:rsidR="004B00B6" w:rsidRDefault="004B00B6">
      <w:pPr>
        <w:ind w:firstLine="720"/>
        <w:sectPr w:rsidR="004B00B6">
          <w:headerReference w:type="default" r:id="rId14"/>
          <w:footerReference w:type="default" r:id="rId15"/>
          <w:footerReference w:type="first" r:id="rId16"/>
          <w:pgSz w:w="11907" w:h="16840"/>
          <w:pgMar w:top="1701" w:right="1701" w:bottom="1701" w:left="2275" w:header="567" w:footer="567" w:gutter="0"/>
          <w:pgNumType w:start="1"/>
          <w:cols w:space="720"/>
          <w:titlePg/>
        </w:sectPr>
      </w:pPr>
    </w:p>
    <w:p w:rsidR="004B00B6" w:rsidRDefault="00BF0302">
      <w:pPr>
        <w:pStyle w:val="Heading1"/>
        <w:numPr>
          <w:ilvl w:val="0"/>
          <w:numId w:val="5"/>
        </w:numPr>
        <w:ind w:firstLine="284"/>
        <w:jc w:val="center"/>
        <w:rPr>
          <w:rFonts w:eastAsia="Times New Roman" w:cs="Times New Roman"/>
          <w:color w:val="000000"/>
          <w:szCs w:val="24"/>
        </w:rPr>
      </w:pPr>
      <w:r>
        <w:rPr>
          <w:rFonts w:eastAsia="Times New Roman" w:cs="Times New Roman"/>
          <w:color w:val="000000"/>
          <w:szCs w:val="24"/>
        </w:rPr>
        <w:lastRenderedPageBreak/>
        <w:br/>
      </w:r>
      <w:bookmarkStart w:id="27" w:name="_Toc79136220"/>
      <w:r>
        <w:rPr>
          <w:rFonts w:eastAsia="Times New Roman" w:cs="Times New Roman"/>
          <w:color w:val="000000"/>
          <w:szCs w:val="24"/>
        </w:rPr>
        <w:t>TINJAUAN PUSTAKA</w:t>
      </w:r>
      <w:bookmarkEnd w:id="27"/>
    </w:p>
    <w:p w:rsidR="004B00B6" w:rsidRDefault="004B00B6">
      <w:pPr>
        <w:ind w:left="360"/>
        <w:rPr>
          <w:color w:val="000000"/>
          <w:szCs w:val="24"/>
        </w:rPr>
      </w:pPr>
    </w:p>
    <w:p w:rsidR="004B00B6" w:rsidRDefault="00BF0302">
      <w:pPr>
        <w:pStyle w:val="Heading2"/>
        <w:numPr>
          <w:ilvl w:val="1"/>
          <w:numId w:val="13"/>
        </w:numPr>
        <w:ind w:left="567" w:hanging="567"/>
        <w:jc w:val="both"/>
      </w:pPr>
      <w:bookmarkStart w:id="28" w:name="_Toc79136221"/>
      <w:r>
        <w:t>Prinsip Kerja Konsep</w:t>
      </w:r>
      <w:r>
        <w:rPr>
          <w:noProof/>
          <w:lang w:val="en-US" w:eastAsia="en-US"/>
        </w:rPr>
        <w:drawing>
          <wp:anchor distT="0" distB="0" distL="114300" distR="114300" simplePos="0" relativeHeight="251666432" behindDoc="1" locked="0" layoutInCell="1" allowOverlap="1">
            <wp:simplePos x="0" y="0"/>
            <wp:positionH relativeFrom="column">
              <wp:posOffset>36830</wp:posOffset>
            </wp:positionH>
            <wp:positionV relativeFrom="paragraph">
              <wp:posOffset>292100</wp:posOffset>
            </wp:positionV>
            <wp:extent cx="4922520" cy="1509395"/>
            <wp:effectExtent l="0" t="0" r="0" b="0"/>
            <wp:wrapThrough wrapText="bothSides">
              <wp:wrapPolygon edited="0">
                <wp:start x="0" y="0"/>
                <wp:lineTo x="0" y="21264"/>
                <wp:lineTo x="21483" y="21264"/>
                <wp:lineTo x="21483" y="0"/>
                <wp:lineTo x="0" y="0"/>
              </wp:wrapPolygon>
            </wp:wrapThrough>
            <wp:docPr id="3" name="Picture 3" descr="D:\TUGAS AKHIR\Diagram Fung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TUGAS AKHIR\Diagram Fungsi.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922520" cy="1509395"/>
                    </a:xfrm>
                    <a:prstGeom prst="rect">
                      <a:avLst/>
                    </a:prstGeom>
                    <a:noFill/>
                    <a:ln>
                      <a:noFill/>
                    </a:ln>
                  </pic:spPr>
                </pic:pic>
              </a:graphicData>
            </a:graphic>
          </wp:anchor>
        </w:drawing>
      </w:r>
      <w:bookmarkEnd w:id="28"/>
    </w:p>
    <w:p w:rsidR="004B00B6" w:rsidRDefault="00BF0302">
      <w:pPr>
        <w:pStyle w:val="Caption"/>
        <w:jc w:val="center"/>
      </w:pPr>
      <w:bookmarkStart w:id="29" w:name="gambar11"/>
      <w:r>
        <w:t>Gambar II-1: Diagram Fungsi Sistem</w:t>
      </w:r>
    </w:p>
    <w:bookmarkEnd w:id="29"/>
    <w:p w:rsidR="004B00B6" w:rsidRDefault="00BF0302">
      <w:pPr>
        <w:ind w:firstLine="716"/>
        <w:jc w:val="both"/>
        <w:rPr>
          <w:color w:val="000000"/>
          <w:szCs w:val="24"/>
        </w:rPr>
      </w:pPr>
      <w:r>
        <w:rPr>
          <w:color w:val="000000"/>
          <w:szCs w:val="24"/>
        </w:rPr>
        <w:t xml:space="preserve">Prinsip kerja </w:t>
      </w:r>
      <w:r>
        <w:rPr>
          <w:lang w:eastAsia="id-ID"/>
        </w:rPr>
        <w:t>dalam sistem pemosisian sinar UVC pada robot AUMR menggunakan sensor magnet</w:t>
      </w:r>
      <w:r>
        <w:rPr>
          <w:color w:val="000000"/>
          <w:szCs w:val="24"/>
        </w:rPr>
        <w:t xml:space="preserve">. Berikut penjelasannya. </w:t>
      </w:r>
    </w:p>
    <w:p w:rsidR="004B00B6" w:rsidRDefault="00BF0302">
      <w:pPr>
        <w:pStyle w:val="ListParagraph"/>
        <w:numPr>
          <w:ilvl w:val="0"/>
          <w:numId w:val="14"/>
        </w:numPr>
        <w:jc w:val="both"/>
        <w:rPr>
          <w:color w:val="000000"/>
          <w:szCs w:val="24"/>
        </w:rPr>
      </w:pPr>
      <w:r>
        <w:rPr>
          <w:color w:val="000000"/>
          <w:szCs w:val="24"/>
        </w:rPr>
        <w:t xml:space="preserve">Robot diaktifkan (secara manual), kemudian secara otomatis sensor magnet akan aktif dan menerima </w:t>
      </w:r>
      <w:r>
        <w:rPr>
          <w:i/>
          <w:color w:val="000000"/>
          <w:szCs w:val="24"/>
        </w:rPr>
        <w:t>raw</w:t>
      </w:r>
      <w:r>
        <w:rPr>
          <w:color w:val="000000"/>
          <w:szCs w:val="24"/>
        </w:rPr>
        <w:t xml:space="preserve"> data dari </w:t>
      </w:r>
      <w:r>
        <w:rPr>
          <w:i/>
          <w:color w:val="000000"/>
          <w:szCs w:val="24"/>
        </w:rPr>
        <w:t>magnetic tape</w:t>
      </w:r>
      <w:r>
        <w:rPr>
          <w:color w:val="000000"/>
          <w:szCs w:val="24"/>
        </w:rPr>
        <w:t>.</w:t>
      </w:r>
    </w:p>
    <w:p w:rsidR="004B00B6" w:rsidRDefault="00BF0302">
      <w:pPr>
        <w:pStyle w:val="ListParagraph"/>
        <w:numPr>
          <w:ilvl w:val="0"/>
          <w:numId w:val="14"/>
        </w:numPr>
        <w:jc w:val="both"/>
        <w:rPr>
          <w:color w:val="000000"/>
          <w:szCs w:val="24"/>
        </w:rPr>
      </w:pPr>
      <w:r>
        <w:rPr>
          <w:color w:val="000000"/>
          <w:szCs w:val="24"/>
        </w:rPr>
        <w:t>Setelah data terbaca dikirimkan ke mikrokontroller bagian sensor yang dimana berfungsi untuk mengolah data dari setiap sensor yang digunakan.</w:t>
      </w:r>
    </w:p>
    <w:p w:rsidR="004B00B6" w:rsidRDefault="00BF0302">
      <w:pPr>
        <w:pStyle w:val="ListParagraph"/>
        <w:numPr>
          <w:ilvl w:val="0"/>
          <w:numId w:val="14"/>
        </w:numPr>
        <w:jc w:val="both"/>
        <w:rPr>
          <w:color w:val="000000"/>
          <w:szCs w:val="24"/>
        </w:rPr>
      </w:pPr>
      <w:r>
        <w:rPr>
          <w:color w:val="000000"/>
          <w:szCs w:val="24"/>
        </w:rPr>
        <w:t xml:space="preserve">Sambil robot berjalan ada juga sensor </w:t>
      </w:r>
      <w:r>
        <w:rPr>
          <w:i/>
          <w:color w:val="000000"/>
          <w:szCs w:val="24"/>
        </w:rPr>
        <w:t>rotary encoder</w:t>
      </w:r>
      <w:r>
        <w:rPr>
          <w:color w:val="000000"/>
          <w:szCs w:val="24"/>
        </w:rPr>
        <w:t xml:space="preserve"> yang membaca putaran roda untuk menghitung jarak tempuh robot.</w:t>
      </w:r>
    </w:p>
    <w:p w:rsidR="004B00B6" w:rsidRDefault="00BF0302">
      <w:pPr>
        <w:pStyle w:val="ListParagraph"/>
        <w:numPr>
          <w:ilvl w:val="0"/>
          <w:numId w:val="14"/>
        </w:numPr>
        <w:jc w:val="both"/>
        <w:rPr>
          <w:color w:val="000000"/>
          <w:szCs w:val="24"/>
        </w:rPr>
      </w:pPr>
      <w:r>
        <w:rPr>
          <w:color w:val="000000"/>
          <w:szCs w:val="24"/>
        </w:rPr>
        <w:t>Setelah semua data sensor diolah dan dikirim dari mikrokontroller sensor ke bagian mikrokontroller master dibagian ini diberikan perintah pergerakan robot dan kontrol robot.</w:t>
      </w:r>
    </w:p>
    <w:p w:rsidR="004B00B6" w:rsidRDefault="00BF0302">
      <w:pPr>
        <w:pStyle w:val="ListParagraph"/>
        <w:numPr>
          <w:ilvl w:val="0"/>
          <w:numId w:val="14"/>
        </w:numPr>
        <w:jc w:val="both"/>
        <w:rPr>
          <w:color w:val="000000"/>
          <w:szCs w:val="24"/>
        </w:rPr>
      </w:pPr>
      <w:r>
        <w:rPr>
          <w:color w:val="000000"/>
          <w:szCs w:val="24"/>
        </w:rPr>
        <w:t xml:space="preserve">Setiap 6 meter robot akan berhenti untuk menyalahkan lampu UVC yang dimana jarak tersebut dibaca dari sensor </w:t>
      </w:r>
      <w:r>
        <w:rPr>
          <w:i/>
          <w:color w:val="000000"/>
          <w:szCs w:val="24"/>
        </w:rPr>
        <w:t>rotary encoder</w:t>
      </w:r>
    </w:p>
    <w:p w:rsidR="004B00B6" w:rsidRDefault="00BF0302" w:rsidP="008F056E">
      <w:pPr>
        <w:pStyle w:val="Heading2"/>
        <w:numPr>
          <w:ilvl w:val="1"/>
          <w:numId w:val="13"/>
        </w:numPr>
        <w:spacing w:before="240"/>
        <w:ind w:left="567" w:hanging="567"/>
        <w:jc w:val="both"/>
      </w:pPr>
      <w:bookmarkStart w:id="30" w:name="_Toc79136222"/>
      <w:r>
        <w:rPr>
          <w:i/>
        </w:rPr>
        <w:t>Autonomous UVC Mobile Robot</w:t>
      </w:r>
      <w:bookmarkEnd w:id="30"/>
    </w:p>
    <w:p w:rsidR="004B00B6" w:rsidRDefault="00BF0302">
      <w:pPr>
        <w:ind w:firstLine="445"/>
        <w:jc w:val="both"/>
        <w:rPr>
          <w:color w:val="000000"/>
          <w:szCs w:val="24"/>
          <w:lang w:val="id-ID"/>
        </w:rPr>
      </w:pPr>
      <w:r>
        <w:rPr>
          <w:i/>
          <w:color w:val="000000"/>
          <w:szCs w:val="24"/>
        </w:rPr>
        <w:t>Autonomous UVC Mobile Robot</w:t>
      </w:r>
      <w:r>
        <w:rPr>
          <w:color w:val="000000"/>
          <w:szCs w:val="24"/>
        </w:rPr>
        <w:t xml:space="preserve"> (AUMR) merupakan sebuah </w:t>
      </w:r>
      <w:r>
        <w:rPr>
          <w:i/>
          <w:color w:val="000000"/>
          <w:szCs w:val="24"/>
        </w:rPr>
        <w:t xml:space="preserve">mobile robot </w:t>
      </w:r>
      <w:r>
        <w:rPr>
          <w:color w:val="000000"/>
          <w:szCs w:val="24"/>
        </w:rPr>
        <w:t xml:space="preserve"> yang dimana membawa 7 lampu ultraviolet tipe C dengan panjang gelombang setiap lampu UVC 190-280 nm yang dimana dapat menonaktifkan DNA dari bakteri dan virus yang dimana dilakukan ujicoba dengan virus[1]. AUMR umumnya digunakan sebagai robot disinfektan ruangan menggunakan lampu ultraviolet tipe C dan tidak memerlukan operator untuk mengemudikannya karena </w:t>
      </w:r>
      <w:r>
        <w:rPr>
          <w:color w:val="000000"/>
          <w:szCs w:val="24"/>
        </w:rPr>
        <w:lastRenderedPageBreak/>
        <w:t>sinar ultraviolet tersebut sangat bahaya jika terpapar langsung dengan manusia yang dimana dapat menyebabkan kanker kulit. AUMR juga umumnya digunakan pada rumah sakit rujukan COVID-19, perkantoran serta beberapa institusi yang membutuhkan sterilisasi ruangan setelah digunakan.</w:t>
      </w:r>
    </w:p>
    <w:p w:rsidR="005A62FD" w:rsidRPr="0080549D" w:rsidRDefault="005A62FD">
      <w:pPr>
        <w:ind w:firstLine="445"/>
        <w:jc w:val="both"/>
        <w:rPr>
          <w:color w:val="000000"/>
          <w:szCs w:val="24"/>
          <w:lang w:val="id-ID"/>
        </w:rPr>
      </w:pPr>
      <w:r>
        <w:rPr>
          <w:color w:val="000000"/>
          <w:szCs w:val="24"/>
          <w:lang w:val="id-ID"/>
        </w:rPr>
        <w:t xml:space="preserve">AUMR telah dilakukan tes alat kesehatan di BPFK </w:t>
      </w:r>
      <w:r w:rsidR="00EA5CEF">
        <w:rPr>
          <w:color w:val="000000"/>
          <w:szCs w:val="24"/>
          <w:lang w:val="id-ID"/>
        </w:rPr>
        <w:t xml:space="preserve">(Balai Pengaman Fasilitas Kesehatan) dengan hasil </w:t>
      </w:r>
      <w:r w:rsidR="008E3809">
        <w:rPr>
          <w:color w:val="000000"/>
          <w:szCs w:val="24"/>
          <w:lang w:val="id-ID"/>
        </w:rPr>
        <w:t xml:space="preserve">pada jarak 2 meter didapatkan radiasai dari UVC tersebut bernilai 154 </w:t>
      </w:r>
      <w:r w:rsidR="008E3809">
        <w:rPr>
          <w:lang w:val="id-ID"/>
        </w:rPr>
        <w:t>µW/cm</w:t>
      </w:r>
      <w:r w:rsidR="008E3809">
        <w:rPr>
          <w:vertAlign w:val="superscript"/>
          <w:lang w:val="id-ID"/>
        </w:rPr>
        <w:t>2</w:t>
      </w:r>
      <w:r w:rsidR="00184B48">
        <w:rPr>
          <w:vertAlign w:val="superscript"/>
          <w:lang w:val="id-ID"/>
        </w:rPr>
        <w:t xml:space="preserve"> </w:t>
      </w:r>
      <w:r w:rsidR="00184B48">
        <w:rPr>
          <w:color w:val="000000"/>
          <w:szCs w:val="24"/>
          <w:lang w:val="id-ID"/>
        </w:rPr>
        <w:t xml:space="preserve">dengan minimal radiasi 40 </w:t>
      </w:r>
      <w:r w:rsidR="00184B48">
        <w:rPr>
          <w:lang w:val="id-ID"/>
        </w:rPr>
        <w:t>µW/cm</w:t>
      </w:r>
      <w:r w:rsidR="00184B48">
        <w:rPr>
          <w:vertAlign w:val="superscript"/>
          <w:lang w:val="id-ID"/>
        </w:rPr>
        <w:t>2</w:t>
      </w:r>
      <w:r w:rsidR="0080549D">
        <w:rPr>
          <w:lang w:val="id-ID"/>
        </w:rPr>
        <w:t>.</w:t>
      </w:r>
    </w:p>
    <w:p w:rsidR="004B00B6" w:rsidRDefault="00BF0302">
      <w:pPr>
        <w:ind w:firstLine="567"/>
        <w:jc w:val="both"/>
        <w:rPr>
          <w:color w:val="000000"/>
          <w:szCs w:val="24"/>
        </w:rPr>
      </w:pPr>
      <w:r>
        <w:rPr>
          <w:color w:val="000000"/>
          <w:szCs w:val="24"/>
        </w:rPr>
        <w:t>AUMR mempunyai beberapa tipe navigasi yang dimana diantaranya :</w:t>
      </w:r>
    </w:p>
    <w:p w:rsidR="004B00B6" w:rsidRDefault="00BF0302">
      <w:pPr>
        <w:numPr>
          <w:ilvl w:val="0"/>
          <w:numId w:val="15"/>
        </w:numPr>
        <w:ind w:left="567" w:hanging="425"/>
        <w:jc w:val="both"/>
        <w:rPr>
          <w:color w:val="000000"/>
          <w:szCs w:val="24"/>
        </w:rPr>
      </w:pPr>
      <w:r>
        <w:rPr>
          <w:color w:val="000000"/>
          <w:szCs w:val="24"/>
        </w:rPr>
        <w:t xml:space="preserve">Tipe </w:t>
      </w:r>
      <w:r>
        <w:rPr>
          <w:i/>
          <w:lang w:val="id-ID" w:eastAsia="id-ID"/>
        </w:rPr>
        <w:t>magnetic tape</w:t>
      </w:r>
      <w:r>
        <w:rPr>
          <w:color w:val="000000"/>
          <w:szCs w:val="24"/>
        </w:rPr>
        <w:t>, pada tipe ini digunakannya</w:t>
      </w:r>
      <w:r>
        <w:rPr>
          <w:i/>
          <w:color w:val="000000"/>
          <w:szCs w:val="24"/>
        </w:rPr>
        <w:t xml:space="preserve"> magnetic tape</w:t>
      </w:r>
      <w:r>
        <w:rPr>
          <w:color w:val="000000"/>
          <w:szCs w:val="24"/>
        </w:rPr>
        <w:t xml:space="preserve"> atau sebuah garis yang berbahan magnet dilantai sebagai referensi nilai dari sensor magnet yang dipasang dirobot dengan memiliki 2 kutub selatan dan utara dari sudut ini bisa diatur untuk </w:t>
      </w:r>
      <w:r>
        <w:rPr>
          <w:i/>
          <w:color w:val="000000"/>
          <w:szCs w:val="24"/>
        </w:rPr>
        <w:t>marker</w:t>
      </w:r>
      <w:r>
        <w:rPr>
          <w:color w:val="000000"/>
          <w:szCs w:val="24"/>
        </w:rPr>
        <w:t xml:space="preserve"> dan </w:t>
      </w:r>
      <w:r>
        <w:rPr>
          <w:i/>
          <w:color w:val="000000"/>
          <w:szCs w:val="24"/>
        </w:rPr>
        <w:t>line tracking</w:t>
      </w:r>
      <w:r>
        <w:rPr>
          <w:color w:val="000000"/>
          <w:szCs w:val="24"/>
        </w:rPr>
        <w:t>.</w:t>
      </w:r>
    </w:p>
    <w:p w:rsidR="004B00B6" w:rsidRDefault="00BF0302">
      <w:pPr>
        <w:numPr>
          <w:ilvl w:val="0"/>
          <w:numId w:val="15"/>
        </w:numPr>
        <w:ind w:left="567" w:hanging="425"/>
        <w:jc w:val="both"/>
        <w:rPr>
          <w:color w:val="000000"/>
          <w:szCs w:val="24"/>
        </w:rPr>
      </w:pPr>
      <w:r>
        <w:rPr>
          <w:color w:val="000000"/>
          <w:szCs w:val="24"/>
        </w:rPr>
        <w:t xml:space="preserve">Tipe Laser, pada tipe navigasi ini menggunakan </w:t>
      </w:r>
      <w:r>
        <w:rPr>
          <w:i/>
          <w:color w:val="000000"/>
          <w:szCs w:val="24"/>
        </w:rPr>
        <w:t xml:space="preserve">Laser Range Finder </w:t>
      </w:r>
      <w:r>
        <w:rPr>
          <w:color w:val="000000"/>
          <w:szCs w:val="24"/>
        </w:rPr>
        <w:t>yang dimana terdapat sensor berupa LiDAR yang akan mengeluarkan laser yang nantinya akan dipancarkan ke titik-titik tertentu kemudian pantulan dari titik-titik tersebut akan memberikan gambaran bagi AUMR untuk memetakan lingkungan yang nantinya dapat digambarkan berupa map.</w:t>
      </w:r>
    </w:p>
    <w:p w:rsidR="004B00B6" w:rsidRDefault="00BF0302">
      <w:pPr>
        <w:keepNext/>
        <w:jc w:val="center"/>
        <w:rPr>
          <w:color w:val="000000"/>
          <w:szCs w:val="24"/>
        </w:rPr>
      </w:pPr>
      <w:r>
        <w:rPr>
          <w:noProof/>
          <w:color w:val="000000"/>
          <w:szCs w:val="24"/>
        </w:rPr>
        <w:drawing>
          <wp:inline distT="0" distB="0" distL="114300" distR="114300">
            <wp:extent cx="2921000" cy="1669415"/>
            <wp:effectExtent l="0" t="2858" r="0" b="0"/>
            <wp:docPr id="49" name="image12.jpg" descr="AUMR"/>
            <wp:cNvGraphicFramePr/>
            <a:graphic xmlns:a="http://schemas.openxmlformats.org/drawingml/2006/main">
              <a:graphicData uri="http://schemas.openxmlformats.org/drawingml/2006/picture">
                <pic:pic xmlns:pic="http://schemas.openxmlformats.org/drawingml/2006/picture">
                  <pic:nvPicPr>
                    <pic:cNvPr id="49" name="image12.jpg" descr="AUMR"/>
                    <pic:cNvPicPr preferRelativeResize="0"/>
                  </pic:nvPicPr>
                  <pic:blipFill>
                    <a:blip r:embed="rId18"/>
                    <a:srcRect/>
                    <a:stretch>
                      <a:fillRect/>
                    </a:stretch>
                  </pic:blipFill>
                  <pic:spPr>
                    <a:xfrm rot="16200000">
                      <a:off x="0" y="0"/>
                      <a:ext cx="2933445" cy="1676660"/>
                    </a:xfrm>
                    <a:prstGeom prst="rect">
                      <a:avLst/>
                    </a:prstGeom>
                  </pic:spPr>
                </pic:pic>
              </a:graphicData>
            </a:graphic>
          </wp:inline>
        </w:drawing>
      </w:r>
    </w:p>
    <w:p w:rsidR="004B00B6" w:rsidRDefault="00BF0302">
      <w:pPr>
        <w:keepNext/>
        <w:jc w:val="center"/>
        <w:rPr>
          <w:color w:val="000000"/>
          <w:szCs w:val="24"/>
        </w:rPr>
      </w:pPr>
      <w:bookmarkStart w:id="31" w:name="gambar22"/>
      <w:r>
        <w:rPr>
          <w:color w:val="000000"/>
          <w:szCs w:val="24"/>
        </w:rPr>
        <w:t>Gambar II-2: Robot AUMR</w:t>
      </w:r>
    </w:p>
    <w:p w:rsidR="008361D0" w:rsidRDefault="008361D0" w:rsidP="008361D0">
      <w:pPr>
        <w:pStyle w:val="Heading2"/>
        <w:numPr>
          <w:ilvl w:val="1"/>
          <w:numId w:val="13"/>
        </w:numPr>
        <w:spacing w:before="240"/>
        <w:ind w:left="567" w:hanging="567"/>
        <w:jc w:val="both"/>
      </w:pPr>
      <w:bookmarkStart w:id="32" w:name="_Toc79136223"/>
      <w:bookmarkEnd w:id="31"/>
      <w:r>
        <w:t>Fuzzy Logic Controller (FLC)</w:t>
      </w:r>
      <w:bookmarkEnd w:id="32"/>
    </w:p>
    <w:p w:rsidR="008361D0" w:rsidRDefault="008361D0" w:rsidP="008361D0">
      <w:pPr>
        <w:ind w:firstLine="567"/>
        <w:jc w:val="both"/>
        <w:rPr>
          <w:color w:val="000000"/>
          <w:szCs w:val="24"/>
        </w:rPr>
      </w:pPr>
      <w:r>
        <w:rPr>
          <w:i/>
          <w:color w:val="000000"/>
          <w:szCs w:val="24"/>
        </w:rPr>
        <w:t xml:space="preserve">Fuzzy Logic Controller </w:t>
      </w:r>
      <w:r>
        <w:rPr>
          <w:color w:val="000000"/>
          <w:szCs w:val="24"/>
        </w:rPr>
        <w:t>(FLC) adalah logika yang dimana digunakan untuk</w:t>
      </w:r>
    </w:p>
    <w:p w:rsidR="008361D0" w:rsidRDefault="008361D0" w:rsidP="008361D0">
      <w:pPr>
        <w:jc w:val="both"/>
      </w:pPr>
      <w:r>
        <w:rPr>
          <w:szCs w:val="24"/>
        </w:rPr>
        <w:lastRenderedPageBreak/>
        <w:t xml:space="preserve">menjelaskan hal yang samar dalam pengambilan keputusan, yang dimana himpunan </w:t>
      </w:r>
      <w:r>
        <w:rPr>
          <w:i/>
          <w:szCs w:val="24"/>
        </w:rPr>
        <w:t xml:space="preserve">fuzzy </w:t>
      </w:r>
      <w:r>
        <w:rPr>
          <w:szCs w:val="24"/>
        </w:rPr>
        <w:t xml:space="preserve">diperkenalkan oleh Lotfi A. Zadeh pada tahun 1965. Pada teori himpunan </w:t>
      </w:r>
      <w:r>
        <w:rPr>
          <w:i/>
          <w:szCs w:val="24"/>
        </w:rPr>
        <w:t xml:space="preserve">fuzzy </w:t>
      </w:r>
      <w:r>
        <w:rPr>
          <w:szCs w:val="24"/>
        </w:rPr>
        <w:t xml:space="preserve">terdapat derajat keanggotaan 0 hingga 1 yang dimana pada daerah 0 hingga 1 merupakan daerah yang disebut samar. Masukan pada </w:t>
      </w:r>
      <w:r>
        <w:rPr>
          <w:i/>
          <w:szCs w:val="24"/>
        </w:rPr>
        <w:t xml:space="preserve">fuzzy </w:t>
      </w:r>
      <w:r>
        <w:rPr>
          <w:szCs w:val="24"/>
        </w:rPr>
        <w:t xml:space="preserve">logic berupa </w:t>
      </w:r>
      <w:r>
        <w:rPr>
          <w:i/>
          <w:szCs w:val="24"/>
        </w:rPr>
        <w:t xml:space="preserve">error </w:t>
      </w:r>
      <w:r>
        <w:rPr>
          <w:szCs w:val="24"/>
        </w:rPr>
        <w:t xml:space="preserve">(e) posisi dan </w:t>
      </w:r>
      <w:r>
        <w:rPr>
          <w:i/>
          <w:szCs w:val="24"/>
        </w:rPr>
        <w:t xml:space="preserve">delta error </w:t>
      </w:r>
      <w:r>
        <w:rPr>
          <w:lang w:val="id-ID" w:eastAsia="id-ID"/>
        </w:rPr>
        <w:t>(</w:t>
      </w:r>
      <m:oMath>
        <m:r>
          <w:rPr>
            <w:rFonts w:ascii="Cambria Math" w:hAnsi="Cambria Math"/>
            <w:lang w:val="id-ID" w:eastAsia="id-ID"/>
          </w:rPr>
          <m:t>∆</m:t>
        </m:r>
      </m:oMath>
      <w:r>
        <w:rPr>
          <w:lang w:val="id-ID" w:eastAsia="id-ID"/>
        </w:rPr>
        <w:t>e)</w:t>
      </w:r>
      <w:r>
        <w:rPr>
          <w:lang w:eastAsia="id-ID"/>
        </w:rPr>
        <w:t xml:space="preserve"> [6]</w:t>
      </w:r>
      <w:r>
        <w:rPr>
          <w:lang w:val="id-ID" w:eastAsia="id-ID"/>
        </w:rPr>
        <w:t>.</w:t>
      </w:r>
      <w:r>
        <w:rPr>
          <w:i/>
          <w:szCs w:val="24"/>
        </w:rPr>
        <w:t xml:space="preserve"> </w:t>
      </w:r>
      <w:r>
        <w:rPr>
          <w:szCs w:val="24"/>
        </w:rPr>
        <w:t xml:space="preserve">(Pada himpunan </w:t>
      </w:r>
      <w:r>
        <w:rPr>
          <w:i/>
          <w:szCs w:val="24"/>
        </w:rPr>
        <w:t xml:space="preserve">fuzzy </w:t>
      </w:r>
      <w:r>
        <w:rPr>
          <w:szCs w:val="24"/>
        </w:rPr>
        <w:t xml:space="preserve">setiap anggota himpunan memiliki derajat keanggotaan,  yang dimana merupakan nilai yang menunjukan seberapa besar tingkat keanggotaan pada suatu elemen (x) dalam suatu himpunan A [4].  </w:t>
      </w:r>
    </w:p>
    <w:p w:rsidR="008361D0" w:rsidRPr="00C8427B" w:rsidRDefault="008361D0" w:rsidP="008361D0">
      <w:pPr>
        <w:jc w:val="both"/>
        <w:rPr>
          <w:lang w:val="id-ID"/>
        </w:rPr>
      </w:pPr>
      <w:r>
        <w:rPr>
          <w:noProof/>
        </w:rPr>
        <w:drawing>
          <wp:anchor distT="0" distB="0" distL="114300" distR="114300" simplePos="0" relativeHeight="251574272" behindDoc="0" locked="0" layoutInCell="1" allowOverlap="1" wp14:anchorId="7E4DA3B9" wp14:editId="038EFC41">
            <wp:simplePos x="0" y="0"/>
            <wp:positionH relativeFrom="column">
              <wp:posOffset>1905</wp:posOffset>
            </wp:positionH>
            <wp:positionV relativeFrom="paragraph">
              <wp:posOffset>581660</wp:posOffset>
            </wp:positionV>
            <wp:extent cx="4968240" cy="2035810"/>
            <wp:effectExtent l="0" t="0" r="3810" b="2540"/>
            <wp:wrapSquare wrapText="bothSides"/>
            <wp:docPr id="53" name="image7.png"/>
            <wp:cNvGraphicFramePr/>
            <a:graphic xmlns:a="http://schemas.openxmlformats.org/drawingml/2006/main">
              <a:graphicData uri="http://schemas.openxmlformats.org/drawingml/2006/picture">
                <pic:pic xmlns:pic="http://schemas.openxmlformats.org/drawingml/2006/picture">
                  <pic:nvPicPr>
                    <pic:cNvPr id="53" name="image7.png"/>
                    <pic:cNvPicPr preferRelativeResize="0"/>
                  </pic:nvPicPr>
                  <pic:blipFill>
                    <a:blip r:embed="rId19"/>
                    <a:srcRect/>
                    <a:stretch>
                      <a:fillRect/>
                    </a:stretch>
                  </pic:blipFill>
                  <pic:spPr>
                    <a:xfrm>
                      <a:off x="0" y="0"/>
                      <a:ext cx="4968240" cy="2035810"/>
                    </a:xfrm>
                    <a:prstGeom prst="rect">
                      <a:avLst/>
                    </a:prstGeom>
                  </pic:spPr>
                </pic:pic>
              </a:graphicData>
            </a:graphic>
          </wp:anchor>
        </w:drawing>
      </w:r>
      <w:r>
        <w:rPr>
          <w:szCs w:val="24"/>
        </w:rPr>
        <w:tab/>
      </w:r>
      <w:r>
        <w:rPr>
          <w:i/>
          <w:szCs w:val="24"/>
        </w:rPr>
        <w:t xml:space="preserve">Fuzzy logic controller </w:t>
      </w:r>
      <w:r>
        <w:rPr>
          <w:szCs w:val="24"/>
        </w:rPr>
        <w:t xml:space="preserve">dibagi menjadi empat elemen, </w:t>
      </w:r>
      <w:r>
        <w:rPr>
          <w:i/>
          <w:szCs w:val="24"/>
        </w:rPr>
        <w:t xml:space="preserve">fuzzyfication, rule, fuzzy inference, defuzzification </w:t>
      </w:r>
      <w:r>
        <w:rPr>
          <w:szCs w:val="24"/>
        </w:rPr>
        <w:t xml:space="preserve"> yang dapat dilihat pada </w:t>
      </w:r>
      <w:r>
        <w:rPr>
          <w:szCs w:val="24"/>
          <w:lang w:val="id-ID"/>
        </w:rPr>
        <w:t>Gambar II-3.</w:t>
      </w:r>
    </w:p>
    <w:p w:rsidR="008361D0" w:rsidRDefault="008361D0" w:rsidP="008361D0">
      <w:pPr>
        <w:jc w:val="center"/>
      </w:pPr>
      <w:bookmarkStart w:id="33" w:name="gambar13"/>
      <w:r>
        <w:rPr>
          <w:szCs w:val="24"/>
        </w:rPr>
        <w:t xml:space="preserve">Gambar II-3: Proses </w:t>
      </w:r>
      <w:r>
        <w:rPr>
          <w:i/>
          <w:szCs w:val="24"/>
        </w:rPr>
        <w:t>Fuzzy Logic Controller</w:t>
      </w:r>
    </w:p>
    <w:bookmarkEnd w:id="33"/>
    <w:p w:rsidR="008361D0" w:rsidRDefault="008361D0" w:rsidP="008361D0">
      <w:pPr>
        <w:jc w:val="both"/>
      </w:pPr>
      <w:r>
        <w:rPr>
          <w:szCs w:val="24"/>
        </w:rPr>
        <w:tab/>
        <w:t xml:space="preserve">Gambar ... merupaka blok diagram dari proses </w:t>
      </w:r>
      <w:r>
        <w:rPr>
          <w:i/>
          <w:szCs w:val="24"/>
        </w:rPr>
        <w:t>fuzzy logic controller</w:t>
      </w:r>
      <w:r>
        <w:rPr>
          <w:szCs w:val="24"/>
        </w:rPr>
        <w:t xml:space="preserve">, yang dimana hanya ada 3 proses utama yaitu </w:t>
      </w:r>
      <w:r>
        <w:rPr>
          <w:i/>
          <w:szCs w:val="24"/>
        </w:rPr>
        <w:t xml:space="preserve">fuzzyfication, fuzzy inference, </w:t>
      </w:r>
      <w:r>
        <w:rPr>
          <w:szCs w:val="24"/>
        </w:rPr>
        <w:t xml:space="preserve">dan </w:t>
      </w:r>
      <w:r>
        <w:rPr>
          <w:i/>
          <w:szCs w:val="24"/>
        </w:rPr>
        <w:t>defuzzification</w:t>
      </w:r>
      <w:r>
        <w:rPr>
          <w:szCs w:val="24"/>
        </w:rPr>
        <w:t>[4]</w:t>
      </w:r>
      <w:r>
        <w:rPr>
          <w:i/>
          <w:szCs w:val="24"/>
        </w:rPr>
        <w:t>.</w:t>
      </w:r>
      <w:r>
        <w:rPr>
          <w:szCs w:val="24"/>
        </w:rPr>
        <w:t xml:space="preserve"> </w:t>
      </w:r>
    </w:p>
    <w:p w:rsidR="008361D0" w:rsidRDefault="008361D0" w:rsidP="008361D0">
      <w:pPr>
        <w:numPr>
          <w:ilvl w:val="0"/>
          <w:numId w:val="16"/>
        </w:numPr>
        <w:ind w:left="562"/>
        <w:jc w:val="both"/>
        <w:rPr>
          <w:b/>
          <w:color w:val="000000"/>
          <w:szCs w:val="24"/>
        </w:rPr>
      </w:pPr>
      <w:r>
        <w:rPr>
          <w:b/>
          <w:color w:val="000000"/>
          <w:szCs w:val="24"/>
        </w:rPr>
        <w:t xml:space="preserve"> </w:t>
      </w:r>
      <w:r>
        <w:rPr>
          <w:b/>
          <w:i/>
          <w:color w:val="000000"/>
          <w:szCs w:val="24"/>
        </w:rPr>
        <w:t>Fuzzyfication</w:t>
      </w:r>
    </w:p>
    <w:p w:rsidR="008361D0" w:rsidRDefault="008361D0" w:rsidP="008361D0">
      <w:pPr>
        <w:ind w:firstLine="562"/>
        <w:jc w:val="both"/>
      </w:pPr>
      <w:r>
        <w:rPr>
          <w:szCs w:val="24"/>
        </w:rPr>
        <w:t xml:space="preserve">Pada proses </w:t>
      </w:r>
      <w:r>
        <w:rPr>
          <w:i/>
          <w:szCs w:val="24"/>
        </w:rPr>
        <w:t xml:space="preserve">fuzzyfication </w:t>
      </w:r>
      <w:r>
        <w:rPr>
          <w:szCs w:val="24"/>
        </w:rPr>
        <w:t>nilai yang masuk berupa nilai tegas (</w:t>
      </w:r>
      <w:r w:rsidRPr="001C0467">
        <w:rPr>
          <w:i/>
          <w:szCs w:val="24"/>
        </w:rPr>
        <w:t>crisp</w:t>
      </w:r>
      <w:r>
        <w:rPr>
          <w:szCs w:val="24"/>
        </w:rPr>
        <w:t xml:space="preserve">) kemudian dikonversikan menjadi bentuk variabel linguistik berdasarkan fungsi keanggotaannya. Terdapat beberapa fungsi keanggotaan himpunan </w:t>
      </w:r>
      <w:r>
        <w:rPr>
          <w:i/>
          <w:szCs w:val="24"/>
        </w:rPr>
        <w:t xml:space="preserve">fuzzy </w:t>
      </w:r>
      <w:r>
        <w:rPr>
          <w:szCs w:val="24"/>
        </w:rPr>
        <w:t xml:space="preserve">dan yang paling sering digunakan adalah segitiga, dan trapesium. Berikut contoh fungsi keanggota himpunan </w:t>
      </w:r>
      <w:r>
        <w:rPr>
          <w:i/>
          <w:szCs w:val="24"/>
        </w:rPr>
        <w:t>fuzzy</w:t>
      </w:r>
      <w:r>
        <w:rPr>
          <w:szCs w:val="24"/>
        </w:rPr>
        <w:t xml:space="preserve">. </w:t>
      </w:r>
    </w:p>
    <w:p w:rsidR="008361D0" w:rsidRDefault="008361D0" w:rsidP="008361D0">
      <w:pPr>
        <w:numPr>
          <w:ilvl w:val="0"/>
          <w:numId w:val="17"/>
        </w:numPr>
        <w:ind w:left="420"/>
        <w:rPr>
          <w:color w:val="000000"/>
          <w:szCs w:val="24"/>
        </w:rPr>
      </w:pPr>
      <w:r>
        <w:rPr>
          <w:color w:val="000000"/>
          <w:szCs w:val="24"/>
        </w:rPr>
        <w:t>Fungsi segitiga</w:t>
      </w:r>
    </w:p>
    <w:p w:rsidR="008361D0" w:rsidRPr="0050654C" w:rsidRDefault="008361D0" w:rsidP="008361D0">
      <w:pPr>
        <w:ind w:firstLine="720"/>
        <w:jc w:val="both"/>
        <w:rPr>
          <w:color w:val="000000"/>
          <w:szCs w:val="24"/>
          <w:lang w:val="id-ID"/>
        </w:rPr>
      </w:pPr>
      <w:r>
        <w:rPr>
          <w:color w:val="000000"/>
          <w:szCs w:val="24"/>
        </w:rPr>
        <w:t xml:space="preserve">Pada himpunan </w:t>
      </w:r>
      <w:r>
        <w:rPr>
          <w:i/>
          <w:color w:val="000000"/>
          <w:szCs w:val="24"/>
        </w:rPr>
        <w:t xml:space="preserve">fuzzy </w:t>
      </w:r>
      <w:r>
        <w:rPr>
          <w:color w:val="000000"/>
          <w:szCs w:val="24"/>
        </w:rPr>
        <w:t xml:space="preserve">fungsi segitiga mengilustrasikan bangun datar segitiga yang dimana fungsi segitiga dapat dilihat </w:t>
      </w:r>
      <w:r>
        <w:rPr>
          <w:color w:val="000000"/>
          <w:szCs w:val="24"/>
          <w:lang w:val="id-ID"/>
        </w:rPr>
        <w:t xml:space="preserve">pada </w:t>
      </w:r>
      <w:r>
        <w:rPr>
          <w:color w:val="000000"/>
          <w:szCs w:val="24"/>
        </w:rPr>
        <w:t>Gambar II-4</w:t>
      </w:r>
      <w:r>
        <w:rPr>
          <w:color w:val="000000"/>
          <w:szCs w:val="24"/>
          <w:lang w:val="id-ID"/>
        </w:rPr>
        <w:t>.</w:t>
      </w:r>
    </w:p>
    <w:p w:rsidR="008361D0" w:rsidRDefault="008361D0" w:rsidP="008361D0">
      <w:pPr>
        <w:rPr>
          <w:color w:val="000000"/>
          <w:szCs w:val="24"/>
        </w:rPr>
      </w:pPr>
    </w:p>
    <w:p w:rsidR="008361D0" w:rsidRDefault="008361D0" w:rsidP="008361D0">
      <w:pPr>
        <w:rPr>
          <w:color w:val="000000"/>
          <w:szCs w:val="24"/>
        </w:rPr>
      </w:pPr>
    </w:p>
    <w:p w:rsidR="008361D0" w:rsidRDefault="008361D0" w:rsidP="008361D0">
      <w:pPr>
        <w:jc w:val="center"/>
        <w:rPr>
          <w:color w:val="000000"/>
          <w:szCs w:val="24"/>
        </w:rPr>
      </w:pPr>
      <w:r>
        <w:rPr>
          <w:noProof/>
        </w:rPr>
        <w:drawing>
          <wp:inline distT="0" distB="0" distL="0" distR="0" wp14:anchorId="1F6FE976" wp14:editId="235C0EEA">
            <wp:extent cx="4209415" cy="2146935"/>
            <wp:effectExtent l="0" t="0" r="635"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0"/>
                    <a:stretch>
                      <a:fillRect/>
                    </a:stretch>
                  </pic:blipFill>
                  <pic:spPr>
                    <a:xfrm>
                      <a:off x="0" y="0"/>
                      <a:ext cx="4211040" cy="2147913"/>
                    </a:xfrm>
                    <a:prstGeom prst="rect">
                      <a:avLst/>
                    </a:prstGeom>
                  </pic:spPr>
                </pic:pic>
              </a:graphicData>
            </a:graphic>
          </wp:inline>
        </w:drawing>
      </w:r>
    </w:p>
    <w:p w:rsidR="008361D0" w:rsidRDefault="008361D0" w:rsidP="008361D0">
      <w:pPr>
        <w:jc w:val="center"/>
        <w:rPr>
          <w:color w:val="000000"/>
          <w:szCs w:val="24"/>
        </w:rPr>
      </w:pPr>
      <w:bookmarkStart w:id="34" w:name="gambar44"/>
      <w:r>
        <w:rPr>
          <w:color w:val="000000"/>
          <w:szCs w:val="24"/>
        </w:rPr>
        <w:t xml:space="preserve">Gambar II-4: Diagram fungsi keanggotaan segitiga </w:t>
      </w:r>
      <w:r>
        <w:rPr>
          <w:i/>
          <w:color w:val="000000"/>
          <w:szCs w:val="24"/>
        </w:rPr>
        <w:t>fuzzy</w:t>
      </w:r>
      <w:r>
        <w:rPr>
          <w:color w:val="000000"/>
          <w:szCs w:val="24"/>
        </w:rPr>
        <w:t xml:space="preserve"> </w:t>
      </w:r>
      <w:bookmarkEnd w:id="34"/>
      <w:r>
        <w:rPr>
          <w:color w:val="000000"/>
          <w:szCs w:val="24"/>
        </w:rPr>
        <w:t>[8]</w:t>
      </w:r>
    </w:p>
    <w:p w:rsidR="008361D0" w:rsidRDefault="008361D0" w:rsidP="008361D0">
      <w:pPr>
        <w:ind w:firstLine="720"/>
        <w:jc w:val="both"/>
        <w:rPr>
          <w:color w:val="000000"/>
          <w:szCs w:val="24"/>
        </w:rPr>
      </w:pPr>
      <w:r>
        <w:rPr>
          <w:color w:val="000000"/>
          <w:szCs w:val="24"/>
        </w:rPr>
        <w:tab/>
        <w:t xml:space="preserve">Gambar II-4 fungsi segitiga dimana </w:t>
      </w:r>
      <w:r>
        <w:rPr>
          <w:color w:val="000000"/>
          <w:sz w:val="36"/>
          <w:szCs w:val="36"/>
          <w:vertAlign w:val="subscript"/>
        </w:rPr>
        <w:object w:dxaOrig="486" w:dyaOrig="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1" type="#_x0000_t75" style="width:24pt;height:15.75pt" o:ole="">
            <v:fill angle="180"/>
            <v:imagedata r:id="rId21" o:title=""/>
          </v:shape>
          <o:OLEObject Type="Embed" ProgID="Equation.3" ShapeID="_x0000_i1101" DrawAspect="Content" ObjectID="_1689750756" r:id="rId22"/>
        </w:object>
      </w:r>
      <w:r>
        <w:rPr>
          <w:color w:val="000000"/>
          <w:szCs w:val="24"/>
        </w:rPr>
        <w:t xml:space="preserve">menunjukan derajat keanggotaan, dan nilai 0.0, 0.1, 0.3, 0.5, 0.7, 0.9, 1.0 merupakan nilai dari domain x. </w:t>
      </w:r>
    </w:p>
    <w:p w:rsidR="008361D0" w:rsidRDefault="008361D0" w:rsidP="008361D0">
      <w:pPr>
        <w:numPr>
          <w:ilvl w:val="0"/>
          <w:numId w:val="17"/>
        </w:numPr>
        <w:ind w:left="420"/>
        <w:rPr>
          <w:color w:val="000000"/>
          <w:szCs w:val="24"/>
        </w:rPr>
      </w:pPr>
      <w:r>
        <w:rPr>
          <w:color w:val="000000"/>
          <w:szCs w:val="24"/>
        </w:rPr>
        <w:t xml:space="preserve">Fungsi Trapesium </w:t>
      </w:r>
    </w:p>
    <w:p w:rsidR="008361D0" w:rsidRPr="000B344D" w:rsidRDefault="008361D0" w:rsidP="008361D0">
      <w:pPr>
        <w:ind w:firstLine="720"/>
        <w:jc w:val="both"/>
        <w:rPr>
          <w:color w:val="000000"/>
          <w:szCs w:val="24"/>
          <w:lang w:val="id-ID"/>
        </w:rPr>
      </w:pPr>
      <w:r>
        <w:rPr>
          <w:color w:val="000000"/>
          <w:szCs w:val="24"/>
        </w:rPr>
        <w:t xml:space="preserve">Pada himpunan </w:t>
      </w:r>
      <w:r>
        <w:rPr>
          <w:i/>
          <w:color w:val="000000"/>
          <w:szCs w:val="24"/>
        </w:rPr>
        <w:t xml:space="preserve">fuzzy </w:t>
      </w:r>
      <w:r>
        <w:rPr>
          <w:color w:val="000000"/>
          <w:szCs w:val="24"/>
        </w:rPr>
        <w:t xml:space="preserve">fungsi trapesium mengilustrasikan bangun datar segitiga yang dimana fungsi segitiga dapat dilihat </w:t>
      </w:r>
      <w:r>
        <w:rPr>
          <w:noProof/>
        </w:rPr>
        <w:drawing>
          <wp:anchor distT="0" distB="0" distL="114300" distR="114300" simplePos="0" relativeHeight="251683840" behindDoc="0" locked="0" layoutInCell="1" allowOverlap="1" wp14:anchorId="1DB4DF95" wp14:editId="3EF20FED">
            <wp:simplePos x="0" y="0"/>
            <wp:positionH relativeFrom="column">
              <wp:posOffset>1560195</wp:posOffset>
            </wp:positionH>
            <wp:positionV relativeFrom="paragraph">
              <wp:posOffset>571500</wp:posOffset>
            </wp:positionV>
            <wp:extent cx="2705100" cy="2232660"/>
            <wp:effectExtent l="0" t="0" r="0" b="0"/>
            <wp:wrapTopAndBottom/>
            <wp:docPr id="45" name="image13.png"/>
            <wp:cNvGraphicFramePr/>
            <a:graphic xmlns:a="http://schemas.openxmlformats.org/drawingml/2006/main">
              <a:graphicData uri="http://schemas.openxmlformats.org/drawingml/2006/picture">
                <pic:pic xmlns:pic="http://schemas.openxmlformats.org/drawingml/2006/picture">
                  <pic:nvPicPr>
                    <pic:cNvPr id="45" name="image13.png"/>
                    <pic:cNvPicPr preferRelativeResize="0"/>
                  </pic:nvPicPr>
                  <pic:blipFill>
                    <a:blip r:embed="rId23"/>
                    <a:srcRect/>
                    <a:stretch>
                      <a:fillRect/>
                    </a:stretch>
                  </pic:blipFill>
                  <pic:spPr>
                    <a:xfrm>
                      <a:off x="0" y="0"/>
                      <a:ext cx="2705100" cy="2232660"/>
                    </a:xfrm>
                    <a:prstGeom prst="rect">
                      <a:avLst/>
                    </a:prstGeom>
                  </pic:spPr>
                </pic:pic>
              </a:graphicData>
            </a:graphic>
          </wp:anchor>
        </w:drawing>
      </w:r>
      <w:r>
        <w:rPr>
          <w:color w:val="000000"/>
          <w:szCs w:val="24"/>
          <w:lang w:val="id-ID"/>
        </w:rPr>
        <w:t xml:space="preserve">pada </w:t>
      </w:r>
      <w:r>
        <w:rPr>
          <w:color w:val="000000"/>
          <w:szCs w:val="24"/>
        </w:rPr>
        <w:t>Gambar II-5</w:t>
      </w:r>
      <w:r>
        <w:rPr>
          <w:color w:val="000000"/>
          <w:szCs w:val="24"/>
          <w:lang w:val="id-ID"/>
        </w:rPr>
        <w:t>.</w:t>
      </w:r>
    </w:p>
    <w:p w:rsidR="008361D0" w:rsidRDefault="008361D0" w:rsidP="008361D0">
      <w:pPr>
        <w:ind w:firstLine="720"/>
        <w:jc w:val="center"/>
        <w:rPr>
          <w:color w:val="000000"/>
          <w:szCs w:val="24"/>
        </w:rPr>
      </w:pPr>
      <w:bookmarkStart w:id="35" w:name="gambar55"/>
      <w:r>
        <w:rPr>
          <w:color w:val="000000"/>
          <w:szCs w:val="24"/>
        </w:rPr>
        <w:t xml:space="preserve">Gambar II-5: Diagram fungsi keanggotaan trapesium </w:t>
      </w:r>
      <w:r>
        <w:rPr>
          <w:i/>
          <w:color w:val="000000"/>
          <w:szCs w:val="24"/>
        </w:rPr>
        <w:t>fuzzy</w:t>
      </w:r>
      <w:r>
        <w:rPr>
          <w:color w:val="000000"/>
          <w:szCs w:val="24"/>
        </w:rPr>
        <w:t xml:space="preserve"> </w:t>
      </w:r>
      <w:bookmarkEnd w:id="35"/>
      <w:r>
        <w:rPr>
          <w:color w:val="000000"/>
          <w:szCs w:val="24"/>
        </w:rPr>
        <w:t>[4]</w:t>
      </w:r>
    </w:p>
    <w:p w:rsidR="008361D0" w:rsidRDefault="008361D0" w:rsidP="008361D0">
      <w:pPr>
        <w:ind w:firstLine="720"/>
        <w:jc w:val="both"/>
        <w:rPr>
          <w:color w:val="000000"/>
          <w:szCs w:val="24"/>
        </w:rPr>
      </w:pPr>
      <w:r>
        <w:rPr>
          <w:color w:val="000000"/>
          <w:szCs w:val="24"/>
        </w:rPr>
        <w:t xml:space="preserve">Gambar II-5 fungsi trapesium dimana </w:t>
      </w:r>
      <w:r>
        <w:rPr>
          <w:color w:val="000000"/>
          <w:sz w:val="36"/>
          <w:szCs w:val="36"/>
          <w:vertAlign w:val="subscript"/>
        </w:rPr>
        <w:object w:dxaOrig="486" w:dyaOrig="318">
          <v:shape id="_x0000_i1102" type="#_x0000_t75" style="width:24pt;height:15.75pt" o:ole="">
            <v:fill angle="180"/>
            <v:imagedata r:id="rId21" o:title=""/>
          </v:shape>
          <o:OLEObject Type="Embed" ProgID="Equation.3" ShapeID="_x0000_i1102" DrawAspect="Content" ObjectID="_1689750757" r:id="rId24"/>
        </w:object>
      </w:r>
      <w:r>
        <w:rPr>
          <w:color w:val="000000"/>
          <w:sz w:val="36"/>
          <w:szCs w:val="36"/>
          <w:vertAlign w:val="subscript"/>
          <w:lang w:val="id-ID"/>
        </w:rPr>
        <w:t xml:space="preserve"> </w:t>
      </w:r>
      <w:r>
        <w:rPr>
          <w:color w:val="000000"/>
          <w:szCs w:val="24"/>
        </w:rPr>
        <w:t xml:space="preserve">menunjukan derajat keanggotaan, dan a, b, c, d, merupakan nilaid dari domain x. </w:t>
      </w:r>
    </w:p>
    <w:p w:rsidR="008361D0" w:rsidRDefault="008361D0" w:rsidP="008361D0">
      <w:pPr>
        <w:numPr>
          <w:ilvl w:val="0"/>
          <w:numId w:val="16"/>
        </w:numPr>
        <w:spacing w:before="240"/>
        <w:ind w:left="562"/>
        <w:jc w:val="both"/>
        <w:rPr>
          <w:b/>
          <w:color w:val="000000"/>
          <w:szCs w:val="24"/>
        </w:rPr>
      </w:pPr>
      <w:r>
        <w:rPr>
          <w:b/>
          <w:color w:val="000000"/>
          <w:szCs w:val="24"/>
        </w:rPr>
        <w:t xml:space="preserve"> </w:t>
      </w:r>
      <w:r>
        <w:rPr>
          <w:b/>
          <w:i/>
          <w:color w:val="000000"/>
          <w:szCs w:val="24"/>
        </w:rPr>
        <w:t>Fuzzy Inference</w:t>
      </w:r>
    </w:p>
    <w:p w:rsidR="008361D0" w:rsidRDefault="008361D0" w:rsidP="008361D0">
      <w:pPr>
        <w:ind w:firstLine="709"/>
        <w:jc w:val="both"/>
        <w:rPr>
          <w:color w:val="000000"/>
          <w:szCs w:val="24"/>
        </w:rPr>
      </w:pPr>
      <w:r>
        <w:rPr>
          <w:i/>
          <w:color w:val="000000"/>
          <w:szCs w:val="24"/>
        </w:rPr>
        <w:lastRenderedPageBreak/>
        <w:t>Fuzzy inference system</w:t>
      </w:r>
      <w:r>
        <w:rPr>
          <w:color w:val="000000"/>
          <w:szCs w:val="24"/>
        </w:rPr>
        <w:t xml:space="preserve"> adalah kerangka komputasi yang dimana didasari pada rule himpunan </w:t>
      </w:r>
      <w:r>
        <w:rPr>
          <w:i/>
          <w:color w:val="000000"/>
          <w:szCs w:val="24"/>
        </w:rPr>
        <w:t xml:space="preserve">fuzzy </w:t>
      </w:r>
      <w:r>
        <w:rPr>
          <w:color w:val="000000"/>
          <w:szCs w:val="24"/>
        </w:rPr>
        <w:t>dan aturan yang berupa IF-THEN. Masukan  pada f</w:t>
      </w:r>
      <w:r>
        <w:rPr>
          <w:i/>
          <w:color w:val="000000"/>
          <w:szCs w:val="24"/>
        </w:rPr>
        <w:t xml:space="preserve">uzzy inferece </w:t>
      </w:r>
      <w:r>
        <w:rPr>
          <w:color w:val="000000"/>
          <w:szCs w:val="24"/>
        </w:rPr>
        <w:t>berupa niai tegas (crisp).</w:t>
      </w:r>
    </w:p>
    <w:p w:rsidR="008361D0" w:rsidRDefault="008361D0" w:rsidP="008361D0">
      <w:pPr>
        <w:numPr>
          <w:ilvl w:val="0"/>
          <w:numId w:val="16"/>
        </w:numPr>
        <w:spacing w:before="240"/>
        <w:ind w:left="562"/>
        <w:jc w:val="both"/>
        <w:rPr>
          <w:b/>
          <w:color w:val="000000"/>
          <w:szCs w:val="24"/>
        </w:rPr>
      </w:pPr>
      <w:r>
        <w:rPr>
          <w:b/>
          <w:color w:val="000000"/>
          <w:szCs w:val="24"/>
        </w:rPr>
        <w:t xml:space="preserve"> </w:t>
      </w:r>
      <w:r>
        <w:rPr>
          <w:b/>
          <w:i/>
          <w:color w:val="000000"/>
          <w:szCs w:val="24"/>
        </w:rPr>
        <w:t>Defuzzyfication</w:t>
      </w:r>
    </w:p>
    <w:p w:rsidR="008361D0" w:rsidRPr="008361D0" w:rsidRDefault="008361D0" w:rsidP="00AE5B50">
      <w:pPr>
        <w:ind w:firstLine="567"/>
        <w:jc w:val="both"/>
        <w:rPr>
          <w:lang w:val="id-ID" w:eastAsia="id-ID"/>
        </w:rPr>
      </w:pPr>
      <w:r>
        <w:rPr>
          <w:i/>
        </w:rPr>
        <w:t xml:space="preserve">Defuzzyfication </w:t>
      </w:r>
      <w:r>
        <w:t xml:space="preserve">adalah tahap terakhir pada FLC mengubah keluaran nilai </w:t>
      </w:r>
      <w:r>
        <w:rPr>
          <w:i/>
        </w:rPr>
        <w:t xml:space="preserve">fuzzy </w:t>
      </w:r>
      <w:r>
        <w:t>menjadi nilai tegas (</w:t>
      </w:r>
      <w:r w:rsidRPr="000E7551">
        <w:rPr>
          <w:i/>
        </w:rPr>
        <w:t>crips</w:t>
      </w:r>
      <w:r>
        <w:t xml:space="preserve">)[9]. Output yang akan digunakan pada </w:t>
      </w:r>
      <w:r>
        <w:rPr>
          <w:i/>
        </w:rPr>
        <w:t>defuzzyfication</w:t>
      </w:r>
      <w:r>
        <w:t xml:space="preserve"> pada sistem ini berupa nilai PWM untuk mengendalikan kecepatan motor DC</w:t>
      </w:r>
    </w:p>
    <w:p w:rsidR="008361D0" w:rsidRPr="008361D0" w:rsidRDefault="0067301E" w:rsidP="008361D0">
      <w:pPr>
        <w:pStyle w:val="Heading2"/>
        <w:numPr>
          <w:ilvl w:val="1"/>
          <w:numId w:val="13"/>
        </w:numPr>
        <w:spacing w:before="240"/>
        <w:ind w:left="567" w:hanging="567"/>
        <w:jc w:val="both"/>
        <w:rPr>
          <w:i/>
        </w:rPr>
      </w:pPr>
      <w:bookmarkStart w:id="36" w:name="_Toc79136224"/>
      <w:r>
        <w:rPr>
          <w:i/>
        </w:rPr>
        <w:t>Differential Drive and Forward Kinematics</w:t>
      </w:r>
      <w:bookmarkEnd w:id="36"/>
    </w:p>
    <w:p w:rsidR="004B00B6" w:rsidRDefault="008361D0" w:rsidP="007C46DD">
      <w:pPr>
        <w:ind w:firstLine="567"/>
        <w:jc w:val="both"/>
        <w:rPr>
          <w:lang w:val="id-ID"/>
        </w:rPr>
      </w:pPr>
      <w:r w:rsidRPr="008361D0">
        <w:rPr>
          <w:i/>
          <w:lang w:val="id-ID"/>
        </w:rPr>
        <w:t>Differential</w:t>
      </w:r>
      <w:r>
        <w:rPr>
          <w:i/>
          <w:lang w:val="id-ID"/>
        </w:rPr>
        <w:t xml:space="preserve"> drive </w:t>
      </w:r>
      <w:r>
        <w:rPr>
          <w:lang w:val="id-ID"/>
        </w:rPr>
        <w:t xml:space="preserve">adalah sebuah </w:t>
      </w:r>
      <w:r w:rsidR="007C46DD">
        <w:rPr>
          <w:lang w:val="id-ID"/>
        </w:rPr>
        <w:t xml:space="preserve">mekanisme dari </w:t>
      </w:r>
      <w:r w:rsidR="007C46DD">
        <w:rPr>
          <w:i/>
          <w:lang w:val="id-ID"/>
        </w:rPr>
        <w:t xml:space="preserve">mobile </w:t>
      </w:r>
      <w:r w:rsidR="007C46DD">
        <w:rPr>
          <w:lang w:val="id-ID"/>
        </w:rPr>
        <w:t>robot yang</w:t>
      </w:r>
      <w:r w:rsidR="00351426">
        <w:rPr>
          <w:lang w:val="id-ID"/>
        </w:rPr>
        <w:t xml:space="preserve"> dimana</w:t>
      </w:r>
      <w:r w:rsidR="007C46DD">
        <w:rPr>
          <w:lang w:val="id-ID"/>
        </w:rPr>
        <w:t xml:space="preserve"> terdapat 2 roda </w:t>
      </w:r>
      <w:r w:rsidR="00351426">
        <w:rPr>
          <w:lang w:val="id-ID"/>
        </w:rPr>
        <w:t>pada sumbu yang sama, dimana setiap roda dapat digerakan secara independen baik ke depan maupun ke belakang[</w:t>
      </w:r>
      <w:r w:rsidR="00D84256">
        <w:rPr>
          <w:lang w:val="id-ID"/>
        </w:rPr>
        <w:t>11</w:t>
      </w:r>
      <w:r w:rsidR="00351426">
        <w:rPr>
          <w:lang w:val="id-ID"/>
        </w:rPr>
        <w:t xml:space="preserve">]. Pada </w:t>
      </w:r>
      <w:r w:rsidR="00351426">
        <w:rPr>
          <w:i/>
          <w:lang w:val="id-ID"/>
        </w:rPr>
        <w:t xml:space="preserve">differential drive </w:t>
      </w:r>
      <w:r w:rsidR="00351426">
        <w:rPr>
          <w:lang w:val="id-ID"/>
        </w:rPr>
        <w:t>terdapat parameter seperti ICC (</w:t>
      </w:r>
      <w:r w:rsidR="00351426" w:rsidRPr="00351426">
        <w:rPr>
          <w:i/>
          <w:iCs/>
          <w:color w:val="000000"/>
        </w:rPr>
        <w:t>Instantaneous Center of Curvature</w:t>
      </w:r>
      <w:r w:rsidR="00351426">
        <w:rPr>
          <w:rFonts w:ascii="NimbusRomNo9L-ReguItal" w:hAnsi="NimbusRomNo9L-ReguItal"/>
          <w:i/>
          <w:iCs/>
          <w:color w:val="000000"/>
          <w:lang w:val="id-ID"/>
        </w:rPr>
        <w:t>)</w:t>
      </w:r>
      <w:r w:rsidR="00351426">
        <w:rPr>
          <w:lang w:val="id-ID"/>
        </w:rPr>
        <w:t xml:space="preserve"> yang dimana merupakan titik dimana robot melakukan rotasi</w:t>
      </w:r>
      <w:r w:rsidR="00EE68B5">
        <w:rPr>
          <w:lang w:val="id-ID"/>
        </w:rPr>
        <w:t xml:space="preserve">. Contoh </w:t>
      </w:r>
      <w:r w:rsidR="00EE68B5">
        <w:rPr>
          <w:i/>
          <w:lang w:val="id-ID"/>
        </w:rPr>
        <w:t xml:space="preserve">differential drive kinematics </w:t>
      </w:r>
      <w:r w:rsidR="00EE68B5">
        <w:rPr>
          <w:lang w:val="id-ID"/>
        </w:rPr>
        <w:t>dapat dilihat pada Gambar II-6.</w:t>
      </w:r>
    </w:p>
    <w:p w:rsidR="00EE68B5" w:rsidRDefault="00EE68B5" w:rsidP="00EE68B5">
      <w:pPr>
        <w:ind w:firstLine="567"/>
        <w:jc w:val="center"/>
        <w:rPr>
          <w:lang w:val="id-ID"/>
        </w:rPr>
      </w:pPr>
      <w:r>
        <w:rPr>
          <w:noProof/>
        </w:rPr>
        <w:drawing>
          <wp:inline distT="0" distB="0" distL="0" distR="0" wp14:anchorId="02DFC788" wp14:editId="4F02DBB3">
            <wp:extent cx="2866667" cy="197142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66667" cy="1971429"/>
                    </a:xfrm>
                    <a:prstGeom prst="rect">
                      <a:avLst/>
                    </a:prstGeom>
                  </pic:spPr>
                </pic:pic>
              </a:graphicData>
            </a:graphic>
          </wp:inline>
        </w:drawing>
      </w:r>
    </w:p>
    <w:p w:rsidR="00EE68B5" w:rsidRDefault="00B47E97" w:rsidP="00EE68B5">
      <w:pPr>
        <w:ind w:firstLine="567"/>
        <w:jc w:val="center"/>
        <w:rPr>
          <w:i/>
          <w:lang w:val="id-ID"/>
        </w:rPr>
      </w:pPr>
      <w:hyperlink w:anchor="gambar26" w:history="1">
        <w:r w:rsidR="00EE68B5" w:rsidRPr="00B47E97">
          <w:rPr>
            <w:rStyle w:val="Hyperlink"/>
            <w:lang w:val="id-ID"/>
          </w:rPr>
          <w:t>Gambar II-6</w:t>
        </w:r>
        <w:r w:rsidR="0063476C" w:rsidRPr="00B47E97">
          <w:rPr>
            <w:rStyle w:val="Hyperlink"/>
            <w:lang w:val="id-ID"/>
          </w:rPr>
          <w:t>:</w:t>
        </w:r>
        <w:r w:rsidR="0063476C" w:rsidRPr="00B47E97">
          <w:rPr>
            <w:rStyle w:val="Hyperlink"/>
            <w:i/>
            <w:lang w:val="id-ID"/>
          </w:rPr>
          <w:t xml:space="preserve"> Differential Drive Kinematics</w:t>
        </w:r>
      </w:hyperlink>
      <w:r w:rsidR="0063476C" w:rsidRPr="00F11654">
        <w:rPr>
          <w:lang w:val="id-ID"/>
        </w:rPr>
        <w:t>[</w:t>
      </w:r>
      <w:r w:rsidR="00F11654" w:rsidRPr="00F11654">
        <w:rPr>
          <w:lang w:val="id-ID"/>
        </w:rPr>
        <w:t>11</w:t>
      </w:r>
      <w:r w:rsidR="0063476C" w:rsidRPr="00F11654">
        <w:rPr>
          <w:lang w:val="id-ID"/>
        </w:rPr>
        <w:t>]</w:t>
      </w:r>
    </w:p>
    <w:p w:rsidR="0063476C" w:rsidRDefault="0063476C" w:rsidP="0063476C">
      <w:pPr>
        <w:jc w:val="both"/>
        <w:rPr>
          <w:lang w:val="id-ID"/>
        </w:rPr>
      </w:pPr>
      <w:r>
        <w:rPr>
          <w:lang w:val="id-ID"/>
        </w:rPr>
        <w:tab/>
        <w:t xml:space="preserve">Terdapat juga parameter </w:t>
      </w:r>
      <w:r>
        <w:rPr>
          <w:i/>
          <w:lang w:val="id-ID"/>
        </w:rPr>
        <w:t>Velocity</w:t>
      </w:r>
      <w:r>
        <w:rPr>
          <w:lang w:val="id-ID"/>
        </w:rPr>
        <w:t xml:space="preserve"> yang dimana merupakan variasi untuk kecepatan dua roda tersebut, dari memvariasikan kecepatan pada roda tersebut dapat juga untuk memvariasikan lintasan yang telah dilalui oleh robot. Karena laju putaran pada roda sama dengan ICC untuk kedua roda maka dapat </w:t>
      </w:r>
      <w:r w:rsidR="00082A6B">
        <w:rPr>
          <w:lang w:val="id-ID"/>
        </w:rPr>
        <w:t>P</w:t>
      </w:r>
      <w:r>
        <w:rPr>
          <w:lang w:val="id-ID"/>
        </w:rPr>
        <w:t xml:space="preserve">ersamaan </w:t>
      </w:r>
      <w:r w:rsidR="00082A6B">
        <w:rPr>
          <w:lang w:val="id-ID"/>
        </w:rPr>
        <w:t xml:space="preserve">II-1 </w:t>
      </w:r>
      <w:r>
        <w:rPr>
          <w:lang w:val="id-ID"/>
        </w:rPr>
        <w:t xml:space="preserve">berikut: </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088"/>
        <w:gridCol w:w="839"/>
      </w:tblGrid>
      <w:tr w:rsidR="00082A6B" w:rsidTr="00082A6B">
        <w:trPr>
          <w:trHeight w:val="557"/>
        </w:trPr>
        <w:tc>
          <w:tcPr>
            <w:tcW w:w="7088" w:type="dxa"/>
            <w:tcBorders>
              <w:top w:val="nil"/>
              <w:left w:val="nil"/>
              <w:bottom w:val="nil"/>
              <w:right w:val="nil"/>
            </w:tcBorders>
            <w:vAlign w:val="center"/>
            <w:hideMark/>
          </w:tcPr>
          <w:p w:rsidR="00082A6B" w:rsidRDefault="00082A6B" w:rsidP="00082A6B">
            <w:pPr>
              <w:jc w:val="center"/>
              <w:rPr>
                <w:rFonts w:eastAsia="Times New Roman"/>
                <w:i/>
                <w:color w:val="000000"/>
                <w:szCs w:val="24"/>
                <w:vertAlign w:val="subscript"/>
                <w:lang w:val="id-ID"/>
              </w:rPr>
            </w:pPr>
            <w:r w:rsidRPr="0063476C">
              <w:rPr>
                <w:rFonts w:eastAsia="Times New Roman"/>
                <w:i/>
                <w:iCs/>
                <w:color w:val="000000"/>
                <w:szCs w:val="24"/>
              </w:rPr>
              <w:t xml:space="preserve">ω </w:t>
            </w:r>
            <w:r w:rsidRPr="0063476C">
              <w:rPr>
                <w:rFonts w:eastAsia="Times New Roman"/>
                <w:color w:val="000000"/>
                <w:szCs w:val="24"/>
              </w:rPr>
              <w:t>(</w:t>
            </w:r>
            <w:r w:rsidRPr="0063476C">
              <w:rPr>
                <w:rFonts w:eastAsia="Times New Roman"/>
                <w:i/>
                <w:iCs/>
                <w:color w:val="000000"/>
                <w:szCs w:val="24"/>
              </w:rPr>
              <w:t xml:space="preserve">R </w:t>
            </w:r>
            <w:r w:rsidRPr="0063476C">
              <w:rPr>
                <w:rFonts w:eastAsia="Times New Roman"/>
                <w:color w:val="000000"/>
                <w:szCs w:val="24"/>
              </w:rPr>
              <w:t xml:space="preserve">+ </w:t>
            </w:r>
            <w:r w:rsidRPr="0063476C">
              <w:rPr>
                <w:rFonts w:eastAsia="Times New Roman"/>
                <w:i/>
                <w:iCs/>
                <w:color w:val="000000"/>
                <w:szCs w:val="24"/>
              </w:rPr>
              <w:t>l/</w:t>
            </w:r>
            <w:r w:rsidRPr="0063476C">
              <w:rPr>
                <w:rFonts w:eastAsia="Times New Roman"/>
                <w:color w:val="000000"/>
                <w:szCs w:val="24"/>
              </w:rPr>
              <w:t>2) =</w:t>
            </w:r>
            <w:r w:rsidRPr="0063476C">
              <w:rPr>
                <w:rFonts w:eastAsia="Times New Roman"/>
                <w:color w:val="000000"/>
                <w:szCs w:val="24"/>
                <w:lang w:val="id-ID"/>
              </w:rPr>
              <w:t xml:space="preserve"> </w:t>
            </w:r>
            <w:r w:rsidRPr="0063476C">
              <w:rPr>
                <w:rFonts w:eastAsia="Times New Roman"/>
                <w:i/>
                <w:color w:val="000000"/>
                <w:szCs w:val="24"/>
                <w:lang w:val="id-ID"/>
              </w:rPr>
              <w:t>V</w:t>
            </w:r>
            <w:r>
              <w:rPr>
                <w:rFonts w:eastAsia="Times New Roman"/>
                <w:i/>
                <w:color w:val="000000"/>
                <w:szCs w:val="24"/>
                <w:vertAlign w:val="subscript"/>
                <w:lang w:val="id-ID"/>
              </w:rPr>
              <w:t>r</w:t>
            </w:r>
          </w:p>
          <w:p w:rsidR="00082A6B" w:rsidRPr="00082A6B" w:rsidRDefault="00082A6B" w:rsidP="00082A6B">
            <w:pPr>
              <w:jc w:val="center"/>
              <w:rPr>
                <w:rFonts w:eastAsia="Times New Roman"/>
                <w:i/>
                <w:color w:val="000000"/>
                <w:szCs w:val="24"/>
                <w:vertAlign w:val="subscript"/>
                <w:lang w:val="id-ID"/>
              </w:rPr>
            </w:pPr>
            <w:r w:rsidRPr="0063476C">
              <w:rPr>
                <w:rFonts w:eastAsia="Times New Roman"/>
                <w:i/>
                <w:iCs/>
                <w:color w:val="000000"/>
                <w:szCs w:val="24"/>
              </w:rPr>
              <w:t xml:space="preserve">ω </w:t>
            </w:r>
            <w:r w:rsidRPr="0063476C">
              <w:rPr>
                <w:rFonts w:eastAsia="Times New Roman"/>
                <w:color w:val="000000"/>
                <w:szCs w:val="24"/>
              </w:rPr>
              <w:t>(</w:t>
            </w:r>
            <w:r w:rsidRPr="0063476C">
              <w:rPr>
                <w:rFonts w:eastAsia="Times New Roman"/>
                <w:i/>
                <w:iCs/>
                <w:color w:val="000000"/>
                <w:szCs w:val="24"/>
              </w:rPr>
              <w:t xml:space="preserve">R </w:t>
            </w:r>
            <w:r w:rsidRPr="0063476C">
              <w:rPr>
                <w:rFonts w:eastAsia="Times New Roman"/>
                <w:color w:val="000000"/>
                <w:szCs w:val="24"/>
              </w:rPr>
              <w:t xml:space="preserve">+ </w:t>
            </w:r>
            <w:r w:rsidRPr="0063476C">
              <w:rPr>
                <w:rFonts w:eastAsia="Times New Roman"/>
                <w:i/>
                <w:iCs/>
                <w:color w:val="000000"/>
                <w:szCs w:val="24"/>
              </w:rPr>
              <w:t>l/</w:t>
            </w:r>
            <w:r w:rsidRPr="0063476C">
              <w:rPr>
                <w:rFonts w:eastAsia="Times New Roman"/>
                <w:color w:val="000000"/>
                <w:szCs w:val="24"/>
              </w:rPr>
              <w:t>2) =</w:t>
            </w:r>
            <w:r w:rsidRPr="0063476C">
              <w:rPr>
                <w:rFonts w:eastAsia="Times New Roman"/>
                <w:color w:val="000000"/>
                <w:szCs w:val="24"/>
                <w:lang w:val="id-ID"/>
              </w:rPr>
              <w:t xml:space="preserve"> </w:t>
            </w:r>
            <w:r w:rsidRPr="0063476C">
              <w:rPr>
                <w:rFonts w:eastAsia="Times New Roman"/>
                <w:i/>
                <w:color w:val="000000"/>
                <w:szCs w:val="24"/>
                <w:lang w:val="id-ID"/>
              </w:rPr>
              <w:t>V</w:t>
            </w:r>
            <w:r>
              <w:rPr>
                <w:rFonts w:eastAsia="Times New Roman"/>
                <w:i/>
                <w:color w:val="000000"/>
                <w:szCs w:val="24"/>
                <w:vertAlign w:val="subscript"/>
                <w:lang w:val="id-ID"/>
              </w:rPr>
              <w:t>l</w:t>
            </w:r>
          </w:p>
        </w:tc>
        <w:tc>
          <w:tcPr>
            <w:tcW w:w="839" w:type="dxa"/>
            <w:tcBorders>
              <w:top w:val="nil"/>
              <w:left w:val="nil"/>
              <w:bottom w:val="nil"/>
              <w:right w:val="nil"/>
            </w:tcBorders>
            <w:hideMark/>
          </w:tcPr>
          <w:p w:rsidR="00082A6B" w:rsidRDefault="00082A6B">
            <w:pPr>
              <w:spacing w:before="240" w:after="120"/>
              <w:jc w:val="both"/>
            </w:pPr>
            <w:r>
              <w:rPr>
                <w:szCs w:val="24"/>
              </w:rPr>
              <w:t>(II-1)</w:t>
            </w:r>
          </w:p>
        </w:tc>
      </w:tr>
    </w:tbl>
    <w:p w:rsidR="00082A6B" w:rsidRDefault="00082A6B" w:rsidP="00082A6B">
      <w:pPr>
        <w:jc w:val="center"/>
        <w:rPr>
          <w:lang w:val="id-ID"/>
        </w:rPr>
      </w:pPr>
    </w:p>
    <w:p w:rsidR="00A14D69" w:rsidRPr="0033048A" w:rsidRDefault="0063476C" w:rsidP="0063476C">
      <w:pPr>
        <w:jc w:val="both"/>
        <w:rPr>
          <w:rFonts w:eastAsia="Times New Roman"/>
          <w:szCs w:val="24"/>
          <w:lang w:val="id-ID"/>
        </w:rPr>
      </w:pPr>
      <w:r>
        <w:rPr>
          <w:rFonts w:eastAsia="Times New Roman"/>
          <w:szCs w:val="24"/>
          <w:vertAlign w:val="subscript"/>
          <w:lang w:val="id-ID"/>
        </w:rPr>
        <w:tab/>
      </w:r>
      <w:r>
        <w:rPr>
          <w:rFonts w:eastAsia="Times New Roman"/>
          <w:szCs w:val="24"/>
          <w:lang w:val="id-ID"/>
        </w:rPr>
        <w:t>Pada persamaan diatas l adalah jarak antara pusat kedua roda dan Vr, Vl merupakan kecepatan kedua roda kanan dan kiri, dan R adalah jarak antara titik ICC ke titik tengah antara roda</w:t>
      </w:r>
      <w:r w:rsidR="00FF7A72">
        <w:rPr>
          <w:lang w:val="id-ID"/>
        </w:rPr>
        <w:t>[</w:t>
      </w:r>
      <w:r w:rsidR="006D3C97">
        <w:rPr>
          <w:lang w:val="id-ID"/>
        </w:rPr>
        <w:t>11</w:t>
      </w:r>
      <w:r w:rsidR="00FF7A72">
        <w:rPr>
          <w:lang w:val="id-ID"/>
        </w:rPr>
        <w:t>]</w:t>
      </w:r>
      <w:r w:rsidR="0067301E">
        <w:rPr>
          <w:rFonts w:eastAsia="Times New Roman"/>
          <w:szCs w:val="24"/>
          <w:lang w:val="id-ID"/>
        </w:rPr>
        <w:t>.</w:t>
      </w:r>
      <w:r w:rsidR="003F23E9">
        <w:rPr>
          <w:rFonts w:eastAsia="Times New Roman"/>
          <w:szCs w:val="24"/>
          <w:lang w:val="id-ID"/>
        </w:rPr>
        <w:t xml:space="preserve"> Didapatkan untuk</w:t>
      </w:r>
      <w:r w:rsidR="0067301E">
        <w:rPr>
          <w:rFonts w:eastAsia="Times New Roman"/>
          <w:szCs w:val="24"/>
          <w:lang w:val="id-ID"/>
        </w:rPr>
        <w:t xml:space="preserve"> </w:t>
      </w:r>
      <w:r w:rsidR="00470337">
        <w:rPr>
          <w:rFonts w:eastAsia="Times New Roman"/>
          <w:szCs w:val="24"/>
          <w:lang w:val="id-ID"/>
        </w:rPr>
        <w:t>Persamaan</w:t>
      </w:r>
      <w:r w:rsidR="0033048A">
        <w:rPr>
          <w:rFonts w:eastAsia="Times New Roman"/>
          <w:szCs w:val="24"/>
          <w:lang w:val="id-ID"/>
        </w:rPr>
        <w:t xml:space="preserve"> II-2</w:t>
      </w:r>
      <w:r w:rsidR="00470337">
        <w:rPr>
          <w:rFonts w:eastAsia="Times New Roman"/>
          <w:szCs w:val="24"/>
          <w:lang w:val="id-ID"/>
        </w:rPr>
        <w:t xml:space="preserve"> R dan </w:t>
      </w:r>
      <w:r w:rsidR="00470337" w:rsidRPr="0063476C">
        <w:rPr>
          <w:rFonts w:eastAsia="Times New Roman"/>
          <w:i/>
          <w:iCs/>
          <w:color w:val="000000"/>
          <w:szCs w:val="24"/>
        </w:rPr>
        <w:t>ω</w:t>
      </w:r>
      <w:r w:rsidR="0033048A">
        <w:rPr>
          <w:rFonts w:eastAsia="Times New Roman"/>
          <w:i/>
          <w:iCs/>
          <w:color w:val="000000"/>
          <w:szCs w:val="24"/>
          <w:lang w:val="id-ID"/>
        </w:rPr>
        <w:t xml:space="preserve"> </w:t>
      </w:r>
      <w:r w:rsidR="005862E2">
        <w:rPr>
          <w:rFonts w:eastAsia="Times New Roman"/>
          <w:iCs/>
          <w:color w:val="000000"/>
          <w:szCs w:val="24"/>
          <w:lang w:val="id-ID"/>
        </w:rPr>
        <w:t>sebagai berikut</w:t>
      </w:r>
      <w:r w:rsidR="0033048A">
        <w:rPr>
          <w:rFonts w:eastAsia="Times New Roman"/>
          <w:iCs/>
          <w:color w:val="000000"/>
          <w:szCs w:val="24"/>
          <w:lang w:val="id-ID"/>
        </w:rPr>
        <w:t>.</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088"/>
        <w:gridCol w:w="839"/>
      </w:tblGrid>
      <w:tr w:rsidR="00A14D69" w:rsidTr="00351BEA">
        <w:trPr>
          <w:trHeight w:val="557"/>
        </w:trPr>
        <w:tc>
          <w:tcPr>
            <w:tcW w:w="7088" w:type="dxa"/>
            <w:tcBorders>
              <w:top w:val="nil"/>
              <w:left w:val="nil"/>
              <w:bottom w:val="nil"/>
              <w:right w:val="nil"/>
            </w:tcBorders>
            <w:vAlign w:val="center"/>
            <w:hideMark/>
          </w:tcPr>
          <w:p w:rsidR="00A14D69" w:rsidRPr="003611E2" w:rsidRDefault="003611E2" w:rsidP="003611E2">
            <w:pPr>
              <w:jc w:val="center"/>
              <w:rPr>
                <w:rFonts w:eastAsia="Times New Roman"/>
                <w:i/>
                <w:color w:val="000000"/>
                <w:szCs w:val="24"/>
                <w:vertAlign w:val="subscript"/>
                <w:lang w:val="id-ID"/>
              </w:rPr>
            </w:pPr>
            <m:oMathPara>
              <m:oMath>
                <m:r>
                  <w:rPr>
                    <w:rFonts w:ascii="Cambria Math" w:eastAsia="Times New Roman" w:hAnsi="Cambria Math"/>
                    <w:color w:val="000000"/>
                    <w:szCs w:val="24"/>
                    <w:vertAlign w:val="subscript"/>
                    <w:lang w:val="id-ID"/>
                  </w:rPr>
                  <m:t xml:space="preserve">ω= </m:t>
                </m:r>
                <m:f>
                  <m:fPr>
                    <m:ctrlPr>
                      <w:rPr>
                        <w:rFonts w:ascii="Cambria Math" w:eastAsia="Times New Roman" w:hAnsi="Cambria Math"/>
                        <w:i/>
                        <w:color w:val="000000"/>
                        <w:szCs w:val="24"/>
                        <w:vertAlign w:val="subscript"/>
                        <w:lang w:val="id-ID"/>
                      </w:rPr>
                    </m:ctrlPr>
                  </m:fPr>
                  <m:num>
                    <m:sSub>
                      <m:sSubPr>
                        <m:ctrlPr>
                          <w:rPr>
                            <w:rFonts w:ascii="Cambria Math" w:eastAsia="Times New Roman" w:hAnsi="Cambria Math"/>
                            <w:i/>
                            <w:color w:val="000000"/>
                            <w:szCs w:val="24"/>
                            <w:vertAlign w:val="subscript"/>
                            <w:lang w:val="id-ID"/>
                          </w:rPr>
                        </m:ctrlPr>
                      </m:sSubPr>
                      <m:e>
                        <m:r>
                          <w:rPr>
                            <w:rFonts w:ascii="Cambria Math" w:eastAsia="Times New Roman" w:hAnsi="Cambria Math"/>
                            <w:color w:val="000000"/>
                            <w:szCs w:val="24"/>
                            <w:vertAlign w:val="subscript"/>
                            <w:lang w:val="id-ID"/>
                          </w:rPr>
                          <m:t>V</m:t>
                        </m:r>
                      </m:e>
                      <m:sub>
                        <m:r>
                          <w:rPr>
                            <w:rFonts w:ascii="Cambria Math" w:eastAsia="Times New Roman" w:hAnsi="Cambria Math"/>
                            <w:color w:val="000000"/>
                            <w:szCs w:val="24"/>
                            <w:vertAlign w:val="subscript"/>
                            <w:lang w:val="id-ID"/>
                          </w:rPr>
                          <m:t>r</m:t>
                        </m:r>
                      </m:sub>
                    </m:sSub>
                    <m:r>
                      <w:rPr>
                        <w:rFonts w:ascii="Cambria Math" w:eastAsia="Times New Roman" w:hAnsi="Cambria Math"/>
                        <w:color w:val="000000"/>
                        <w:szCs w:val="24"/>
                        <w:vertAlign w:val="subscript"/>
                        <w:lang w:val="id-ID"/>
                      </w:rPr>
                      <m:t xml:space="preserve">+ </m:t>
                    </m:r>
                    <m:sSub>
                      <m:sSubPr>
                        <m:ctrlPr>
                          <w:rPr>
                            <w:rFonts w:ascii="Cambria Math" w:eastAsia="Times New Roman" w:hAnsi="Cambria Math"/>
                            <w:i/>
                            <w:color w:val="000000"/>
                            <w:szCs w:val="24"/>
                            <w:vertAlign w:val="subscript"/>
                            <w:lang w:val="id-ID"/>
                          </w:rPr>
                        </m:ctrlPr>
                      </m:sSubPr>
                      <m:e>
                        <m:r>
                          <w:rPr>
                            <w:rFonts w:ascii="Cambria Math" w:eastAsia="Times New Roman" w:hAnsi="Cambria Math"/>
                            <w:color w:val="000000"/>
                            <w:szCs w:val="24"/>
                            <w:vertAlign w:val="subscript"/>
                            <w:lang w:val="id-ID"/>
                          </w:rPr>
                          <m:t>V</m:t>
                        </m:r>
                      </m:e>
                      <m:sub>
                        <m:r>
                          <w:rPr>
                            <w:rFonts w:ascii="Cambria Math" w:eastAsia="Times New Roman" w:hAnsi="Cambria Math"/>
                            <w:color w:val="000000"/>
                            <w:szCs w:val="24"/>
                            <w:vertAlign w:val="subscript"/>
                            <w:lang w:val="id-ID"/>
                          </w:rPr>
                          <m:t>l</m:t>
                        </m:r>
                      </m:sub>
                    </m:sSub>
                  </m:num>
                  <m:den>
                    <m:r>
                      <w:rPr>
                        <w:rFonts w:ascii="Cambria Math" w:eastAsia="Times New Roman" w:hAnsi="Cambria Math"/>
                        <w:color w:val="000000"/>
                        <w:szCs w:val="24"/>
                        <w:vertAlign w:val="subscript"/>
                        <w:lang w:val="id-ID"/>
                      </w:rPr>
                      <m:t>W</m:t>
                    </m:r>
                  </m:den>
                </m:f>
              </m:oMath>
            </m:oMathPara>
          </w:p>
          <w:p w:rsidR="003611E2" w:rsidRPr="00082A6B" w:rsidRDefault="003611E2" w:rsidP="003611E2">
            <w:pPr>
              <w:jc w:val="center"/>
              <w:rPr>
                <w:rFonts w:eastAsia="Times New Roman"/>
                <w:i/>
                <w:color w:val="000000"/>
                <w:szCs w:val="24"/>
                <w:vertAlign w:val="subscript"/>
                <w:lang w:val="id-ID"/>
              </w:rPr>
            </w:pPr>
            <m:oMathPara>
              <m:oMath>
                <m:r>
                  <w:rPr>
                    <w:rFonts w:ascii="Cambria Math" w:eastAsia="Times New Roman" w:hAnsi="Cambria Math"/>
                    <w:color w:val="000000"/>
                    <w:szCs w:val="24"/>
                    <w:vertAlign w:val="subscript"/>
                    <w:lang w:val="id-ID"/>
                  </w:rPr>
                  <m:t>R=</m:t>
                </m:r>
                <m:f>
                  <m:fPr>
                    <m:ctrlPr>
                      <w:rPr>
                        <w:rFonts w:ascii="Cambria Math" w:eastAsia="Times New Roman" w:hAnsi="Cambria Math"/>
                        <w:i/>
                        <w:color w:val="000000"/>
                        <w:szCs w:val="24"/>
                        <w:vertAlign w:val="subscript"/>
                        <w:lang w:val="id-ID"/>
                      </w:rPr>
                    </m:ctrlPr>
                  </m:fPr>
                  <m:num>
                    <m:r>
                      <w:rPr>
                        <w:rFonts w:ascii="Cambria Math" w:eastAsia="Times New Roman" w:hAnsi="Cambria Math"/>
                        <w:color w:val="000000"/>
                        <w:szCs w:val="24"/>
                        <w:vertAlign w:val="subscript"/>
                        <w:lang w:val="id-ID"/>
                      </w:rPr>
                      <m:t>W</m:t>
                    </m:r>
                  </m:num>
                  <m:den>
                    <m:r>
                      <w:rPr>
                        <w:rFonts w:ascii="Cambria Math" w:eastAsia="Times New Roman" w:hAnsi="Cambria Math"/>
                        <w:color w:val="000000"/>
                        <w:szCs w:val="24"/>
                        <w:vertAlign w:val="subscript"/>
                        <w:lang w:val="id-ID"/>
                      </w:rPr>
                      <m:t>2</m:t>
                    </m:r>
                  </m:den>
                </m:f>
                <m:r>
                  <w:rPr>
                    <w:rFonts w:ascii="Cambria Math" w:eastAsia="Times New Roman" w:hAnsi="Cambria Math"/>
                    <w:color w:val="000000"/>
                    <w:szCs w:val="24"/>
                    <w:vertAlign w:val="subscript"/>
                    <w:lang w:val="id-ID"/>
                  </w:rPr>
                  <m:t>.</m:t>
                </m:r>
                <m:f>
                  <m:fPr>
                    <m:ctrlPr>
                      <w:rPr>
                        <w:rFonts w:ascii="Cambria Math" w:eastAsia="Times New Roman" w:hAnsi="Cambria Math"/>
                        <w:i/>
                        <w:color w:val="000000"/>
                        <w:szCs w:val="24"/>
                        <w:vertAlign w:val="subscript"/>
                        <w:lang w:val="id-ID"/>
                      </w:rPr>
                    </m:ctrlPr>
                  </m:fPr>
                  <m:num>
                    <m:sSub>
                      <m:sSubPr>
                        <m:ctrlPr>
                          <w:rPr>
                            <w:rFonts w:ascii="Cambria Math" w:eastAsia="Times New Roman" w:hAnsi="Cambria Math"/>
                            <w:i/>
                            <w:color w:val="000000"/>
                            <w:szCs w:val="24"/>
                            <w:vertAlign w:val="subscript"/>
                            <w:lang w:val="id-ID"/>
                          </w:rPr>
                        </m:ctrlPr>
                      </m:sSubPr>
                      <m:e>
                        <m:r>
                          <w:rPr>
                            <w:rFonts w:ascii="Cambria Math" w:eastAsia="Times New Roman" w:hAnsi="Cambria Math"/>
                            <w:color w:val="000000"/>
                            <w:szCs w:val="24"/>
                            <w:vertAlign w:val="subscript"/>
                            <w:lang w:val="id-ID"/>
                          </w:rPr>
                          <m:t>V</m:t>
                        </m:r>
                      </m:e>
                      <m:sub>
                        <m:r>
                          <w:rPr>
                            <w:rFonts w:ascii="Cambria Math" w:eastAsia="Times New Roman" w:hAnsi="Cambria Math"/>
                            <w:color w:val="000000"/>
                            <w:szCs w:val="24"/>
                            <w:vertAlign w:val="subscript"/>
                            <w:lang w:val="id-ID"/>
                          </w:rPr>
                          <m:t>l</m:t>
                        </m:r>
                      </m:sub>
                    </m:sSub>
                    <m:r>
                      <w:rPr>
                        <w:rFonts w:ascii="Cambria Math" w:eastAsia="Times New Roman" w:hAnsi="Cambria Math"/>
                        <w:color w:val="000000"/>
                        <w:szCs w:val="24"/>
                        <w:vertAlign w:val="subscript"/>
                        <w:lang w:val="id-ID"/>
                      </w:rPr>
                      <m:t xml:space="preserve">+ </m:t>
                    </m:r>
                    <m:sSub>
                      <m:sSubPr>
                        <m:ctrlPr>
                          <w:rPr>
                            <w:rFonts w:ascii="Cambria Math" w:eastAsia="Times New Roman" w:hAnsi="Cambria Math"/>
                            <w:i/>
                            <w:color w:val="000000"/>
                            <w:szCs w:val="24"/>
                            <w:vertAlign w:val="subscript"/>
                            <w:lang w:val="id-ID"/>
                          </w:rPr>
                        </m:ctrlPr>
                      </m:sSubPr>
                      <m:e>
                        <m:r>
                          <w:rPr>
                            <w:rFonts w:ascii="Cambria Math" w:eastAsia="Times New Roman" w:hAnsi="Cambria Math"/>
                            <w:color w:val="000000"/>
                            <w:szCs w:val="24"/>
                            <w:vertAlign w:val="subscript"/>
                            <w:lang w:val="id-ID"/>
                          </w:rPr>
                          <m:t>V</m:t>
                        </m:r>
                      </m:e>
                      <m:sub>
                        <m:r>
                          <w:rPr>
                            <w:rFonts w:ascii="Cambria Math" w:eastAsia="Times New Roman" w:hAnsi="Cambria Math"/>
                            <w:color w:val="000000"/>
                            <w:szCs w:val="24"/>
                            <w:vertAlign w:val="subscript"/>
                            <w:lang w:val="id-ID"/>
                          </w:rPr>
                          <m:t>r</m:t>
                        </m:r>
                      </m:sub>
                    </m:sSub>
                  </m:num>
                  <m:den>
                    <m:sSub>
                      <m:sSubPr>
                        <m:ctrlPr>
                          <w:rPr>
                            <w:rFonts w:ascii="Cambria Math" w:eastAsia="Times New Roman" w:hAnsi="Cambria Math"/>
                            <w:i/>
                            <w:color w:val="000000"/>
                            <w:szCs w:val="24"/>
                            <w:vertAlign w:val="subscript"/>
                            <w:lang w:val="id-ID"/>
                          </w:rPr>
                        </m:ctrlPr>
                      </m:sSubPr>
                      <m:e>
                        <m:r>
                          <w:rPr>
                            <w:rFonts w:ascii="Cambria Math" w:eastAsia="Times New Roman" w:hAnsi="Cambria Math"/>
                            <w:color w:val="000000"/>
                            <w:szCs w:val="24"/>
                            <w:vertAlign w:val="subscript"/>
                            <w:lang w:val="id-ID"/>
                          </w:rPr>
                          <m:t>V</m:t>
                        </m:r>
                      </m:e>
                      <m:sub>
                        <m:r>
                          <w:rPr>
                            <w:rFonts w:ascii="Cambria Math" w:eastAsia="Times New Roman" w:hAnsi="Cambria Math"/>
                            <w:color w:val="000000"/>
                            <w:szCs w:val="24"/>
                            <w:vertAlign w:val="subscript"/>
                            <w:lang w:val="id-ID"/>
                          </w:rPr>
                          <m:t>r</m:t>
                        </m:r>
                      </m:sub>
                    </m:sSub>
                    <m:r>
                      <w:rPr>
                        <w:rFonts w:ascii="Cambria Math" w:eastAsia="Times New Roman" w:hAnsi="Cambria Math"/>
                        <w:color w:val="000000"/>
                        <w:szCs w:val="24"/>
                        <w:vertAlign w:val="subscript"/>
                        <w:lang w:val="id-ID"/>
                      </w:rPr>
                      <m:t xml:space="preserve">- </m:t>
                    </m:r>
                    <m:sSub>
                      <m:sSubPr>
                        <m:ctrlPr>
                          <w:rPr>
                            <w:rFonts w:ascii="Cambria Math" w:eastAsia="Times New Roman" w:hAnsi="Cambria Math"/>
                            <w:i/>
                            <w:color w:val="000000"/>
                            <w:szCs w:val="24"/>
                            <w:vertAlign w:val="subscript"/>
                            <w:lang w:val="id-ID"/>
                          </w:rPr>
                        </m:ctrlPr>
                      </m:sSubPr>
                      <m:e>
                        <m:r>
                          <w:rPr>
                            <w:rFonts w:ascii="Cambria Math" w:eastAsia="Times New Roman" w:hAnsi="Cambria Math"/>
                            <w:color w:val="000000"/>
                            <w:szCs w:val="24"/>
                            <w:vertAlign w:val="subscript"/>
                            <w:lang w:val="id-ID"/>
                          </w:rPr>
                          <m:t>V</m:t>
                        </m:r>
                      </m:e>
                      <m:sub>
                        <m:r>
                          <w:rPr>
                            <w:rFonts w:ascii="Cambria Math" w:eastAsia="Times New Roman" w:hAnsi="Cambria Math"/>
                            <w:color w:val="000000"/>
                            <w:szCs w:val="24"/>
                            <w:vertAlign w:val="subscript"/>
                            <w:lang w:val="id-ID"/>
                          </w:rPr>
                          <m:t>l</m:t>
                        </m:r>
                      </m:sub>
                    </m:sSub>
                  </m:den>
                </m:f>
              </m:oMath>
            </m:oMathPara>
          </w:p>
        </w:tc>
        <w:tc>
          <w:tcPr>
            <w:tcW w:w="839" w:type="dxa"/>
            <w:tcBorders>
              <w:top w:val="nil"/>
              <w:left w:val="nil"/>
              <w:bottom w:val="nil"/>
              <w:right w:val="nil"/>
            </w:tcBorders>
            <w:hideMark/>
          </w:tcPr>
          <w:p w:rsidR="00A14D69" w:rsidRDefault="00A14D69" w:rsidP="00F22E0A">
            <w:pPr>
              <w:spacing w:before="240" w:after="120"/>
              <w:jc w:val="both"/>
            </w:pPr>
            <w:r>
              <w:rPr>
                <w:szCs w:val="24"/>
              </w:rPr>
              <w:t>(II-</w:t>
            </w:r>
            <w:r w:rsidR="00F22E0A">
              <w:rPr>
                <w:szCs w:val="24"/>
                <w:lang w:val="id-ID"/>
              </w:rPr>
              <w:t>2</w:t>
            </w:r>
            <w:r>
              <w:rPr>
                <w:szCs w:val="24"/>
              </w:rPr>
              <w:t>)</w:t>
            </w:r>
          </w:p>
        </w:tc>
      </w:tr>
    </w:tbl>
    <w:p w:rsidR="00A14D69" w:rsidRDefault="00A14D69" w:rsidP="00A14D69">
      <w:pPr>
        <w:jc w:val="center"/>
        <w:rPr>
          <w:rFonts w:eastAsia="Times New Roman"/>
          <w:szCs w:val="24"/>
          <w:lang w:val="id-ID"/>
        </w:rPr>
      </w:pPr>
    </w:p>
    <w:p w:rsidR="0063476C" w:rsidRDefault="0067301E" w:rsidP="00A14D69">
      <w:pPr>
        <w:ind w:firstLine="284"/>
        <w:jc w:val="both"/>
        <w:rPr>
          <w:rFonts w:eastAsia="Times New Roman"/>
          <w:szCs w:val="24"/>
          <w:lang w:val="id-ID"/>
        </w:rPr>
      </w:pPr>
      <w:r>
        <w:rPr>
          <w:rFonts w:eastAsia="Times New Roman"/>
          <w:szCs w:val="24"/>
          <w:lang w:val="id-ID"/>
        </w:rPr>
        <w:t>Terdapat tiga kasus yang digunakan untuk menentukan pergerakan robot sebagai berikut:</w:t>
      </w:r>
    </w:p>
    <w:p w:rsidR="0067301E" w:rsidRDefault="0067301E" w:rsidP="0067301E">
      <w:pPr>
        <w:pStyle w:val="ListParagraph"/>
        <w:numPr>
          <w:ilvl w:val="3"/>
          <w:numId w:val="17"/>
        </w:numPr>
        <w:ind w:left="284" w:hanging="284"/>
        <w:jc w:val="both"/>
        <w:rPr>
          <w:rFonts w:eastAsia="Times New Roman"/>
          <w:iCs/>
          <w:color w:val="000000"/>
          <w:szCs w:val="24"/>
          <w:lang w:val="id-ID"/>
        </w:rPr>
      </w:pPr>
      <w:r>
        <w:rPr>
          <w:rFonts w:eastAsia="Times New Roman"/>
          <w:iCs/>
          <w:color w:val="000000"/>
          <w:szCs w:val="24"/>
          <w:lang w:val="id-ID"/>
        </w:rPr>
        <w:t>Jika Vl = Vr, maka didapatkan gerakan maju dalam garis lurus. R menjadi tak terbatas</w:t>
      </w:r>
      <w:r w:rsidR="00FF7A72">
        <w:rPr>
          <w:lang w:val="id-ID"/>
        </w:rPr>
        <w:t>[</w:t>
      </w:r>
      <w:r w:rsidR="00561067">
        <w:rPr>
          <w:lang w:val="id-ID"/>
        </w:rPr>
        <w:t>1</w:t>
      </w:r>
      <w:r w:rsidR="008C58A6">
        <w:rPr>
          <w:lang w:val="id-ID"/>
        </w:rPr>
        <w:t>1</w:t>
      </w:r>
      <w:r w:rsidR="00FF7A72">
        <w:rPr>
          <w:lang w:val="id-ID"/>
        </w:rPr>
        <w:t>]</w:t>
      </w:r>
      <w:r>
        <w:rPr>
          <w:rFonts w:eastAsia="Times New Roman"/>
          <w:iCs/>
          <w:color w:val="000000"/>
          <w:szCs w:val="24"/>
          <w:lang w:val="id-ID"/>
        </w:rPr>
        <w:t>.</w:t>
      </w:r>
    </w:p>
    <w:p w:rsidR="0067301E" w:rsidRDefault="0067301E" w:rsidP="0067301E">
      <w:pPr>
        <w:pStyle w:val="ListParagraph"/>
        <w:numPr>
          <w:ilvl w:val="3"/>
          <w:numId w:val="17"/>
        </w:numPr>
        <w:ind w:left="284" w:hanging="284"/>
        <w:jc w:val="both"/>
        <w:rPr>
          <w:rFonts w:eastAsia="Times New Roman"/>
          <w:iCs/>
          <w:color w:val="000000"/>
          <w:szCs w:val="24"/>
          <w:lang w:val="id-ID"/>
        </w:rPr>
      </w:pPr>
      <w:r>
        <w:rPr>
          <w:rFonts w:eastAsia="Times New Roman"/>
          <w:iCs/>
          <w:color w:val="000000"/>
          <w:szCs w:val="24"/>
          <w:lang w:val="id-ID"/>
        </w:rPr>
        <w:t>Jika Vl = -Vr, maka R = 0 dan didapatkan rotasi</w:t>
      </w:r>
      <w:r w:rsidR="00FF7A72">
        <w:rPr>
          <w:lang w:val="id-ID"/>
        </w:rPr>
        <w:t>[</w:t>
      </w:r>
      <w:r w:rsidR="00561067">
        <w:rPr>
          <w:lang w:val="id-ID"/>
        </w:rPr>
        <w:t>11</w:t>
      </w:r>
      <w:r w:rsidR="00FF7A72">
        <w:rPr>
          <w:lang w:val="id-ID"/>
        </w:rPr>
        <w:t>]</w:t>
      </w:r>
      <w:r w:rsidR="00FF7A72">
        <w:rPr>
          <w:rFonts w:eastAsia="Times New Roman"/>
          <w:iCs/>
          <w:color w:val="000000"/>
          <w:szCs w:val="24"/>
          <w:lang w:val="id-ID"/>
        </w:rPr>
        <w:t>.</w:t>
      </w:r>
    </w:p>
    <w:p w:rsidR="0067301E" w:rsidRPr="0067301E" w:rsidRDefault="0067301E" w:rsidP="0067301E">
      <w:pPr>
        <w:pStyle w:val="ListParagraph"/>
        <w:numPr>
          <w:ilvl w:val="3"/>
          <w:numId w:val="17"/>
        </w:numPr>
        <w:ind w:left="284" w:hanging="284"/>
        <w:jc w:val="both"/>
        <w:rPr>
          <w:rFonts w:eastAsia="Times New Roman"/>
          <w:iCs/>
          <w:color w:val="000000"/>
          <w:szCs w:val="24"/>
          <w:lang w:val="id-ID"/>
        </w:rPr>
      </w:pPr>
      <w:r>
        <w:rPr>
          <w:rFonts w:eastAsia="Times New Roman"/>
          <w:iCs/>
          <w:color w:val="000000"/>
          <w:szCs w:val="24"/>
          <w:lang w:val="id-ID"/>
        </w:rPr>
        <w:t>Jika Vl = 0, maka didapatkan rotasi dari roda kiri</w:t>
      </w:r>
      <w:r w:rsidR="00561067">
        <w:rPr>
          <w:rFonts w:eastAsia="Times New Roman"/>
          <w:iCs/>
          <w:color w:val="000000"/>
          <w:szCs w:val="24"/>
          <w:lang w:val="id-ID"/>
        </w:rPr>
        <w:t>[</w:t>
      </w:r>
      <w:r w:rsidR="00561067">
        <w:rPr>
          <w:lang w:val="id-ID"/>
        </w:rPr>
        <w:t>11</w:t>
      </w:r>
      <w:r w:rsidR="00FF7A72">
        <w:rPr>
          <w:lang w:val="id-ID"/>
        </w:rPr>
        <w:t>]</w:t>
      </w:r>
      <w:r w:rsidR="00FF7A72">
        <w:rPr>
          <w:rFonts w:eastAsia="Times New Roman"/>
          <w:iCs/>
          <w:color w:val="000000"/>
          <w:szCs w:val="24"/>
          <w:lang w:val="id-ID"/>
        </w:rPr>
        <w:t>.</w:t>
      </w:r>
    </w:p>
    <w:p w:rsidR="0063476C" w:rsidRDefault="0067301E" w:rsidP="00B1202E">
      <w:pPr>
        <w:pStyle w:val="Heading3"/>
        <w:numPr>
          <w:ilvl w:val="2"/>
          <w:numId w:val="40"/>
        </w:numPr>
        <w:spacing w:before="240"/>
        <w:ind w:left="567" w:hanging="567"/>
      </w:pPr>
      <w:bookmarkStart w:id="37" w:name="_Toc79136225"/>
      <w:r>
        <w:rPr>
          <w:i/>
        </w:rPr>
        <w:t>Forward Kinematics</w:t>
      </w:r>
      <w:r>
        <w:t xml:space="preserve"> </w:t>
      </w:r>
      <w:r>
        <w:rPr>
          <w:i/>
        </w:rPr>
        <w:t>for Differential Drive</w:t>
      </w:r>
      <w:bookmarkEnd w:id="37"/>
    </w:p>
    <w:p w:rsidR="0067301E" w:rsidRPr="00082A6B" w:rsidRDefault="0067301E" w:rsidP="00082A6B">
      <w:pPr>
        <w:ind w:firstLine="567"/>
        <w:jc w:val="both"/>
        <w:rPr>
          <w:lang w:val="id-ID" w:eastAsia="id-ID"/>
        </w:rPr>
      </w:pPr>
      <w:r>
        <w:rPr>
          <w:lang w:val="id-ID" w:eastAsia="id-ID"/>
        </w:rPr>
        <w:t xml:space="preserve">Pada Gambar II-, asusmsikan robot pada posisi (x,y) yang sama. Menuju ke arah yang membuat sudut θ dengan sumbu x. Dengan memanipulasi </w:t>
      </w:r>
      <w:r w:rsidR="00082A6B">
        <w:rPr>
          <w:i/>
          <w:lang w:val="id-ID" w:eastAsia="id-ID"/>
        </w:rPr>
        <w:t xml:space="preserve">velocity </w:t>
      </w:r>
      <w:r w:rsidR="00082A6B">
        <w:rPr>
          <w:lang w:val="id-ID" w:eastAsia="id-ID"/>
        </w:rPr>
        <w:t>dari Vr dan Vl, didapatkan robot bergerak ke posisi dan orientasi yang berbeda</w:t>
      </w:r>
      <w:r w:rsidR="00914668">
        <w:rPr>
          <w:lang w:val="id-ID"/>
        </w:rPr>
        <w:t>[</w:t>
      </w:r>
      <w:r w:rsidR="000C3778">
        <w:rPr>
          <w:lang w:val="id-ID"/>
        </w:rPr>
        <w:t>11</w:t>
      </w:r>
      <w:r w:rsidR="00914668">
        <w:rPr>
          <w:lang w:val="id-ID"/>
        </w:rPr>
        <w:t>]</w:t>
      </w:r>
      <w:r w:rsidR="00082A6B">
        <w:rPr>
          <w:lang w:val="id-ID" w:eastAsia="id-ID"/>
        </w:rPr>
        <w:t>.</w:t>
      </w:r>
    </w:p>
    <w:p w:rsidR="0067301E" w:rsidRDefault="00E26EDD" w:rsidP="00082A6B">
      <w:pPr>
        <w:ind w:firstLine="567"/>
        <w:jc w:val="both"/>
        <w:rPr>
          <w:lang w:val="id-ID" w:eastAsia="id-ID"/>
        </w:rPr>
      </w:pPr>
      <w:r>
        <w:rPr>
          <w:lang w:val="id-ID" w:eastAsia="id-ID"/>
        </w:rPr>
        <w:t xml:space="preserve">Setelah didapatkannya R, dan robot dalam posisi </w:t>
      </w:r>
      <w:r w:rsidR="005C7910">
        <w:rPr>
          <w:lang w:val="id-ID" w:eastAsia="id-ID"/>
        </w:rPr>
        <w:t>(</w:t>
      </w:r>
      <w:r>
        <w:rPr>
          <w:lang w:val="id-ID" w:eastAsia="id-ID"/>
        </w:rPr>
        <w:t>x,y,</w:t>
      </w:r>
      <w:r w:rsidRPr="005C7910">
        <w:rPr>
          <w:rFonts w:ascii="CMMI12" w:hAnsi="CMMI12"/>
          <w:iCs/>
          <w:color w:val="000000"/>
        </w:rPr>
        <w:t>θ</w:t>
      </w:r>
      <w:r w:rsidR="005C7910" w:rsidRPr="005C7910">
        <w:rPr>
          <w:rFonts w:ascii="CMMI12" w:hAnsi="CMMI12"/>
          <w:iCs/>
          <w:color w:val="000000"/>
          <w:lang w:val="id-ID"/>
        </w:rPr>
        <w:t>)</w:t>
      </w:r>
      <w:r w:rsidR="005C7910">
        <w:rPr>
          <w:lang w:val="id-ID" w:eastAsia="id-ID"/>
        </w:rPr>
        <w:t xml:space="preserve"> kita bisa</w:t>
      </w:r>
      <w:r w:rsidR="00082A6B">
        <w:rPr>
          <w:lang w:val="id-ID" w:eastAsia="id-ID"/>
        </w:rPr>
        <w:t xml:space="preserve"> menggunakan persamaan 3 kasus pada </w:t>
      </w:r>
      <w:r w:rsidR="00082A6B">
        <w:rPr>
          <w:i/>
          <w:lang w:val="id-ID" w:eastAsia="id-ID"/>
        </w:rPr>
        <w:t xml:space="preserve">differential drive </w:t>
      </w:r>
      <w:r w:rsidR="00C52171">
        <w:rPr>
          <w:lang w:val="id-ID" w:eastAsia="id-ID"/>
        </w:rPr>
        <w:t xml:space="preserve">dan </w:t>
      </w:r>
      <w:r w:rsidR="00921FF6">
        <w:rPr>
          <w:lang w:val="id-ID" w:eastAsia="id-ID"/>
        </w:rPr>
        <w:t xml:space="preserve">didapatkan </w:t>
      </w:r>
      <w:r w:rsidR="00082A6B">
        <w:rPr>
          <w:lang w:val="id-ID" w:eastAsia="id-ID"/>
        </w:rPr>
        <w:t>ICC</w:t>
      </w:r>
      <w:r w:rsidR="0027778C">
        <w:rPr>
          <w:lang w:val="id-ID" w:eastAsia="id-ID"/>
        </w:rPr>
        <w:t xml:space="preserve"> dengan Persamaan II-</w:t>
      </w:r>
      <w:r>
        <w:rPr>
          <w:lang w:val="id-ID" w:eastAsia="id-ID"/>
        </w:rPr>
        <w:t>3</w:t>
      </w:r>
      <w:r w:rsidR="0093389F">
        <w:rPr>
          <w:lang w:val="id-ID" w:eastAsia="id-ID"/>
        </w:rPr>
        <w:t>[</w:t>
      </w:r>
      <w:r w:rsidR="00A82E38">
        <w:rPr>
          <w:lang w:val="id-ID" w:eastAsia="id-ID"/>
        </w:rPr>
        <w:t>12</w:t>
      </w:r>
      <w:r w:rsidR="0093389F">
        <w:rPr>
          <w:lang w:val="id-ID" w:eastAsia="id-ID"/>
        </w:rPr>
        <w:t>]</w:t>
      </w:r>
      <w:r w:rsidR="00082A6B">
        <w:rPr>
          <w:lang w:val="id-ID" w:eastAsia="id-ID"/>
        </w:rPr>
        <w:t>:</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088"/>
        <w:gridCol w:w="839"/>
      </w:tblGrid>
      <w:tr w:rsidR="0027778C" w:rsidTr="0027778C">
        <w:tc>
          <w:tcPr>
            <w:tcW w:w="7088" w:type="dxa"/>
            <w:tcBorders>
              <w:top w:val="nil"/>
              <w:left w:val="nil"/>
              <w:bottom w:val="nil"/>
              <w:right w:val="nil"/>
            </w:tcBorders>
            <w:vAlign w:val="center"/>
            <w:hideMark/>
          </w:tcPr>
          <w:p w:rsidR="0027778C" w:rsidRPr="0027778C" w:rsidRDefault="0027778C" w:rsidP="0027778C">
            <w:pPr>
              <w:jc w:val="center"/>
              <w:rPr>
                <w:rFonts w:ascii="CMR12" w:hAnsi="CMR12"/>
                <w:color w:val="000000"/>
              </w:rPr>
            </w:pPr>
            <w:r>
              <w:rPr>
                <w:rFonts w:ascii="CMMI12" w:hAnsi="CMMI12"/>
                <w:i/>
                <w:iCs/>
                <w:color w:val="000000"/>
              </w:rPr>
              <w:t xml:space="preserve">ICC </w:t>
            </w:r>
            <w:r>
              <w:rPr>
                <w:rFonts w:ascii="CMR12" w:hAnsi="CMR12"/>
                <w:color w:val="000000"/>
              </w:rPr>
              <w:t>= [</w:t>
            </w:r>
            <w:r w:rsidR="004C7C82">
              <w:rPr>
                <w:rFonts w:ascii="CMMI12" w:hAnsi="CMMI12"/>
                <w:i/>
                <w:iCs/>
                <w:color w:val="000000"/>
              </w:rPr>
              <w:t>x -</w:t>
            </w:r>
            <w:r>
              <w:rPr>
                <w:rFonts w:ascii="CMMI12" w:hAnsi="CMMI12"/>
                <w:i/>
                <w:iCs/>
                <w:color w:val="000000"/>
              </w:rPr>
              <w:t xml:space="preserve"> R sin</w:t>
            </w:r>
            <w:r>
              <w:rPr>
                <w:rFonts w:ascii="CMR12" w:hAnsi="CMR12"/>
                <w:color w:val="000000"/>
              </w:rPr>
              <w:t>(</w:t>
            </w:r>
            <w:r>
              <w:rPr>
                <w:rFonts w:ascii="CMMI12" w:hAnsi="CMMI12"/>
                <w:i/>
                <w:iCs/>
                <w:color w:val="000000"/>
              </w:rPr>
              <w:t>θ</w:t>
            </w:r>
            <w:r>
              <w:rPr>
                <w:rFonts w:ascii="CMR12" w:hAnsi="CMR12"/>
                <w:color w:val="000000"/>
              </w:rPr>
              <w:t>)</w:t>
            </w:r>
            <w:r>
              <w:rPr>
                <w:rFonts w:ascii="CMMI12" w:hAnsi="CMMI12"/>
                <w:i/>
                <w:iCs/>
                <w:color w:val="000000"/>
              </w:rPr>
              <w:t xml:space="preserve">, y </w:t>
            </w:r>
            <w:r>
              <w:rPr>
                <w:rFonts w:ascii="CMR12" w:hAnsi="CMR12"/>
                <w:color w:val="000000"/>
              </w:rPr>
              <w:t xml:space="preserve">+ </w:t>
            </w:r>
            <w:r>
              <w:rPr>
                <w:rFonts w:ascii="CMMI12" w:hAnsi="CMMI12"/>
                <w:i/>
                <w:iCs/>
                <w:color w:val="000000"/>
              </w:rPr>
              <w:t>R cos</w:t>
            </w:r>
            <w:r>
              <w:rPr>
                <w:rFonts w:ascii="CMR12" w:hAnsi="CMR12"/>
                <w:color w:val="000000"/>
              </w:rPr>
              <w:t>(</w:t>
            </w:r>
            <w:r>
              <w:rPr>
                <w:rFonts w:ascii="CMMI12" w:hAnsi="CMMI12"/>
                <w:i/>
                <w:iCs/>
                <w:color w:val="000000"/>
              </w:rPr>
              <w:t>θ</w:t>
            </w:r>
            <w:r>
              <w:rPr>
                <w:rFonts w:ascii="CMR12" w:hAnsi="CMR12"/>
                <w:color w:val="000000"/>
              </w:rPr>
              <w:t>)]</w:t>
            </w:r>
          </w:p>
        </w:tc>
        <w:tc>
          <w:tcPr>
            <w:tcW w:w="839" w:type="dxa"/>
            <w:tcBorders>
              <w:top w:val="nil"/>
              <w:left w:val="nil"/>
              <w:bottom w:val="nil"/>
              <w:right w:val="nil"/>
            </w:tcBorders>
            <w:hideMark/>
          </w:tcPr>
          <w:p w:rsidR="0027778C" w:rsidRDefault="0027778C" w:rsidP="00F22E0A">
            <w:pPr>
              <w:spacing w:before="240" w:after="120"/>
              <w:jc w:val="both"/>
            </w:pPr>
            <w:r>
              <w:rPr>
                <w:szCs w:val="24"/>
                <w:lang w:val="id-ID"/>
              </w:rPr>
              <w:t>(</w:t>
            </w:r>
            <w:r>
              <w:rPr>
                <w:szCs w:val="24"/>
              </w:rPr>
              <w:t>II-</w:t>
            </w:r>
            <w:r w:rsidR="00F22E0A">
              <w:rPr>
                <w:szCs w:val="24"/>
                <w:lang w:val="id-ID"/>
              </w:rPr>
              <w:t>3</w:t>
            </w:r>
            <w:r>
              <w:rPr>
                <w:szCs w:val="24"/>
              </w:rPr>
              <w:t>)</w:t>
            </w:r>
          </w:p>
        </w:tc>
      </w:tr>
    </w:tbl>
    <w:p w:rsidR="00161BD7" w:rsidRPr="00161BD7" w:rsidRDefault="00082A6B" w:rsidP="0027778C">
      <w:pPr>
        <w:jc w:val="both"/>
        <w:rPr>
          <w:rFonts w:ascii="CMMI12" w:eastAsiaTheme="minorEastAsia" w:hAnsi="CMMI12"/>
          <w:color w:val="000000"/>
          <w:lang w:val="id-ID"/>
        </w:rPr>
      </w:pPr>
      <w:r>
        <w:rPr>
          <w:rFonts w:ascii="CMR12" w:hAnsi="CMR12"/>
          <w:color w:val="000000"/>
          <w:lang w:val="id-ID"/>
        </w:rPr>
        <w:tab/>
      </w:r>
      <w:r w:rsidR="00A12403">
        <w:rPr>
          <w:rFonts w:ascii="CMR12" w:hAnsi="CMR12"/>
          <w:color w:val="000000"/>
          <w:lang w:val="id-ID"/>
        </w:rPr>
        <w:t>Dapat diketahui berapa lama (</w:t>
      </w:r>
      <w:r w:rsidR="00A12403">
        <w:rPr>
          <w:rFonts w:ascii="CMMI12" w:hAnsi="CMMI12"/>
          <w:i/>
          <w:iCs/>
          <w:color w:val="000000"/>
        </w:rPr>
        <w:t>δt</w:t>
      </w:r>
      <w:r w:rsidR="00A12403">
        <w:rPr>
          <w:rFonts w:ascii="CMR12" w:hAnsi="CMR12"/>
          <w:color w:val="000000"/>
          <w:lang w:val="id-ID"/>
        </w:rPr>
        <w:t xml:space="preserve"> )</w:t>
      </w:r>
      <w:r w:rsidR="009C6130">
        <w:rPr>
          <w:rFonts w:ascii="CMR12" w:hAnsi="CMR12"/>
          <w:color w:val="000000"/>
          <w:lang w:val="id-ID"/>
        </w:rPr>
        <w:t xml:space="preserve"> robot dapat bergerak dengan kecepatan yang sama antara dua roda, kemudian dilakukan menghitung posisi robot yang baru </w:t>
      </w:r>
      <m:oMath>
        <m:d>
          <m:dPr>
            <m:ctrlPr>
              <w:rPr>
                <w:rFonts w:ascii="Cambria Math" w:hAnsi="Cambria Math"/>
                <w:i/>
                <w:color w:val="000000"/>
                <w:lang w:val="id-ID"/>
              </w:rPr>
            </m:ctrlPr>
          </m:dPr>
          <m:e>
            <m:sSup>
              <m:sSupPr>
                <m:ctrlPr>
                  <w:rPr>
                    <w:rFonts w:ascii="Cambria Math" w:hAnsi="Cambria Math"/>
                    <w:i/>
                    <w:color w:val="000000"/>
                    <w:lang w:val="id-ID"/>
                  </w:rPr>
                </m:ctrlPr>
              </m:sSupPr>
              <m:e>
                <m:r>
                  <w:rPr>
                    <w:rFonts w:ascii="Cambria Math" w:hAnsi="Cambria Math"/>
                    <w:color w:val="000000"/>
                    <w:lang w:val="id-ID"/>
                  </w:rPr>
                  <m:t>X</m:t>
                </m:r>
              </m:e>
              <m:sup>
                <m:r>
                  <w:rPr>
                    <w:rFonts w:ascii="Cambria Math" w:hAnsi="Cambria Math"/>
                    <w:color w:val="000000"/>
                    <w:lang w:val="id-ID"/>
                  </w:rPr>
                  <m:t>'</m:t>
                </m:r>
              </m:sup>
            </m:sSup>
            <m:r>
              <w:rPr>
                <w:rFonts w:ascii="Cambria Math" w:hAnsi="Cambria Math"/>
                <w:color w:val="000000"/>
                <w:lang w:val="id-ID"/>
              </w:rPr>
              <m:t>,</m:t>
            </m:r>
            <m:sSup>
              <m:sSupPr>
                <m:ctrlPr>
                  <w:rPr>
                    <w:rFonts w:ascii="Cambria Math" w:hAnsi="Cambria Math"/>
                    <w:i/>
                    <w:color w:val="000000"/>
                    <w:lang w:val="id-ID"/>
                  </w:rPr>
                </m:ctrlPr>
              </m:sSupPr>
              <m:e>
                <m:r>
                  <w:rPr>
                    <w:rFonts w:ascii="Cambria Math" w:hAnsi="Cambria Math"/>
                    <w:color w:val="000000"/>
                    <w:lang w:val="id-ID"/>
                  </w:rPr>
                  <m:t>Y</m:t>
                </m:r>
              </m:e>
              <m:sup>
                <m:r>
                  <w:rPr>
                    <w:rFonts w:ascii="Cambria Math" w:hAnsi="Cambria Math"/>
                    <w:color w:val="000000"/>
                    <w:lang w:val="id-ID"/>
                  </w:rPr>
                  <m:t>'</m:t>
                </m:r>
              </m:sup>
            </m:sSup>
            <m:r>
              <w:rPr>
                <w:rFonts w:ascii="Cambria Math" w:hAnsi="Cambria Math"/>
                <w:color w:val="000000"/>
                <w:lang w:val="id-ID"/>
              </w:rPr>
              <m:t>,</m:t>
            </m:r>
            <m:sSup>
              <m:sSupPr>
                <m:ctrlPr>
                  <w:rPr>
                    <w:rFonts w:ascii="Cambria Math" w:hAnsi="Cambria Math"/>
                    <w:i/>
                    <w:color w:val="000000"/>
                    <w:lang w:val="id-ID"/>
                  </w:rPr>
                </m:ctrlPr>
              </m:sSupPr>
              <m:e>
                <m:r>
                  <w:rPr>
                    <w:rFonts w:ascii="Cambria Math" w:hAnsi="Cambria Math"/>
                    <w:color w:val="000000"/>
                    <w:lang w:val="id-ID"/>
                  </w:rPr>
                  <m:t>θ</m:t>
                </m:r>
              </m:e>
              <m:sup>
                <m:r>
                  <w:rPr>
                    <w:rFonts w:ascii="Cambria Math" w:hAnsi="Cambria Math"/>
                    <w:color w:val="000000"/>
                    <w:lang w:val="id-ID"/>
                  </w:rPr>
                  <m:t>'</m:t>
                </m:r>
              </m:sup>
            </m:sSup>
          </m:e>
        </m:d>
      </m:oMath>
      <w:r w:rsidR="00161BD7">
        <w:rPr>
          <w:rFonts w:ascii="CMR12" w:eastAsiaTheme="minorEastAsia" w:hAnsi="CMR12"/>
          <w:color w:val="000000"/>
          <w:lang w:val="id-ID"/>
        </w:rPr>
        <w:t xml:space="preserve"> </w:t>
      </w:r>
      <w:r w:rsidR="00C25D50">
        <w:rPr>
          <w:rFonts w:ascii="CMR12" w:eastAsiaTheme="minorEastAsia" w:hAnsi="CMR12"/>
          <w:color w:val="000000"/>
          <w:lang w:val="id-ID"/>
        </w:rPr>
        <w:t xml:space="preserve">yang dimana </w:t>
      </w:r>
      <w:r w:rsidR="00161BD7">
        <w:rPr>
          <w:rFonts w:ascii="CMR12" w:hAnsi="CMR12"/>
          <w:color w:val="000000"/>
          <w:lang w:val="id-ID"/>
        </w:rPr>
        <w:t xml:space="preserve">adalah sebuah rotasi dengan ICC yang telah </w:t>
      </w:r>
      <w:r>
        <w:rPr>
          <w:rFonts w:ascii="CMMI12" w:hAnsi="CMMI12"/>
          <w:iCs/>
          <w:color w:val="000000"/>
          <w:lang w:val="id-ID"/>
        </w:rPr>
        <w:t>didapatkan</w:t>
      </w:r>
      <w:r w:rsidR="00161BD7">
        <w:rPr>
          <w:rFonts w:ascii="CMMI12" w:hAnsi="CMMI12"/>
          <w:iCs/>
          <w:color w:val="000000"/>
          <w:lang w:val="id-ID"/>
        </w:rPr>
        <w:t xml:space="preserve"> sebelumnya</w:t>
      </w:r>
      <w:r w:rsidR="00A102A4">
        <w:rPr>
          <w:rFonts w:ascii="CMMI12" w:hAnsi="CMMI12"/>
          <w:iCs/>
          <w:color w:val="000000"/>
          <w:lang w:val="id-ID"/>
        </w:rPr>
        <w:t>[</w:t>
      </w:r>
      <w:r w:rsidR="00CC5EC6">
        <w:rPr>
          <w:lang w:val="id-ID" w:eastAsia="id-ID"/>
        </w:rPr>
        <w:t>12</w:t>
      </w:r>
      <w:r w:rsidR="00A102A4">
        <w:rPr>
          <w:rFonts w:ascii="CMMI12" w:hAnsi="CMMI12"/>
          <w:iCs/>
          <w:color w:val="000000"/>
          <w:lang w:val="id-ID"/>
        </w:rPr>
        <w:t>]</w:t>
      </w:r>
      <w:r w:rsidR="00161BD7">
        <w:rPr>
          <w:rFonts w:ascii="CMMI12" w:hAnsi="CMMI12"/>
          <w:iCs/>
          <w:color w:val="000000"/>
          <w:lang w:val="id-ID"/>
        </w:rPr>
        <w:t xml:space="preserve">. Perubahan posisi </w:t>
      </w:r>
      <m:oMath>
        <m:d>
          <m:dPr>
            <m:ctrlPr>
              <w:rPr>
                <w:rFonts w:ascii="Cambria Math" w:hAnsi="Cambria Math"/>
                <w:i/>
                <w:color w:val="000000"/>
                <w:lang w:val="id-ID"/>
              </w:rPr>
            </m:ctrlPr>
          </m:dPr>
          <m:e>
            <m:sSup>
              <m:sSupPr>
                <m:ctrlPr>
                  <w:rPr>
                    <w:rFonts w:ascii="Cambria Math" w:hAnsi="Cambria Math"/>
                    <w:i/>
                    <w:color w:val="000000"/>
                    <w:lang w:val="id-ID"/>
                  </w:rPr>
                </m:ctrlPr>
              </m:sSupPr>
              <m:e>
                <m:r>
                  <w:rPr>
                    <w:rFonts w:ascii="Cambria Math" w:hAnsi="Cambria Math"/>
                    <w:color w:val="000000"/>
                    <w:lang w:val="id-ID"/>
                  </w:rPr>
                  <m:t>X</m:t>
                </m:r>
              </m:e>
              <m:sup>
                <m:r>
                  <w:rPr>
                    <w:rFonts w:ascii="Cambria Math" w:hAnsi="Cambria Math"/>
                    <w:color w:val="000000"/>
                    <w:lang w:val="id-ID"/>
                  </w:rPr>
                  <m:t>'</m:t>
                </m:r>
              </m:sup>
            </m:sSup>
            <m:r>
              <w:rPr>
                <w:rFonts w:ascii="Cambria Math" w:hAnsi="Cambria Math"/>
                <w:color w:val="000000"/>
                <w:lang w:val="id-ID"/>
              </w:rPr>
              <m:t>,</m:t>
            </m:r>
            <m:sSup>
              <m:sSupPr>
                <m:ctrlPr>
                  <w:rPr>
                    <w:rFonts w:ascii="Cambria Math" w:hAnsi="Cambria Math"/>
                    <w:i/>
                    <w:color w:val="000000"/>
                    <w:lang w:val="id-ID"/>
                  </w:rPr>
                </m:ctrlPr>
              </m:sSupPr>
              <m:e>
                <m:r>
                  <w:rPr>
                    <w:rFonts w:ascii="Cambria Math" w:hAnsi="Cambria Math"/>
                    <w:color w:val="000000"/>
                    <w:lang w:val="id-ID"/>
                  </w:rPr>
                  <m:t>Y</m:t>
                </m:r>
              </m:e>
              <m:sup>
                <m:r>
                  <w:rPr>
                    <w:rFonts w:ascii="Cambria Math" w:hAnsi="Cambria Math"/>
                    <w:color w:val="000000"/>
                    <w:lang w:val="id-ID"/>
                  </w:rPr>
                  <m:t>'</m:t>
                </m:r>
              </m:sup>
            </m:sSup>
            <m:r>
              <w:rPr>
                <w:rFonts w:ascii="Cambria Math" w:hAnsi="Cambria Math"/>
                <w:color w:val="000000"/>
                <w:lang w:val="id-ID"/>
              </w:rPr>
              <m:t>,</m:t>
            </m:r>
            <m:sSup>
              <m:sSupPr>
                <m:ctrlPr>
                  <w:rPr>
                    <w:rFonts w:ascii="Cambria Math" w:hAnsi="Cambria Math"/>
                    <w:i/>
                    <w:color w:val="000000"/>
                    <w:lang w:val="id-ID"/>
                  </w:rPr>
                </m:ctrlPr>
              </m:sSupPr>
              <m:e>
                <m:r>
                  <w:rPr>
                    <w:rFonts w:ascii="Cambria Math" w:hAnsi="Cambria Math"/>
                    <w:color w:val="000000"/>
                    <w:lang w:val="id-ID"/>
                  </w:rPr>
                  <m:t>θ</m:t>
                </m:r>
              </m:e>
              <m:sup>
                <m:r>
                  <w:rPr>
                    <w:rFonts w:ascii="Cambria Math" w:hAnsi="Cambria Math"/>
                    <w:color w:val="000000"/>
                    <w:lang w:val="id-ID"/>
                  </w:rPr>
                  <m:t>'</m:t>
                </m:r>
              </m:sup>
            </m:sSup>
          </m:e>
        </m:d>
      </m:oMath>
      <w:r w:rsidR="00161BD7">
        <w:rPr>
          <w:rFonts w:ascii="CMMI12" w:eastAsiaTheme="minorEastAsia" w:hAnsi="CMMI12"/>
          <w:color w:val="000000"/>
          <w:lang w:val="id-ID"/>
        </w:rPr>
        <w:t xml:space="preserve"> didefinisikan pada Persamaan II-4 sebagai berikut:</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088"/>
        <w:gridCol w:w="839"/>
      </w:tblGrid>
      <w:tr w:rsidR="0027778C" w:rsidTr="0027778C">
        <w:tc>
          <w:tcPr>
            <w:tcW w:w="7088" w:type="dxa"/>
            <w:tcBorders>
              <w:top w:val="nil"/>
              <w:left w:val="nil"/>
              <w:bottom w:val="nil"/>
              <w:right w:val="nil"/>
            </w:tcBorders>
            <w:hideMark/>
          </w:tcPr>
          <w:p w:rsidR="0027778C" w:rsidRDefault="0027778C" w:rsidP="0027778C">
            <w:pPr>
              <w:spacing w:before="240" w:after="120"/>
              <w:jc w:val="center"/>
              <w:rPr>
                <w:rFonts w:eastAsia="Calibri"/>
                <w:sz w:val="22"/>
              </w:rPr>
            </w:pPr>
            <w:r>
              <w:rPr>
                <w:noProof/>
              </w:rPr>
              <w:lastRenderedPageBreak/>
              <w:drawing>
                <wp:inline distT="0" distB="0" distL="0" distR="0" wp14:anchorId="34EFF85F" wp14:editId="75181240">
                  <wp:extent cx="4076700" cy="65518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83425" cy="656265"/>
                          </a:xfrm>
                          <a:prstGeom prst="rect">
                            <a:avLst/>
                          </a:prstGeom>
                        </pic:spPr>
                      </pic:pic>
                    </a:graphicData>
                  </a:graphic>
                </wp:inline>
              </w:drawing>
            </w:r>
          </w:p>
        </w:tc>
        <w:tc>
          <w:tcPr>
            <w:tcW w:w="839" w:type="dxa"/>
            <w:tcBorders>
              <w:top w:val="nil"/>
              <w:left w:val="nil"/>
              <w:bottom w:val="nil"/>
              <w:right w:val="nil"/>
            </w:tcBorders>
            <w:hideMark/>
          </w:tcPr>
          <w:p w:rsidR="0027778C" w:rsidRDefault="0027778C" w:rsidP="00F22E0A">
            <w:pPr>
              <w:spacing w:before="240" w:after="120"/>
              <w:jc w:val="both"/>
            </w:pPr>
            <w:r>
              <w:rPr>
                <w:szCs w:val="24"/>
              </w:rPr>
              <w:br/>
              <w:t>(II-</w:t>
            </w:r>
            <w:r w:rsidR="00F22E0A">
              <w:rPr>
                <w:szCs w:val="24"/>
                <w:lang w:val="id-ID"/>
              </w:rPr>
              <w:t>4</w:t>
            </w:r>
            <w:r>
              <w:rPr>
                <w:szCs w:val="24"/>
              </w:rPr>
              <w:t>)</w:t>
            </w:r>
          </w:p>
        </w:tc>
      </w:tr>
    </w:tbl>
    <w:p w:rsidR="00082A6B" w:rsidRDefault="004C7C82" w:rsidP="004C46C2">
      <w:pPr>
        <w:ind w:firstLine="567"/>
        <w:rPr>
          <w:rFonts w:eastAsia="Times New Roman"/>
          <w:iCs/>
          <w:color w:val="000000"/>
          <w:szCs w:val="24"/>
          <w:lang w:val="id-ID"/>
        </w:rPr>
      </w:pPr>
      <w:r>
        <w:rPr>
          <w:rFonts w:ascii="CMMI12" w:hAnsi="CMMI12"/>
          <w:iCs/>
          <w:color w:val="000000"/>
          <w:lang w:val="id-ID"/>
        </w:rPr>
        <w:t xml:space="preserve">Pada Persamaan II-3 menjelaskan tentang pergerakan robot yang berputar sejauh jarak R pada ICC dengan kecepatan sudut dari </w:t>
      </w:r>
      <w:r w:rsidRPr="0063476C">
        <w:rPr>
          <w:rFonts w:eastAsia="Times New Roman"/>
          <w:i/>
          <w:iCs/>
          <w:color w:val="000000"/>
          <w:szCs w:val="24"/>
        </w:rPr>
        <w:t>ω</w:t>
      </w:r>
      <w:r w:rsidR="00E24C34">
        <w:rPr>
          <w:rFonts w:eastAsia="Times New Roman"/>
          <w:iCs/>
          <w:color w:val="000000"/>
          <w:szCs w:val="24"/>
          <w:lang w:val="id-ID"/>
        </w:rPr>
        <w:t>[11]</w:t>
      </w:r>
      <w:r w:rsidR="00831437">
        <w:rPr>
          <w:rFonts w:eastAsia="Times New Roman"/>
          <w:i/>
          <w:iCs/>
          <w:color w:val="000000"/>
          <w:szCs w:val="24"/>
          <w:lang w:val="id-ID"/>
        </w:rPr>
        <w:t>.</w:t>
      </w:r>
      <w:r w:rsidR="00914668">
        <w:rPr>
          <w:rFonts w:eastAsia="Times New Roman"/>
          <w:iCs/>
          <w:color w:val="000000"/>
          <w:szCs w:val="24"/>
          <w:lang w:val="id-ID"/>
        </w:rPr>
        <w:t xml:space="preserve"> Dapat dilihat pada Gambar II-7:</w:t>
      </w:r>
    </w:p>
    <w:p w:rsidR="00914668" w:rsidRPr="00914668" w:rsidRDefault="00914668" w:rsidP="00914668">
      <w:pPr>
        <w:ind w:firstLine="567"/>
        <w:jc w:val="center"/>
        <w:rPr>
          <w:lang w:val="id-ID" w:eastAsia="id-ID"/>
        </w:rPr>
      </w:pPr>
      <w:r>
        <w:rPr>
          <w:noProof/>
        </w:rPr>
        <w:drawing>
          <wp:inline distT="0" distB="0" distL="0" distR="0" wp14:anchorId="5885B0C9" wp14:editId="222E5F09">
            <wp:extent cx="2858719" cy="19812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78704" cy="1995050"/>
                    </a:xfrm>
                    <a:prstGeom prst="rect">
                      <a:avLst/>
                    </a:prstGeom>
                  </pic:spPr>
                </pic:pic>
              </a:graphicData>
            </a:graphic>
          </wp:inline>
        </w:drawing>
      </w:r>
    </w:p>
    <w:p w:rsidR="00DA7E3F" w:rsidRPr="00914668" w:rsidRDefault="00AA002A" w:rsidP="00914668">
      <w:pPr>
        <w:jc w:val="center"/>
        <w:rPr>
          <w:lang w:val="id-ID"/>
        </w:rPr>
      </w:pPr>
      <w:hyperlink w:anchor="gambar27" w:history="1">
        <w:r w:rsidR="00914668" w:rsidRPr="00AA002A">
          <w:rPr>
            <w:rStyle w:val="Hyperlink"/>
            <w:lang w:val="id-ID"/>
          </w:rPr>
          <w:t xml:space="preserve">Gambar II-7: </w:t>
        </w:r>
        <w:r w:rsidR="00914668" w:rsidRPr="00AA002A">
          <w:rPr>
            <w:rStyle w:val="Hyperlink"/>
            <w:i/>
            <w:lang w:val="id-ID"/>
          </w:rPr>
          <w:t>Forward Kinematics for Differential Driv</w:t>
        </w:r>
      </w:hyperlink>
      <w:r w:rsidR="00914668">
        <w:rPr>
          <w:i/>
          <w:lang w:val="id-ID"/>
        </w:rPr>
        <w:t>e</w:t>
      </w:r>
      <w:r w:rsidR="003E3130" w:rsidRPr="00D7579D">
        <w:rPr>
          <w:lang w:val="id-ID"/>
        </w:rPr>
        <w:t>[</w:t>
      </w:r>
      <w:r w:rsidR="00D7579D" w:rsidRPr="00D7579D">
        <w:rPr>
          <w:lang w:val="id-ID"/>
        </w:rPr>
        <w:t>11</w:t>
      </w:r>
      <w:r w:rsidR="003E3130" w:rsidRPr="00D7579D">
        <w:rPr>
          <w:lang w:val="id-ID"/>
        </w:rPr>
        <w:t>]</w:t>
      </w:r>
    </w:p>
    <w:p w:rsidR="004B00B6" w:rsidRDefault="00BF0302">
      <w:pPr>
        <w:pStyle w:val="Heading2"/>
        <w:numPr>
          <w:ilvl w:val="1"/>
          <w:numId w:val="13"/>
        </w:numPr>
        <w:ind w:left="567" w:hanging="567"/>
        <w:jc w:val="both"/>
      </w:pPr>
      <w:bookmarkStart w:id="38" w:name="_Toc79136226"/>
      <w:r>
        <w:t>Sensor Magnet</w:t>
      </w:r>
      <w:bookmarkEnd w:id="38"/>
    </w:p>
    <w:p w:rsidR="004B00B6" w:rsidRDefault="00BF0302">
      <w:pPr>
        <w:ind w:firstLine="720"/>
        <w:jc w:val="both"/>
      </w:pPr>
      <w:r>
        <w:t>Sensor Magnet</w:t>
      </w:r>
      <w:r w:rsidR="00522961">
        <w:t xml:space="preserve"> adalah sebuah pendeteksi medan </w:t>
      </w:r>
      <w:r>
        <w:t xml:space="preserve">magnet yang berasal dari sebuah medan magnet yang dimana disini digunakannya </w:t>
      </w:r>
      <w:r>
        <w:rPr>
          <w:i/>
          <w:lang w:val="id-ID" w:eastAsia="id-ID"/>
        </w:rPr>
        <w:t>magnetic tape</w:t>
      </w:r>
      <w:r>
        <w:rPr>
          <w:lang w:val="id-ID"/>
        </w:rPr>
        <w:t xml:space="preserve"> </w:t>
      </w:r>
      <w:r>
        <w:t>yang dapat menghasilkan medan magnet yang akan dibaca oleh sensor magnet. Disini menggu</w:t>
      </w:r>
      <w:r w:rsidR="000B344D">
        <w:t>nakan sensor magnet MGS1600GY.</w:t>
      </w:r>
    </w:p>
    <w:p w:rsidR="004B00B6" w:rsidRDefault="00BF0302">
      <w:pPr>
        <w:ind w:firstLine="720"/>
        <w:jc w:val="center"/>
      </w:pPr>
      <w:r>
        <w:rPr>
          <w:noProof/>
        </w:rPr>
        <w:drawing>
          <wp:inline distT="114300" distB="114300" distL="114300" distR="114300">
            <wp:extent cx="4097655" cy="2559685"/>
            <wp:effectExtent l="0" t="0" r="0" b="0"/>
            <wp:docPr id="44" name="image9.png"/>
            <wp:cNvGraphicFramePr/>
            <a:graphic xmlns:a="http://schemas.openxmlformats.org/drawingml/2006/main">
              <a:graphicData uri="http://schemas.openxmlformats.org/drawingml/2006/picture">
                <pic:pic xmlns:pic="http://schemas.openxmlformats.org/drawingml/2006/picture">
                  <pic:nvPicPr>
                    <pic:cNvPr id="44" name="image9.png"/>
                    <pic:cNvPicPr preferRelativeResize="0"/>
                  </pic:nvPicPr>
                  <pic:blipFill>
                    <a:blip r:embed="rId28"/>
                    <a:srcRect/>
                    <a:stretch>
                      <a:fillRect/>
                    </a:stretch>
                  </pic:blipFill>
                  <pic:spPr>
                    <a:xfrm>
                      <a:off x="0" y="0"/>
                      <a:ext cx="4098128" cy="2560256"/>
                    </a:xfrm>
                    <a:prstGeom prst="rect">
                      <a:avLst/>
                    </a:prstGeom>
                  </pic:spPr>
                </pic:pic>
              </a:graphicData>
            </a:graphic>
          </wp:inline>
        </w:drawing>
      </w:r>
    </w:p>
    <w:bookmarkStart w:id="39" w:name="gambar66"/>
    <w:p w:rsidR="004B00B6" w:rsidRDefault="00AA002A">
      <w:pPr>
        <w:ind w:firstLine="720"/>
        <w:jc w:val="center"/>
      </w:pPr>
      <w:r>
        <w:fldChar w:fldCharType="begin"/>
      </w:r>
      <w:r>
        <w:instrText xml:space="preserve"> HYPERLINK  \l "gambar28" </w:instrText>
      </w:r>
      <w:r>
        <w:fldChar w:fldCharType="separate"/>
      </w:r>
      <w:r w:rsidR="00BF0302" w:rsidRPr="00AA002A">
        <w:rPr>
          <w:rStyle w:val="Hyperlink"/>
        </w:rPr>
        <w:t>Gambar II-</w:t>
      </w:r>
      <w:r w:rsidR="00D44708" w:rsidRPr="00AA002A">
        <w:rPr>
          <w:rStyle w:val="Hyperlink"/>
          <w:lang w:val="id-ID"/>
        </w:rPr>
        <w:t>8</w:t>
      </w:r>
      <w:r w:rsidR="00BF0302" w:rsidRPr="00AA002A">
        <w:rPr>
          <w:rStyle w:val="Hyperlink"/>
        </w:rPr>
        <w:t>: Sensor Magnet MGS1600GY</w:t>
      </w:r>
      <w:r>
        <w:fldChar w:fldCharType="end"/>
      </w:r>
      <w:r w:rsidR="00BF0302">
        <w:t xml:space="preserve"> </w:t>
      </w:r>
      <w:bookmarkEnd w:id="39"/>
      <w:r w:rsidR="00BF0302">
        <w:t>[5]</w:t>
      </w:r>
    </w:p>
    <w:p w:rsidR="004B00B6" w:rsidRDefault="00BF0302">
      <w:pPr>
        <w:ind w:firstLine="720"/>
        <w:jc w:val="both"/>
      </w:pPr>
      <w:bookmarkStart w:id="40" w:name="_heading=h.4i7ojhp" w:colFirst="0" w:colLast="0"/>
      <w:bookmarkEnd w:id="40"/>
      <w:r>
        <w:lastRenderedPageBreak/>
        <w:t xml:space="preserve">Pada sensor magnet MGS1600GY jarak maksimal antara sensor dan </w:t>
      </w:r>
      <w:r>
        <w:rPr>
          <w:i/>
          <w:lang w:val="id-ID" w:eastAsia="id-ID"/>
        </w:rPr>
        <w:t>magnetic tape</w:t>
      </w:r>
      <w:r>
        <w:t xml:space="preserve"> adalah 25mm dan kutub antara sensor dan manetic tape harus berbeda antara utara dan selatan ataupun selatan dan utara. konektor yang digunakan adalah DB-15 yang dimana terdapat I/O yang berupa parameter-parameter yang akan digunakan untuk pendeteksian serta pembacaan nilai </w:t>
      </w:r>
      <w:r>
        <w:rPr>
          <w:i/>
          <w:lang w:val="id-ID" w:eastAsia="id-ID"/>
        </w:rPr>
        <w:t>magnetic tape</w:t>
      </w:r>
      <w:r>
        <w:t xml:space="preserve"> [5], berikut parameter-parameter yang digunakan:</w:t>
      </w:r>
    </w:p>
    <w:p w:rsidR="004B00B6" w:rsidRDefault="00BF0302">
      <w:pPr>
        <w:numPr>
          <w:ilvl w:val="0"/>
          <w:numId w:val="18"/>
        </w:numPr>
        <w:jc w:val="both"/>
      </w:pPr>
      <w:bookmarkStart w:id="41" w:name="_heading=h.xkqm5sa9xndl" w:colFirst="0" w:colLast="0"/>
      <w:bookmarkEnd w:id="41"/>
      <w:r>
        <w:t xml:space="preserve">PWM Out </w:t>
      </w:r>
    </w:p>
    <w:p w:rsidR="004B00B6" w:rsidRDefault="00BF0302">
      <w:pPr>
        <w:ind w:left="720"/>
        <w:jc w:val="both"/>
      </w:pPr>
      <w:bookmarkStart w:id="42" w:name="_heading=h.841bhnjehe96" w:colFirst="0" w:colLast="0"/>
      <w:bookmarkEnd w:id="42"/>
      <w:r>
        <w:t>PWM Out harus selalu aktif digunakan untuk membawa semua informasi sensor, termasuk deteksi lebar pita untuk pengontrol kecepatan motor[5].</w:t>
      </w:r>
    </w:p>
    <w:p w:rsidR="004B00B6" w:rsidRDefault="00BF0302">
      <w:pPr>
        <w:numPr>
          <w:ilvl w:val="0"/>
          <w:numId w:val="19"/>
        </w:numPr>
        <w:jc w:val="both"/>
      </w:pPr>
      <w:bookmarkStart w:id="43" w:name="_heading=h.juu8fu8srpkr" w:colFirst="0" w:colLast="0"/>
      <w:bookmarkEnd w:id="43"/>
      <w:r>
        <w:t>Analog Out</w:t>
      </w:r>
    </w:p>
    <w:p w:rsidR="004B00B6" w:rsidRDefault="00BF0302">
      <w:pPr>
        <w:ind w:left="720"/>
        <w:jc w:val="both"/>
      </w:pPr>
      <w:bookmarkStart w:id="44" w:name="_heading=h.lbbq1mfyhj2r" w:colFirst="0" w:colLast="0"/>
      <w:bookmarkEnd w:id="44"/>
      <w:r>
        <w:t>Analog Out harus selalu aktif berfungsi untuk memberikan informasi posisi tape ke sensor dengan cara memvariasikan tegangan 1.5V saat tape berada di tengah sensor, 0 dan 3V saat tape berada di salah satu ujung sensor[5].</w:t>
      </w:r>
    </w:p>
    <w:p w:rsidR="004B00B6" w:rsidRDefault="00BF0302">
      <w:pPr>
        <w:numPr>
          <w:ilvl w:val="0"/>
          <w:numId w:val="20"/>
        </w:numPr>
        <w:jc w:val="both"/>
      </w:pPr>
      <w:bookmarkStart w:id="45" w:name="_heading=h.1drzb7r54u8b" w:colFirst="0" w:colLast="0"/>
      <w:bookmarkEnd w:id="45"/>
      <w:r>
        <w:t xml:space="preserve">Track Present </w:t>
      </w:r>
    </w:p>
    <w:p w:rsidR="004B00B6" w:rsidRDefault="00BF0302">
      <w:pPr>
        <w:ind w:left="720"/>
        <w:jc w:val="both"/>
      </w:pPr>
      <w:bookmarkStart w:id="46" w:name="_heading=h.vfshrvb2i7cj" w:colFirst="0" w:colLast="0"/>
      <w:bookmarkEnd w:id="46"/>
      <w:r>
        <w:t xml:space="preserve">Track Present berfungsi untuk mendeteksi </w:t>
      </w:r>
      <w:r>
        <w:rPr>
          <w:i/>
          <w:lang w:val="id-ID" w:eastAsia="id-ID"/>
        </w:rPr>
        <w:t>magnetic tape</w:t>
      </w:r>
      <w:r>
        <w:t xml:space="preserve"> yang dimana akan mengeluarkan informasi berupa keluaran 5V jika sensor membaca </w:t>
      </w:r>
      <w:r>
        <w:rPr>
          <w:i/>
          <w:lang w:val="id-ID" w:eastAsia="id-ID"/>
        </w:rPr>
        <w:t>magnetic tape</w:t>
      </w:r>
      <w:r>
        <w:t xml:space="preserve"> dan memberikan keluaran 0V jika keluar dari jangkauan </w:t>
      </w:r>
      <w:r>
        <w:rPr>
          <w:i/>
          <w:lang w:val="id-ID" w:eastAsia="id-ID"/>
        </w:rPr>
        <w:t>magnetic tape</w:t>
      </w:r>
      <w:r>
        <w:t xml:space="preserve"> [5].</w:t>
      </w:r>
    </w:p>
    <w:p w:rsidR="004B00B6" w:rsidRDefault="00BF0302">
      <w:pPr>
        <w:numPr>
          <w:ilvl w:val="0"/>
          <w:numId w:val="21"/>
        </w:numPr>
        <w:jc w:val="both"/>
      </w:pPr>
      <w:bookmarkStart w:id="47" w:name="_heading=h.o4xft63ysicn" w:colFirst="0" w:colLast="0"/>
      <w:bookmarkEnd w:id="47"/>
      <w:r>
        <w:t>Left and Right Markers Output</w:t>
      </w:r>
    </w:p>
    <w:p w:rsidR="004B00B6" w:rsidRDefault="00BF0302">
      <w:pPr>
        <w:ind w:left="720"/>
        <w:jc w:val="both"/>
      </w:pPr>
      <w:bookmarkStart w:id="48" w:name="_heading=h.xqahx8jqgyka" w:colFirst="0" w:colLast="0"/>
      <w:bookmarkEnd w:id="48"/>
      <w:r>
        <w:t xml:space="preserve">Markers berfungsi untuk memberikan nilai berbeda dari </w:t>
      </w:r>
      <w:r>
        <w:rPr>
          <w:i/>
          <w:lang w:val="id-ID" w:eastAsia="id-ID"/>
        </w:rPr>
        <w:t>magnetic tape</w:t>
      </w:r>
      <w:r>
        <w:t xml:space="preserve"> yang digunakan sebagai tanda dan dipasang sama dengan kutub sensor </w:t>
      </w:r>
    </w:p>
    <w:p w:rsidR="004B00B6" w:rsidRDefault="00BF0302">
      <w:pPr>
        <w:numPr>
          <w:ilvl w:val="0"/>
          <w:numId w:val="22"/>
        </w:numPr>
        <w:jc w:val="both"/>
      </w:pPr>
      <w:bookmarkStart w:id="49" w:name="_heading=h.co6t5r72o6oh" w:colFirst="0" w:colLast="0"/>
      <w:bookmarkEnd w:id="49"/>
      <w:r>
        <w:t>Fork Left and Fork Right Inputs[5].</w:t>
      </w:r>
    </w:p>
    <w:p w:rsidR="004B00B6" w:rsidRDefault="00BF0302">
      <w:pPr>
        <w:ind w:left="720"/>
        <w:jc w:val="both"/>
      </w:pPr>
      <w:bookmarkStart w:id="50" w:name="_heading=h.ojazi81043vw" w:colFirst="0" w:colLast="0"/>
      <w:bookmarkEnd w:id="50"/>
      <w:r>
        <w:t xml:space="preserve">Fork digunakan untuk memilih </w:t>
      </w:r>
      <w:r>
        <w:rPr>
          <w:i/>
          <w:lang w:val="id-ID" w:eastAsia="id-ID"/>
        </w:rPr>
        <w:t>magnetic tape</w:t>
      </w:r>
      <w:r>
        <w:t xml:space="preserve"> bagian kiri atau kanan yang harus menjadi keluaran pada PWM dan analog, digunakan untuk percabangan[5].</w:t>
      </w:r>
    </w:p>
    <w:p w:rsidR="004B00B6" w:rsidRDefault="00BF0302" w:rsidP="008F056E">
      <w:pPr>
        <w:pStyle w:val="Heading2"/>
        <w:numPr>
          <w:ilvl w:val="1"/>
          <w:numId w:val="13"/>
        </w:numPr>
        <w:spacing w:before="240"/>
        <w:ind w:left="567" w:hanging="567"/>
        <w:jc w:val="both"/>
      </w:pPr>
      <w:bookmarkStart w:id="51" w:name="_Toc79136227"/>
      <w:r>
        <w:t>Rotary Encoder</w:t>
      </w:r>
      <w:bookmarkEnd w:id="51"/>
      <w:r>
        <w:t xml:space="preserve"> </w:t>
      </w:r>
    </w:p>
    <w:p w:rsidR="004B00B6" w:rsidRDefault="00BF0302">
      <w:pPr>
        <w:ind w:firstLine="720"/>
        <w:jc w:val="both"/>
      </w:pPr>
      <w:r>
        <w:rPr>
          <w:i/>
        </w:rPr>
        <w:t>Rotary Encoder</w:t>
      </w:r>
      <w:r>
        <w:t xml:space="preserve"> merupakan sebuah perangkat elektromekanik yang dapat memonitor gerakan posisi[7]. Umumnya para </w:t>
      </w:r>
      <w:r>
        <w:rPr>
          <w:i/>
        </w:rPr>
        <w:t xml:space="preserve">rotary encoder </w:t>
      </w:r>
      <w:r>
        <w:t xml:space="preserve">terdapat optik atau hall sensor untuk menghasilkan nilai pulsa yang dimana dikonversi menjadi posisi, gerakan, dan arah. Pada </w:t>
      </w:r>
      <w:r>
        <w:rPr>
          <w:i/>
        </w:rPr>
        <w:t xml:space="preserve">rotary encoder </w:t>
      </w:r>
      <w:r>
        <w:t xml:space="preserve">terdapat sebuah disk dan detektor </w:t>
      </w:r>
      <w:r>
        <w:lastRenderedPageBreak/>
        <w:t>yang dimana disk merupakan sebuah piringan berlubang dan detektor berfungsi untuk mendeteksi dengan cara memanfaatkan dari disk yang berputar tersebut[4].</w:t>
      </w:r>
    </w:p>
    <w:p w:rsidR="004B00B6" w:rsidRDefault="00BF0302">
      <w:pPr>
        <w:ind w:firstLine="720"/>
        <w:jc w:val="both"/>
      </w:pPr>
      <w:r>
        <w:t xml:space="preserve">Terdapat dua jenis </w:t>
      </w:r>
      <w:r>
        <w:rPr>
          <w:i/>
        </w:rPr>
        <w:t xml:space="preserve">rotary encoder </w:t>
      </w:r>
      <w:r>
        <w:t xml:space="preserve">yaitu </w:t>
      </w:r>
      <w:r>
        <w:rPr>
          <w:i/>
        </w:rPr>
        <w:t xml:space="preserve">absolute rotary encoder </w:t>
      </w:r>
      <w:r>
        <w:t xml:space="preserve">dan </w:t>
      </w:r>
      <w:r>
        <w:rPr>
          <w:i/>
        </w:rPr>
        <w:t xml:space="preserve">incremental rotary encoder. Incremental rotary encoder </w:t>
      </w:r>
      <w:r>
        <w:t xml:space="preserve">adalah jenis </w:t>
      </w:r>
      <w:r>
        <w:rPr>
          <w:i/>
        </w:rPr>
        <w:t xml:space="preserve">rotary </w:t>
      </w:r>
      <w:r>
        <w:t xml:space="preserve">encoder yang digunakan yang dimana memiliki kelebihan lebih sedikit detektor sehingga penggunaan pin pada mikrokontroler akan semakin dikit juga. Pada </w:t>
      </w:r>
      <w:r>
        <w:rPr>
          <w:i/>
        </w:rPr>
        <w:t xml:space="preserve">incremental rotary encoder </w:t>
      </w:r>
      <w:r>
        <w:t xml:space="preserve">memiliki dua kanal detektor, kanal A dan B. Diantaranya merupakan detektor yang berupa LED dan berupa phototransistor untuk menerima cahaya LED tersebut. </w:t>
      </w:r>
    </w:p>
    <w:p w:rsidR="004B00B6" w:rsidRDefault="00BF0302">
      <w:pPr>
        <w:ind w:firstLine="720"/>
        <w:jc w:val="center"/>
      </w:pPr>
      <w:r>
        <w:rPr>
          <w:noProof/>
        </w:rPr>
        <w:drawing>
          <wp:inline distT="114300" distB="114300" distL="114300" distR="114300">
            <wp:extent cx="2762250" cy="2543175"/>
            <wp:effectExtent l="0" t="0" r="0" b="0"/>
            <wp:docPr id="43" name="image5.png"/>
            <wp:cNvGraphicFramePr/>
            <a:graphic xmlns:a="http://schemas.openxmlformats.org/drawingml/2006/main">
              <a:graphicData uri="http://schemas.openxmlformats.org/drawingml/2006/picture">
                <pic:pic xmlns:pic="http://schemas.openxmlformats.org/drawingml/2006/picture">
                  <pic:nvPicPr>
                    <pic:cNvPr id="43" name="image5.png"/>
                    <pic:cNvPicPr preferRelativeResize="0"/>
                  </pic:nvPicPr>
                  <pic:blipFill>
                    <a:blip r:embed="rId29"/>
                    <a:srcRect/>
                    <a:stretch>
                      <a:fillRect/>
                    </a:stretch>
                  </pic:blipFill>
                  <pic:spPr>
                    <a:xfrm>
                      <a:off x="0" y="0"/>
                      <a:ext cx="2762250" cy="2543175"/>
                    </a:xfrm>
                    <a:prstGeom prst="rect">
                      <a:avLst/>
                    </a:prstGeom>
                  </pic:spPr>
                </pic:pic>
              </a:graphicData>
            </a:graphic>
          </wp:inline>
        </w:drawing>
      </w:r>
    </w:p>
    <w:bookmarkStart w:id="52" w:name="gambar77"/>
    <w:p w:rsidR="004B00B6" w:rsidRDefault="00AA002A">
      <w:pPr>
        <w:ind w:firstLine="720"/>
        <w:jc w:val="center"/>
      </w:pPr>
      <w:r>
        <w:fldChar w:fldCharType="begin"/>
      </w:r>
      <w:r>
        <w:instrText xml:space="preserve"> HYPERLINK  \l "gambar29" </w:instrText>
      </w:r>
      <w:r>
        <w:fldChar w:fldCharType="separate"/>
      </w:r>
      <w:r w:rsidR="00BF0302" w:rsidRPr="00AA002A">
        <w:rPr>
          <w:rStyle w:val="Hyperlink"/>
        </w:rPr>
        <w:t>Gambar II-</w:t>
      </w:r>
      <w:r w:rsidR="00D44708" w:rsidRPr="00AA002A">
        <w:rPr>
          <w:rStyle w:val="Hyperlink"/>
          <w:lang w:val="id-ID"/>
        </w:rPr>
        <w:t>9</w:t>
      </w:r>
      <w:r w:rsidR="00BF0302" w:rsidRPr="00AA002A">
        <w:rPr>
          <w:rStyle w:val="Hyperlink"/>
        </w:rPr>
        <w:t xml:space="preserve">: Sistem kerja </w:t>
      </w:r>
      <w:r w:rsidR="00BF0302" w:rsidRPr="00AA002A">
        <w:rPr>
          <w:rStyle w:val="Hyperlink"/>
          <w:i/>
        </w:rPr>
        <w:t>rotary encoder</w:t>
      </w:r>
      <w:bookmarkEnd w:id="52"/>
      <w:r>
        <w:fldChar w:fldCharType="end"/>
      </w:r>
      <w:r w:rsidR="00BF0302">
        <w:rPr>
          <w:i/>
        </w:rPr>
        <w:t xml:space="preserve"> </w:t>
      </w:r>
      <w:r w:rsidR="00BF0302">
        <w:t>[4]</w:t>
      </w:r>
    </w:p>
    <w:p w:rsidR="004B00B6" w:rsidRDefault="00BF0302">
      <w:pPr>
        <w:ind w:firstLine="720"/>
        <w:jc w:val="both"/>
      </w:pPr>
      <w:r>
        <w:t xml:space="preserve">Pada Gambar II-7 terdapat LED dan phototransistor yang saling berhadapan digunakan untuk, saat disk berputar dan LED memancarkan cahaya disaat itu phototransistor menerima cahaya dari LED melalui lubang dari </w:t>
      </w:r>
      <w:r>
        <w:rPr>
          <w:i/>
        </w:rPr>
        <w:t>disk</w:t>
      </w:r>
      <w:r>
        <w:t xml:space="preserve"> dan menghasilakn phototransistor bernilai 1. kemudian saat cahaya terhalangi oleh putaran selanjutnya makan phototransistor bernilai 0, sehingga menghasilkan gelombang persegi. dari nilai tersebut menghasilkan pulsa informasi yang dapat dikonversi dan diolah menjadi arah, jarak, dan posisi[4].</w:t>
      </w:r>
    </w:p>
    <w:p w:rsidR="00DA7E3F" w:rsidRPr="00DA7E3F" w:rsidRDefault="00BF0302" w:rsidP="008F056E">
      <w:pPr>
        <w:pStyle w:val="Heading2"/>
        <w:numPr>
          <w:ilvl w:val="1"/>
          <w:numId w:val="13"/>
        </w:numPr>
        <w:spacing w:before="240"/>
        <w:ind w:left="567" w:hanging="567"/>
        <w:jc w:val="both"/>
      </w:pPr>
      <w:bookmarkStart w:id="53" w:name="_Toc79136228"/>
      <w:r>
        <w:t>Mikrokontroler</w:t>
      </w:r>
      <w:bookmarkEnd w:id="53"/>
      <w:r w:rsidR="00DA7E3F">
        <w:t xml:space="preserve"> </w:t>
      </w:r>
    </w:p>
    <w:p w:rsidR="004B00B6" w:rsidRDefault="00BF0302">
      <w:pPr>
        <w:ind w:firstLine="720"/>
        <w:jc w:val="both"/>
      </w:pPr>
      <w:r>
        <w:t xml:space="preserve">Mikrkontroler adalah sebuah perangkat berupa chip yang berfungsi untuk melakukan pengontrolan sistem, yang dimana terdapat komponen pendukung untuk menajalkan chip tersebut. Mikrokontroler biasa digunakan sebagai prototype sistem dan jarang sekali ditemukan pada sebuah industri. </w:t>
      </w:r>
      <w:r>
        <w:lastRenderedPageBreak/>
        <w:t>Mikrokontroler terdiri dari Memori, I/O, CPU (</w:t>
      </w:r>
      <w:r>
        <w:rPr>
          <w:i/>
        </w:rPr>
        <w:t>Central Processing Unit</w:t>
      </w:r>
      <w:r>
        <w:t>), dan ADC (</w:t>
      </w:r>
      <w:r>
        <w:rPr>
          <w:i/>
        </w:rPr>
        <w:t>Analog-to-Digital Converter</w:t>
      </w:r>
      <w:r>
        <w:t>)[10].</w:t>
      </w:r>
    </w:p>
    <w:p w:rsidR="004B00B6" w:rsidRDefault="00BF0302">
      <w:pPr>
        <w:ind w:firstLine="720"/>
        <w:jc w:val="both"/>
      </w:pPr>
      <w:r>
        <w:t xml:space="preserve">Penggunaan mikrokontroler disini disesusaikan dengan kebutuhan alat yang dimana dibutuhkannya 54 digital pin  dan 4 serial pin untuk komunikasi antar dua mikrokontroler  yang diintegrasikan dengan sensor magnet MGS1600GY, relay, sensor </w:t>
      </w:r>
      <w:r>
        <w:rPr>
          <w:i/>
        </w:rPr>
        <w:t>rotary encoder</w:t>
      </w:r>
      <w:r>
        <w:t xml:space="preserve">, Motor DC. maka dari pada itu dengan kebutuhan dan fitur tersebut mikrokontroler yang cocok adalah mikrokontroler ATMega2566 yang dimana memiliki 54 digital pin dan 4 fitur komunikasi serial. Dikarenakan ATMega2566 tidak bisa berdiri sendiri maka dari pada itu dibutuhkannya komponen pendukung atau disebut sistem minimum yang dirangkai dengan kebutuhan dan menjadi sebuah </w:t>
      </w:r>
      <w:r>
        <w:rPr>
          <w:i/>
        </w:rPr>
        <w:t>board</w:t>
      </w:r>
      <w:r>
        <w:t xml:space="preserve"> mikrokontroller.</w:t>
      </w:r>
    </w:p>
    <w:p w:rsidR="004B00B6" w:rsidRDefault="00BF0302">
      <w:pPr>
        <w:ind w:firstLine="720"/>
        <w:jc w:val="center"/>
      </w:pPr>
      <w:r>
        <w:t xml:space="preserve"> </w:t>
      </w:r>
      <w:r>
        <w:rPr>
          <w:noProof/>
        </w:rPr>
        <w:drawing>
          <wp:inline distT="0" distB="0" distL="0" distR="0">
            <wp:extent cx="1810385" cy="3221990"/>
            <wp:effectExtent l="0" t="952" r="0" b="0"/>
            <wp:docPr id="25" name="Picture 25" descr="C:\Users\Screwed\Downloads\WhatsApp Image 2020-12-21 at 2.16.18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Users\Screwed\Downloads\WhatsApp Image 2020-12-21 at 2.16.18 PM.jpe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rot="16200000">
                      <a:off x="0" y="0"/>
                      <a:ext cx="1819891" cy="3238178"/>
                    </a:xfrm>
                    <a:prstGeom prst="rect">
                      <a:avLst/>
                    </a:prstGeom>
                    <a:noFill/>
                    <a:ln>
                      <a:noFill/>
                    </a:ln>
                  </pic:spPr>
                </pic:pic>
              </a:graphicData>
            </a:graphic>
          </wp:inline>
        </w:drawing>
      </w:r>
    </w:p>
    <w:bookmarkStart w:id="54" w:name="gambar88"/>
    <w:p w:rsidR="004B00B6" w:rsidRDefault="00AA002A">
      <w:pPr>
        <w:ind w:firstLine="720"/>
        <w:jc w:val="center"/>
      </w:pPr>
      <w:r>
        <w:fldChar w:fldCharType="begin"/>
      </w:r>
      <w:r>
        <w:instrText xml:space="preserve"> HYPERLINK  \l "gambar210" </w:instrText>
      </w:r>
      <w:r>
        <w:fldChar w:fldCharType="separate"/>
      </w:r>
      <w:r w:rsidR="00BF0302" w:rsidRPr="00AA002A">
        <w:rPr>
          <w:rStyle w:val="Hyperlink"/>
        </w:rPr>
        <w:t>Gambar II-</w:t>
      </w:r>
      <w:r w:rsidR="00D44708" w:rsidRPr="00AA002A">
        <w:rPr>
          <w:rStyle w:val="Hyperlink"/>
          <w:lang w:val="id-ID"/>
        </w:rPr>
        <w:t>10</w:t>
      </w:r>
      <w:r w:rsidR="00BF0302" w:rsidRPr="00AA002A">
        <w:rPr>
          <w:rStyle w:val="Hyperlink"/>
        </w:rPr>
        <w:t>: Mikrokontroller ATMega 2566</w:t>
      </w:r>
      <w:r>
        <w:fldChar w:fldCharType="end"/>
      </w:r>
      <w:r w:rsidR="00BF0302">
        <w:t xml:space="preserve"> </w:t>
      </w:r>
      <w:bookmarkEnd w:id="54"/>
    </w:p>
    <w:p w:rsidR="004B00B6" w:rsidRDefault="00BF0302">
      <w:pPr>
        <w:ind w:firstLine="720"/>
        <w:jc w:val="both"/>
        <w:rPr>
          <w:lang w:val="id-ID"/>
        </w:rPr>
      </w:pPr>
      <w:r>
        <w:t xml:space="preserve">Mikrokontroller ini berfungsi untuk kontrol utama yang dimana menerima masukan data sensor magnet, mengendalikan kecepatan motor DC, </w:t>
      </w:r>
      <w:r>
        <w:rPr>
          <w:i/>
        </w:rPr>
        <w:t>rotary encoder</w:t>
      </w:r>
      <w:r>
        <w:t xml:space="preserve">, dan kontrol kecepatan motor DC menggunakan </w:t>
      </w:r>
      <w:r>
        <w:rPr>
          <w:i/>
        </w:rPr>
        <w:t xml:space="preserve">Fuzzy Logic Controller </w:t>
      </w:r>
      <w:r>
        <w:t>(FLC)</w:t>
      </w:r>
    </w:p>
    <w:p w:rsidR="004B00B6" w:rsidRDefault="00BF0302">
      <w:pPr>
        <w:pStyle w:val="Heading2"/>
        <w:numPr>
          <w:ilvl w:val="1"/>
          <w:numId w:val="13"/>
        </w:numPr>
        <w:ind w:left="567" w:hanging="567"/>
        <w:jc w:val="both"/>
      </w:pPr>
      <w:bookmarkStart w:id="55" w:name="_Toc79136229"/>
      <w:r>
        <w:t>Motor DC</w:t>
      </w:r>
      <w:bookmarkEnd w:id="55"/>
    </w:p>
    <w:p w:rsidR="004B00B6" w:rsidRDefault="00BF0302">
      <w:pPr>
        <w:jc w:val="both"/>
      </w:pPr>
      <w:r>
        <w:rPr>
          <w:b/>
        </w:rPr>
        <w:tab/>
      </w:r>
      <w:r>
        <w:t xml:space="preserve">Motor DC adalah sebuah penggerak ataupun aktuator yang digunakan sebagai penggerak utama robot AUMR. Motor DC bekerja ketika dialirkan arus sehingga kumparan didalamnya akan menghasilakn medan magnet. Medan magnet yang dihasilkan tersebut akan menghasilkan gaya putar yang berlawanan dengan kutub medan magnet dan akan terjadi secara terus menerus. untuk mengatur arah putaran motor DC tergantung pada arah aliran arus yang akan mengubah arah medan magnetnya. kecepatan motor DC bergantung dengan tegangan yang diberikan, tegangan yang digunakan pada motor DC pada AUMR </w:t>
      </w:r>
      <w:r>
        <w:lastRenderedPageBreak/>
        <w:t>adalah 24V dikarenakan berat AUMR yang mencapai 100kg diperlukannya sepesifikasi motor DC yang memumpuni kebutuhan tersebut.</w:t>
      </w:r>
    </w:p>
    <w:p w:rsidR="004B00B6" w:rsidRDefault="004B00B6">
      <w:pPr>
        <w:jc w:val="both"/>
      </w:pPr>
    </w:p>
    <w:p w:rsidR="004B00B6" w:rsidRDefault="004B00B6">
      <w:pPr>
        <w:jc w:val="both"/>
      </w:pPr>
    </w:p>
    <w:p w:rsidR="004B00B6" w:rsidRDefault="004B00B6"/>
    <w:p w:rsidR="004B00B6" w:rsidRDefault="00BF0302">
      <w:pPr>
        <w:pStyle w:val="Heading1"/>
        <w:numPr>
          <w:ilvl w:val="0"/>
          <w:numId w:val="5"/>
        </w:numPr>
        <w:ind w:firstLine="284"/>
        <w:jc w:val="center"/>
        <w:rPr>
          <w:rFonts w:eastAsia="Times New Roman" w:cs="Times New Roman"/>
          <w:color w:val="000000"/>
          <w:szCs w:val="24"/>
        </w:rPr>
      </w:pPr>
      <w:r>
        <w:rPr>
          <w:rFonts w:eastAsia="Times New Roman" w:cs="Times New Roman"/>
          <w:color w:val="000000"/>
          <w:szCs w:val="24"/>
        </w:rPr>
        <w:br/>
      </w:r>
      <w:bookmarkStart w:id="56" w:name="_Toc79136230"/>
      <w:r>
        <w:rPr>
          <w:rFonts w:eastAsia="Times New Roman" w:cs="Times New Roman"/>
          <w:color w:val="000000"/>
          <w:szCs w:val="24"/>
        </w:rPr>
        <w:t>PERANCANGAN SISTEM</w:t>
      </w:r>
      <w:bookmarkEnd w:id="56"/>
    </w:p>
    <w:p w:rsidR="004B00B6" w:rsidRDefault="00BF0302" w:rsidP="008F056E">
      <w:pPr>
        <w:pStyle w:val="Heading2"/>
        <w:numPr>
          <w:ilvl w:val="0"/>
          <w:numId w:val="23"/>
        </w:numPr>
        <w:spacing w:before="240"/>
        <w:ind w:left="0" w:firstLine="0"/>
        <w:jc w:val="both"/>
      </w:pPr>
      <w:bookmarkStart w:id="57" w:name="_Toc79136231"/>
      <w:r>
        <w:t>Desain Sistem</w:t>
      </w:r>
      <w:bookmarkEnd w:id="57"/>
    </w:p>
    <w:p w:rsidR="004B00B6" w:rsidRDefault="00BF0302">
      <w:pPr>
        <w:ind w:firstLine="720"/>
        <w:jc w:val="both"/>
        <w:rPr>
          <w:lang w:val="id-ID" w:eastAsia="id-ID"/>
        </w:rPr>
      </w:pPr>
      <w:r>
        <w:rPr>
          <w:lang w:val="id-ID" w:eastAsia="id-ID"/>
        </w:rPr>
        <w:t>Pada bab ini membahas bagaimana perancangan desain sistem pemosisian sinar UVC pada robot AUMR berbasis sensor magnet. Pembahasan disini mengenai desain sistem, desain perangkat keras, desain perangkat lunak.</w:t>
      </w:r>
    </w:p>
    <w:p w:rsidR="004B00B6" w:rsidRDefault="00BF0302">
      <w:pPr>
        <w:ind w:firstLine="720"/>
        <w:jc w:val="both"/>
        <w:rPr>
          <w:lang w:val="id-ID" w:eastAsia="id-ID"/>
        </w:rPr>
      </w:pPr>
      <w:r>
        <w:rPr>
          <w:lang w:val="id-ID" w:eastAsia="id-ID"/>
        </w:rPr>
        <w:t xml:space="preserve">Pertama dari sistem ini yaitu pembacaan </w:t>
      </w:r>
      <w:r>
        <w:rPr>
          <w:i/>
          <w:lang w:val="id-ID" w:eastAsia="id-ID"/>
        </w:rPr>
        <w:t>magnetic tape</w:t>
      </w:r>
      <w:r>
        <w:rPr>
          <w:lang w:val="id-ID" w:eastAsia="id-ID"/>
        </w:rPr>
        <w:t xml:space="preserve"> oleh sensor magnet MGS1600GY yang dimana berfungsi sebagai navigasi. Pada navigasi tersebut nilai dari </w:t>
      </w:r>
      <w:r>
        <w:rPr>
          <w:i/>
          <w:lang w:val="id-ID" w:eastAsia="id-ID"/>
        </w:rPr>
        <w:t>magnetic tape</w:t>
      </w:r>
      <w:r>
        <w:rPr>
          <w:lang w:val="id-ID" w:eastAsia="id-ID"/>
        </w:rPr>
        <w:t xml:space="preserve"> dibandingkan dengan nilai </w:t>
      </w:r>
      <w:r>
        <w:rPr>
          <w:i/>
          <w:lang w:val="id-ID" w:eastAsia="id-ID"/>
        </w:rPr>
        <w:t xml:space="preserve">set point </w:t>
      </w:r>
      <w:r>
        <w:rPr>
          <w:lang w:val="id-ID" w:eastAsia="id-ID"/>
        </w:rPr>
        <w:t xml:space="preserve">untuk mendapatkan nilai </w:t>
      </w:r>
      <w:r>
        <w:rPr>
          <w:i/>
          <w:lang w:val="id-ID" w:eastAsia="id-ID"/>
        </w:rPr>
        <w:t>error</w:t>
      </w:r>
      <w:r>
        <w:rPr>
          <w:lang w:val="id-ID" w:eastAsia="id-ID"/>
        </w:rPr>
        <w:t xml:space="preserve"> berupa posisi, nilai </w:t>
      </w:r>
      <w:r>
        <w:rPr>
          <w:i/>
          <w:lang w:val="id-ID" w:eastAsia="id-ID"/>
        </w:rPr>
        <w:t>error</w:t>
      </w:r>
      <w:r>
        <w:rPr>
          <w:lang w:val="id-ID"/>
        </w:rPr>
        <w:t xml:space="preserve"> tersebut akan diolah menggunakan FLC. Keluaran yang dihasilakn untuk kontrol kecepatan pada motor DC.</w:t>
      </w:r>
      <w:r>
        <w:rPr>
          <w:lang w:val="id-ID" w:eastAsia="id-ID"/>
        </w:rPr>
        <w:t xml:space="preserve"> Kemudian menetukan posisi robot dengan sensor </w:t>
      </w:r>
      <w:r>
        <w:rPr>
          <w:i/>
          <w:lang w:val="id-ID" w:eastAsia="id-ID"/>
        </w:rPr>
        <w:t>rotary encoder</w:t>
      </w:r>
      <w:r>
        <w:rPr>
          <w:lang w:val="id-ID" w:eastAsia="id-ID"/>
        </w:rPr>
        <w:t xml:space="preserve"> yang dimana pada setiap 6 meter robot akan berhenti dan menyalahkan lampu UVC selama 15 menit dengan efektifitas sinar UV</w:t>
      </w:r>
      <w:r>
        <w:rPr>
          <w:lang w:eastAsia="id-ID"/>
        </w:rPr>
        <w:t xml:space="preserve">C </w:t>
      </w:r>
      <w:r>
        <w:rPr>
          <w:lang w:val="id-ID" w:eastAsia="id-ID"/>
        </w:rPr>
        <w:t>adalah 3 meter.</w:t>
      </w:r>
    </w:p>
    <w:p w:rsidR="004B00B6" w:rsidRDefault="00BF0302" w:rsidP="008F056E">
      <w:pPr>
        <w:pStyle w:val="Heading3"/>
        <w:numPr>
          <w:ilvl w:val="0"/>
          <w:numId w:val="24"/>
        </w:numPr>
        <w:spacing w:before="240"/>
      </w:pPr>
      <w:bookmarkStart w:id="58" w:name="_Toc79136232"/>
      <w:r>
        <w:t>Diagram Blok</w:t>
      </w:r>
      <w:bookmarkEnd w:id="58"/>
    </w:p>
    <w:p w:rsidR="004B00B6" w:rsidRDefault="00BF0302">
      <w:pPr>
        <w:pStyle w:val="ListParagraph"/>
        <w:ind w:left="0" w:firstLine="709"/>
        <w:jc w:val="both"/>
        <w:rPr>
          <w:lang w:val="id-ID" w:eastAsia="id-ID"/>
        </w:rPr>
      </w:pPr>
      <w:r>
        <w:rPr>
          <w:lang w:val="id-ID" w:eastAsia="id-ID"/>
        </w:rPr>
        <w:t>Secara keseluruhan sistem dapat dilihat dengan diagram blok seperti yang ditunjukan digambar berikut:</w:t>
      </w:r>
    </w:p>
    <w:p w:rsidR="004B00B6" w:rsidRDefault="00254894" w:rsidP="00254894">
      <w:pPr>
        <w:pStyle w:val="ListParagraph"/>
        <w:ind w:left="0"/>
        <w:jc w:val="center"/>
      </w:pPr>
      <w:bookmarkStart w:id="59" w:name="gambar31"/>
      <w:r>
        <w:rPr>
          <w:noProof/>
        </w:rPr>
        <w:drawing>
          <wp:inline distT="0" distB="0" distL="0" distR="0" wp14:anchorId="19A103B2" wp14:editId="393870E8">
            <wp:extent cx="3848100" cy="233028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59644" cy="2337277"/>
                    </a:xfrm>
                    <a:prstGeom prst="rect">
                      <a:avLst/>
                    </a:prstGeom>
                  </pic:spPr>
                </pic:pic>
              </a:graphicData>
            </a:graphic>
          </wp:inline>
        </w:drawing>
      </w:r>
    </w:p>
    <w:p w:rsidR="004B00B6" w:rsidRDefault="00BF0302">
      <w:pPr>
        <w:pStyle w:val="ListParagraph"/>
        <w:ind w:left="0" w:firstLine="709"/>
        <w:jc w:val="center"/>
      </w:pPr>
      <w:r>
        <w:rPr>
          <w:lang w:val="id-ID"/>
        </w:rPr>
        <w:lastRenderedPageBreak/>
        <w:t>Gambar</w:t>
      </w:r>
      <w:r>
        <w:t xml:space="preserve"> III-1: Diagram Blok Sistem</w:t>
      </w:r>
    </w:p>
    <w:bookmarkEnd w:id="59"/>
    <w:p w:rsidR="004B00B6" w:rsidRDefault="00BF0302">
      <w:pPr>
        <w:jc w:val="both"/>
        <w:rPr>
          <w:lang w:val="id-ID" w:eastAsia="id-ID"/>
        </w:rPr>
      </w:pPr>
      <w:r>
        <w:rPr>
          <w:lang w:val="id-ID" w:eastAsia="id-ID"/>
        </w:rPr>
        <w:tab/>
        <w:t>Pada sistem ini menggunakan tiga buah catu daya dari baterai aki yang dimana 12V 17Ah untuk catu daya sistem kemudian dibagi untuk diturunkan menjadi 5V 3A untuk catu daya sensor dan driver motor, 12V 70Ah untuk catu daya inverter dan lampu U</w:t>
      </w:r>
      <w:r>
        <w:rPr>
          <w:lang w:eastAsia="id-ID"/>
        </w:rPr>
        <w:t>V</w:t>
      </w:r>
      <w:r>
        <w:rPr>
          <w:lang w:val="id-ID" w:eastAsia="id-ID"/>
        </w:rPr>
        <w:t xml:space="preserve">C, dan catu daya 24V 17Ah untuk catu daya Motor DC. </w:t>
      </w:r>
    </w:p>
    <w:p w:rsidR="004B00B6" w:rsidRDefault="00BF0302">
      <w:pPr>
        <w:jc w:val="both"/>
        <w:rPr>
          <w:lang w:val="id-ID" w:eastAsia="id-ID"/>
        </w:rPr>
      </w:pPr>
      <w:r>
        <w:rPr>
          <w:lang w:val="id-ID" w:eastAsia="id-ID"/>
        </w:rPr>
        <w:tab/>
        <w:t xml:space="preserve">Mikrokontroler disini di fungsikan sebagai kontrol utama yang dimana menerima masukan dari sensor magnet, sensor </w:t>
      </w:r>
      <w:r>
        <w:rPr>
          <w:i/>
          <w:lang w:val="id-ID" w:eastAsia="id-ID"/>
        </w:rPr>
        <w:t>rotary encoder</w:t>
      </w:r>
      <w:r>
        <w:rPr>
          <w:lang w:val="id-ID" w:eastAsia="id-ID"/>
        </w:rPr>
        <w:t xml:space="preserve">, dan masukan dari </w:t>
      </w:r>
      <w:r>
        <w:rPr>
          <w:i/>
          <w:lang w:val="id-ID" w:eastAsia="id-ID"/>
        </w:rPr>
        <w:t>recivier</w:t>
      </w:r>
      <w:r>
        <w:rPr>
          <w:lang w:val="id-ID" w:eastAsia="id-ID"/>
        </w:rPr>
        <w:t xml:space="preserve"> 6</w:t>
      </w:r>
      <w:r>
        <w:rPr>
          <w:i/>
          <w:lang w:val="id-ID" w:eastAsia="id-ID"/>
        </w:rPr>
        <w:t xml:space="preserve"> channel</w:t>
      </w:r>
      <w:r>
        <w:rPr>
          <w:lang w:val="id-ID" w:eastAsia="id-ID"/>
        </w:rPr>
        <w:t xml:space="preserve"> untuk remot kontrol robot. Mikrokontroler tidak hanya menerima tapi juga mengelola keluaran yaitu relay, PWM dan direksi untuk putaran motor DC yang dikontrol melalu driver motor.</w:t>
      </w:r>
    </w:p>
    <w:p w:rsidR="004B00B6" w:rsidRDefault="00BF0302">
      <w:pPr>
        <w:jc w:val="both"/>
        <w:rPr>
          <w:lang w:val="id-ID" w:eastAsia="id-ID"/>
        </w:rPr>
      </w:pPr>
      <w:r>
        <w:rPr>
          <w:lang w:val="id-ID" w:eastAsia="id-ID"/>
        </w:rPr>
        <w:tab/>
        <w:t xml:space="preserve">Masukan yang diterima dengan metode FLC adalah </w:t>
      </w:r>
      <w:r>
        <w:rPr>
          <w:i/>
          <w:lang w:val="id-ID" w:eastAsia="id-ID"/>
        </w:rPr>
        <w:t xml:space="preserve">error </w:t>
      </w:r>
      <w:r>
        <w:rPr>
          <w:lang w:val="id-ID" w:eastAsia="id-ID"/>
        </w:rPr>
        <w:t xml:space="preserve">(e) yang dimana merupakan seberapa jauh posisi simpangan yang melenceng dari </w:t>
      </w:r>
      <w:r>
        <w:rPr>
          <w:i/>
          <w:lang w:val="id-ID" w:eastAsia="id-ID"/>
        </w:rPr>
        <w:t xml:space="preserve">set point </w:t>
      </w:r>
      <w:r>
        <w:rPr>
          <w:lang w:val="id-ID" w:eastAsia="id-ID"/>
        </w:rPr>
        <w:t xml:space="preserve">yang sudah ditetapkan, dan </w:t>
      </w:r>
      <w:r>
        <w:rPr>
          <w:i/>
          <w:lang w:val="id-ID" w:eastAsia="id-ID"/>
        </w:rPr>
        <w:t xml:space="preserve">delta error </w:t>
      </w:r>
      <w:r>
        <w:rPr>
          <w:lang w:val="id-ID" w:eastAsia="id-ID"/>
        </w:rPr>
        <w:t>(</w:t>
      </w:r>
      <m:oMath>
        <m:r>
          <w:rPr>
            <w:rFonts w:ascii="Cambria Math" w:hAnsi="Cambria Math"/>
            <w:lang w:val="id-ID" w:eastAsia="id-ID"/>
          </w:rPr>
          <m:t>∆</m:t>
        </m:r>
      </m:oMath>
      <w:r>
        <w:rPr>
          <w:lang w:val="id-ID" w:eastAsia="id-ID"/>
        </w:rPr>
        <w:t xml:space="preserve">e) posisi  yang dimana merupakan selisih antara </w:t>
      </w:r>
      <w:r>
        <w:rPr>
          <w:i/>
          <w:lang w:val="id-ID" w:eastAsia="id-ID"/>
        </w:rPr>
        <w:t>error</w:t>
      </w:r>
      <w:r>
        <w:rPr>
          <w:lang w:val="id-ID" w:eastAsia="id-ID"/>
        </w:rPr>
        <w:t xml:space="preserve"> terhadap </w:t>
      </w:r>
      <w:r>
        <w:rPr>
          <w:i/>
          <w:lang w:val="id-ID" w:eastAsia="id-ID"/>
        </w:rPr>
        <w:t>error</w:t>
      </w:r>
      <w:r>
        <w:rPr>
          <w:lang w:val="id-ID" w:eastAsia="id-ID"/>
        </w:rPr>
        <w:t xml:space="preserve"> sebelumnya. Dimana pada FLC disini keluaran yang akan dikontrol adalah nilai PWM. Berikut diagram blok kontrol posisi robot dengan metode FLC pada Gambar...</w:t>
      </w:r>
    </w:p>
    <w:p w:rsidR="004B00B6" w:rsidRDefault="00BF0302">
      <w:pPr>
        <w:jc w:val="center"/>
        <w:rPr>
          <w:lang w:val="id-ID" w:eastAsia="id-ID"/>
        </w:rPr>
      </w:pPr>
      <w:r>
        <w:object w:dxaOrig="7920" w:dyaOrig="1926">
          <v:shape id="_x0000_i1120" type="#_x0000_t75" style="width:396.75pt;height:96pt" o:ole="">
            <v:imagedata r:id="rId32" o:title=""/>
          </v:shape>
          <o:OLEObject Type="Embed" ProgID="Visio.Drawing.15" ShapeID="_x0000_i1120" DrawAspect="Content" ObjectID="_1689750758" r:id="rId33"/>
        </w:object>
      </w:r>
    </w:p>
    <w:p w:rsidR="004B00B6" w:rsidRDefault="00BF0302">
      <w:pPr>
        <w:jc w:val="center"/>
        <w:rPr>
          <w:lang w:eastAsia="id-ID"/>
        </w:rPr>
      </w:pPr>
      <w:bookmarkStart w:id="60" w:name="gambar32"/>
      <w:r>
        <w:rPr>
          <w:lang w:val="id-ID" w:eastAsia="id-ID"/>
        </w:rPr>
        <w:t>Gambar</w:t>
      </w:r>
      <w:r>
        <w:rPr>
          <w:lang w:eastAsia="id-ID"/>
        </w:rPr>
        <w:t xml:space="preserve"> III-2: Diagram Blok Kontrol Posisi Robot </w:t>
      </w:r>
    </w:p>
    <w:bookmarkEnd w:id="60"/>
    <w:p w:rsidR="004B00B6" w:rsidRDefault="00BF0302">
      <w:pPr>
        <w:rPr>
          <w:lang w:val="id-ID" w:eastAsia="id-ID"/>
        </w:rPr>
      </w:pPr>
      <w:r>
        <w:rPr>
          <w:lang w:val="id-ID" w:eastAsia="id-ID"/>
        </w:rPr>
        <w:tab/>
        <w:t xml:space="preserve">Nilai awal merupakan sebuah </w:t>
      </w:r>
      <w:r>
        <w:rPr>
          <w:i/>
          <w:lang w:val="id-ID" w:eastAsia="id-ID"/>
        </w:rPr>
        <w:t xml:space="preserve">set point </w:t>
      </w:r>
      <w:r>
        <w:rPr>
          <w:lang w:val="id-ID" w:eastAsia="id-ID"/>
        </w:rPr>
        <w:t xml:space="preserve">yang telah ditentukan. Nilai dari </w:t>
      </w:r>
      <w:r>
        <w:rPr>
          <w:i/>
          <w:lang w:val="id-ID" w:eastAsia="id-ID"/>
        </w:rPr>
        <w:t xml:space="preserve">rotary encoder </w:t>
      </w:r>
      <w:r>
        <w:rPr>
          <w:lang w:val="id-ID" w:eastAsia="id-ID"/>
        </w:rPr>
        <w:t xml:space="preserve">pada motor DC pada diagram blok merupakan sebuah </w:t>
      </w:r>
      <w:r>
        <w:rPr>
          <w:i/>
          <w:lang w:val="id-ID" w:eastAsia="id-ID"/>
        </w:rPr>
        <w:t>feedback</w:t>
      </w:r>
      <w:r>
        <w:rPr>
          <w:lang w:val="id-ID" w:eastAsia="id-ID"/>
        </w:rPr>
        <w:t xml:space="preserve">, dan juga terdapat blok FLC yang didalamnya terdapat </w:t>
      </w:r>
      <w:r>
        <w:rPr>
          <w:i/>
          <w:lang w:val="id-ID" w:eastAsia="id-ID"/>
        </w:rPr>
        <w:t xml:space="preserve">fuzzyfication, fuzzy inference, </w:t>
      </w:r>
      <w:r>
        <w:rPr>
          <w:lang w:val="id-ID" w:eastAsia="id-ID"/>
        </w:rPr>
        <w:t xml:space="preserve">dan </w:t>
      </w:r>
      <w:r>
        <w:rPr>
          <w:i/>
          <w:lang w:val="id-ID" w:eastAsia="id-ID"/>
        </w:rPr>
        <w:t>defuzzyfication</w:t>
      </w:r>
      <w:r>
        <w:rPr>
          <w:lang w:val="id-ID" w:eastAsia="id-ID"/>
        </w:rPr>
        <w:t>.</w:t>
      </w:r>
    </w:p>
    <w:p w:rsidR="004B00B6" w:rsidRDefault="00BF0302" w:rsidP="008F056E">
      <w:pPr>
        <w:pStyle w:val="Heading3"/>
        <w:numPr>
          <w:ilvl w:val="0"/>
          <w:numId w:val="24"/>
        </w:numPr>
        <w:spacing w:before="240"/>
      </w:pPr>
      <w:bookmarkStart w:id="61" w:name="_Toc79136233"/>
      <w:r>
        <w:t>Diagram Alir</w:t>
      </w:r>
      <w:bookmarkEnd w:id="61"/>
    </w:p>
    <w:p w:rsidR="004B00B6" w:rsidRDefault="00BF0302" w:rsidP="00FF1940">
      <w:pPr>
        <w:ind w:firstLine="709"/>
        <w:jc w:val="both"/>
        <w:rPr>
          <w:lang w:val="id-ID" w:eastAsia="id-ID"/>
        </w:rPr>
      </w:pPr>
      <w:r>
        <w:rPr>
          <w:lang w:val="id-ID" w:eastAsia="id-ID"/>
        </w:rPr>
        <w:t>Diagram alir sistem yang telah dirancang dilihat pada Gamba</w:t>
      </w:r>
      <w:r w:rsidR="00465387">
        <w:rPr>
          <w:lang w:val="id-ID" w:eastAsia="id-ID"/>
        </w:rPr>
        <w:t>r III-3</w:t>
      </w:r>
      <w:r>
        <w:rPr>
          <w:lang w:val="id-ID" w:eastAsia="id-ID"/>
        </w:rPr>
        <w:t xml:space="preserve"> sebagai berikut.</w:t>
      </w:r>
      <w:r w:rsidR="00DD4347" w:rsidRPr="00DD4347">
        <w:rPr>
          <w:noProof/>
        </w:rPr>
        <w:t xml:space="preserve"> </w:t>
      </w:r>
    </w:p>
    <w:p w:rsidR="00DD4347" w:rsidRDefault="00DD4347" w:rsidP="00DD4347">
      <w:pPr>
        <w:ind w:firstLine="709"/>
        <w:jc w:val="center"/>
        <w:rPr>
          <w:lang w:val="id-ID" w:eastAsia="id-ID"/>
        </w:rPr>
      </w:pPr>
      <w:bookmarkStart w:id="62" w:name="gambar33"/>
      <w:r>
        <w:rPr>
          <w:noProof/>
        </w:rPr>
        <w:lastRenderedPageBreak/>
        <w:drawing>
          <wp:inline distT="0" distB="0" distL="0" distR="0" wp14:anchorId="03E531E4" wp14:editId="0AB7A6D0">
            <wp:extent cx="1344009" cy="3924300"/>
            <wp:effectExtent l="0" t="0" r="8890" b="0"/>
            <wp:docPr id="4" name="Picture 4" descr="C:\Users\Screwed\Downloads\Diagram Alir Si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Users\Screwed\Downloads\Diagram Alir Sistem.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346719" cy="3932212"/>
                    </a:xfrm>
                    <a:prstGeom prst="rect">
                      <a:avLst/>
                    </a:prstGeom>
                    <a:noFill/>
                    <a:ln>
                      <a:noFill/>
                    </a:ln>
                  </pic:spPr>
                </pic:pic>
              </a:graphicData>
            </a:graphic>
          </wp:inline>
        </w:drawing>
      </w:r>
    </w:p>
    <w:p w:rsidR="004B00B6" w:rsidRDefault="00BF0302" w:rsidP="00DD4347">
      <w:pPr>
        <w:ind w:firstLine="709"/>
        <w:jc w:val="center"/>
        <w:rPr>
          <w:lang w:val="id-ID" w:eastAsia="id-ID"/>
        </w:rPr>
      </w:pPr>
      <w:r>
        <w:rPr>
          <w:lang w:val="id-ID" w:eastAsia="id-ID"/>
        </w:rPr>
        <w:t xml:space="preserve">Gambar </w:t>
      </w:r>
      <w:r>
        <w:rPr>
          <w:lang w:eastAsia="id-ID"/>
        </w:rPr>
        <w:t xml:space="preserve">III-3: </w:t>
      </w:r>
      <w:r>
        <w:rPr>
          <w:lang w:val="id-ID" w:eastAsia="id-ID"/>
        </w:rPr>
        <w:t xml:space="preserve">Diagram Alir </w:t>
      </w:r>
      <w:r>
        <w:rPr>
          <w:lang w:eastAsia="id-ID"/>
        </w:rPr>
        <w:t>Si</w:t>
      </w:r>
      <w:r>
        <w:rPr>
          <w:lang w:val="id-ID" w:eastAsia="id-ID"/>
        </w:rPr>
        <w:t xml:space="preserve">stem </w:t>
      </w:r>
      <w:r>
        <w:rPr>
          <w:lang w:eastAsia="id-ID"/>
        </w:rPr>
        <w:t>U</w:t>
      </w:r>
      <w:r>
        <w:rPr>
          <w:lang w:val="id-ID" w:eastAsia="id-ID"/>
        </w:rPr>
        <w:t>tama</w:t>
      </w:r>
    </w:p>
    <w:bookmarkEnd w:id="62"/>
    <w:p w:rsidR="004B00B6" w:rsidRDefault="00BF0302" w:rsidP="00F908D6">
      <w:pPr>
        <w:spacing w:before="240"/>
        <w:rPr>
          <w:lang w:val="id-ID" w:eastAsia="id-ID"/>
        </w:rPr>
      </w:pPr>
      <w:r>
        <w:rPr>
          <w:lang w:val="id-ID" w:eastAsia="id-ID"/>
        </w:rPr>
        <w:tab/>
        <w:t xml:space="preserve">Diagram alir sistem utama ini proses pertama dilakukan insialisai variabel dan pin dari parameter-parameter yang digunakan dari sensor. Kemudian sensor magnet membaca nilai dari </w:t>
      </w:r>
      <w:r>
        <w:rPr>
          <w:i/>
          <w:lang w:val="id-ID" w:eastAsia="id-ID"/>
        </w:rPr>
        <w:t>magnetic tape</w:t>
      </w:r>
      <w:r>
        <w:rPr>
          <w:lang w:val="id-ID" w:eastAsia="id-ID"/>
        </w:rPr>
        <w:t xml:space="preserve"> yang dikirimkan ke mikrokontroler. Jika terdapat </w:t>
      </w:r>
      <w:r>
        <w:rPr>
          <w:i/>
          <w:lang w:val="id-ID" w:eastAsia="id-ID"/>
        </w:rPr>
        <w:t>magnetic tape</w:t>
      </w:r>
      <w:r>
        <w:rPr>
          <w:lang w:val="id-ID" w:eastAsia="id-ID"/>
        </w:rPr>
        <w:t xml:space="preserve"> maka robot akan berjalan sejauh 6 meter yang dimana diketahui dengan sensor </w:t>
      </w:r>
      <w:r>
        <w:rPr>
          <w:i/>
          <w:lang w:val="id-ID" w:eastAsia="id-ID"/>
        </w:rPr>
        <w:t>rotary encoder</w:t>
      </w:r>
      <w:r>
        <w:rPr>
          <w:lang w:val="id-ID" w:eastAsia="id-ID"/>
        </w:rPr>
        <w:t xml:space="preserve"> dari putran motor DC maka robot akan berhenti dan lampu akan menyala, kemudian jika tidak terbaca </w:t>
      </w:r>
      <w:r>
        <w:rPr>
          <w:i/>
          <w:lang w:val="id-ID" w:eastAsia="id-ID"/>
        </w:rPr>
        <w:t>magnetic tape</w:t>
      </w:r>
      <w:r>
        <w:rPr>
          <w:lang w:val="id-ID" w:eastAsia="id-ID"/>
        </w:rPr>
        <w:t xml:space="preserve"> robot akan kembali ke step pembacaan </w:t>
      </w:r>
      <w:r>
        <w:rPr>
          <w:i/>
          <w:lang w:val="id-ID" w:eastAsia="id-ID"/>
        </w:rPr>
        <w:t xml:space="preserve">magnetic tape </w:t>
      </w:r>
      <w:r>
        <w:rPr>
          <w:lang w:val="id-ID" w:eastAsia="id-ID"/>
        </w:rPr>
        <w:t>kembali.</w:t>
      </w:r>
    </w:p>
    <w:p w:rsidR="004B00B6" w:rsidRDefault="00BF0302">
      <w:pPr>
        <w:jc w:val="right"/>
        <w:rPr>
          <w:lang w:val="id-ID" w:eastAsia="id-ID"/>
        </w:rPr>
      </w:pPr>
      <w:r>
        <w:rPr>
          <w:noProof/>
        </w:rPr>
        <w:lastRenderedPageBreak/>
        <w:drawing>
          <wp:anchor distT="0" distB="0" distL="114300" distR="114300" simplePos="0" relativeHeight="251631616" behindDoc="1" locked="0" layoutInCell="1" allowOverlap="1">
            <wp:simplePos x="0" y="0"/>
            <wp:positionH relativeFrom="column">
              <wp:posOffset>-41910</wp:posOffset>
            </wp:positionH>
            <wp:positionV relativeFrom="paragraph">
              <wp:posOffset>13335</wp:posOffset>
            </wp:positionV>
            <wp:extent cx="2967990" cy="3877310"/>
            <wp:effectExtent l="0" t="0" r="4445" b="8890"/>
            <wp:wrapNone/>
            <wp:docPr id="5" name="Picture 5" descr="C:\Users\Screwed\Downloads\Diagram Alir cara kerja si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Users\Screwed\Downloads\Diagram Alir cara kerja sistem.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967759" cy="3877541"/>
                    </a:xfrm>
                    <a:prstGeom prst="rect">
                      <a:avLst/>
                    </a:prstGeom>
                    <a:noFill/>
                    <a:ln>
                      <a:noFill/>
                    </a:ln>
                  </pic:spPr>
                </pic:pic>
              </a:graphicData>
            </a:graphic>
          </wp:anchor>
        </w:drawing>
      </w:r>
      <w:r>
        <w:object w:dxaOrig="3232" w:dyaOrig="6145">
          <v:shape id="_x0000_i1029" type="#_x0000_t75" style="width:160.5pt;height:307.5pt" o:ole="">
            <v:imagedata r:id="rId36" o:title=""/>
          </v:shape>
          <o:OLEObject Type="Embed" ProgID="Visio.Drawing.15" ShapeID="_x0000_i1029" DrawAspect="Content" ObjectID="_1689750759" r:id="rId37"/>
        </w:object>
      </w:r>
    </w:p>
    <w:p w:rsidR="004B00B6" w:rsidRDefault="00BF0302">
      <w:pPr>
        <w:ind w:left="426"/>
        <w:rPr>
          <w:lang w:eastAsia="id-ID"/>
        </w:rPr>
      </w:pPr>
      <w:r>
        <w:rPr>
          <w:lang w:eastAsia="id-ID"/>
        </w:rPr>
        <w:t>Proses Aktivasi Robot</w:t>
      </w:r>
      <w:r>
        <w:rPr>
          <w:lang w:val="id-ID" w:eastAsia="id-ID"/>
        </w:rPr>
        <w:tab/>
      </w:r>
      <w:r>
        <w:rPr>
          <w:lang w:val="id-ID" w:eastAsia="id-ID"/>
        </w:rPr>
        <w:tab/>
      </w:r>
      <w:r>
        <w:rPr>
          <w:lang w:val="id-ID" w:eastAsia="id-ID"/>
        </w:rPr>
        <w:tab/>
        <w:t xml:space="preserve">         </w:t>
      </w:r>
      <w:r>
        <w:rPr>
          <w:lang w:eastAsia="id-ID"/>
        </w:rPr>
        <w:t>Proses Kontrol</w:t>
      </w:r>
    </w:p>
    <w:p w:rsidR="004B00B6" w:rsidRDefault="00BF0302">
      <w:pPr>
        <w:ind w:left="426"/>
        <w:jc w:val="center"/>
        <w:rPr>
          <w:lang w:eastAsia="id-ID"/>
        </w:rPr>
      </w:pPr>
      <w:bookmarkStart w:id="63" w:name="gambar34"/>
      <w:r>
        <w:rPr>
          <w:lang w:eastAsia="id-ID"/>
        </w:rPr>
        <w:t>Gambar III-4: Diagram Alir Proses</w:t>
      </w:r>
    </w:p>
    <w:p w:rsidR="004B00B6" w:rsidRDefault="00BF0302" w:rsidP="008F056E">
      <w:pPr>
        <w:pStyle w:val="Heading2"/>
        <w:numPr>
          <w:ilvl w:val="0"/>
          <w:numId w:val="23"/>
        </w:numPr>
        <w:spacing w:before="240"/>
        <w:ind w:left="0" w:firstLine="0"/>
        <w:jc w:val="both"/>
      </w:pPr>
      <w:bookmarkStart w:id="64" w:name="_Toc79136234"/>
      <w:bookmarkEnd w:id="63"/>
      <w:r>
        <w:t>Desain Perangkat Keras</w:t>
      </w:r>
      <w:bookmarkEnd w:id="64"/>
    </w:p>
    <w:p w:rsidR="004B00B6" w:rsidRDefault="00BF0302">
      <w:pPr>
        <w:ind w:firstLine="709"/>
        <w:jc w:val="both"/>
        <w:rPr>
          <w:lang w:val="id-ID" w:eastAsia="id-ID"/>
        </w:rPr>
      </w:pPr>
      <w:r>
        <w:rPr>
          <w:lang w:val="id-ID" w:eastAsia="id-ID"/>
        </w:rPr>
        <w:t>Desain perangkat keras disini meliputi desain mekanik sistem robot, spesifikiasi komponen pada sisistem, desain dan spesifikasi elektronika sistem. Penjelasan sebagai berikut:</w:t>
      </w:r>
    </w:p>
    <w:p w:rsidR="004B00B6" w:rsidRDefault="00BF0302" w:rsidP="00FF51F1">
      <w:pPr>
        <w:pStyle w:val="Heading3"/>
        <w:numPr>
          <w:ilvl w:val="2"/>
          <w:numId w:val="43"/>
        </w:numPr>
        <w:spacing w:before="240"/>
      </w:pPr>
      <w:bookmarkStart w:id="65" w:name="_Toc79136235"/>
      <w:r>
        <w:t>Desain Mekanik Sistem</w:t>
      </w:r>
      <w:bookmarkEnd w:id="65"/>
    </w:p>
    <w:p w:rsidR="004B00B6" w:rsidRDefault="00BF0302">
      <w:pPr>
        <w:ind w:firstLine="720"/>
        <w:jc w:val="both"/>
        <w:rPr>
          <w:lang w:eastAsia="id-ID"/>
        </w:rPr>
      </w:pPr>
      <w:r>
        <w:rPr>
          <w:noProof/>
        </w:rPr>
        <w:drawing>
          <wp:anchor distT="0" distB="0" distL="114300" distR="114300" simplePos="0" relativeHeight="251591680" behindDoc="0" locked="0" layoutInCell="1" allowOverlap="1">
            <wp:simplePos x="0" y="0"/>
            <wp:positionH relativeFrom="column">
              <wp:posOffset>-5080</wp:posOffset>
            </wp:positionH>
            <wp:positionV relativeFrom="paragraph">
              <wp:posOffset>604520</wp:posOffset>
            </wp:positionV>
            <wp:extent cx="5040630" cy="1953895"/>
            <wp:effectExtent l="0" t="0" r="7620" b="825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5040630" cy="1953895"/>
                    </a:xfrm>
                    <a:prstGeom prst="rect">
                      <a:avLst/>
                    </a:prstGeom>
                  </pic:spPr>
                </pic:pic>
              </a:graphicData>
            </a:graphic>
          </wp:anchor>
        </w:drawing>
      </w:r>
      <w:r>
        <w:rPr>
          <w:lang w:val="id-ID" w:eastAsia="id-ID"/>
        </w:rPr>
        <w:t xml:space="preserve">Berikut </w:t>
      </w:r>
      <w:r>
        <w:rPr>
          <w:lang w:eastAsia="id-ID"/>
        </w:rPr>
        <w:t>G</w:t>
      </w:r>
      <w:r>
        <w:rPr>
          <w:lang w:val="id-ID" w:eastAsia="id-ID"/>
        </w:rPr>
        <w:t xml:space="preserve">ambar </w:t>
      </w:r>
      <w:r>
        <w:rPr>
          <w:lang w:eastAsia="id-ID"/>
        </w:rPr>
        <w:t>III-5</w:t>
      </w:r>
      <w:r>
        <w:rPr>
          <w:lang w:val="id-ID" w:eastAsia="id-ID"/>
        </w:rPr>
        <w:t xml:space="preserve"> merupakan gambar dari desain 3D serta pemosisian komponen pada robot AUMR serta penjelasan di </w:t>
      </w:r>
      <w:r>
        <w:rPr>
          <w:lang w:eastAsia="id-ID"/>
        </w:rPr>
        <w:t>T</w:t>
      </w:r>
      <w:r>
        <w:rPr>
          <w:lang w:val="id-ID" w:eastAsia="id-ID"/>
        </w:rPr>
        <w:t>abel</w:t>
      </w:r>
      <w:r>
        <w:rPr>
          <w:lang w:eastAsia="id-ID"/>
        </w:rPr>
        <w:t xml:space="preserve"> III-1.</w:t>
      </w:r>
    </w:p>
    <w:p w:rsidR="004B00B6" w:rsidRDefault="00BF0302" w:rsidP="00335881">
      <w:pPr>
        <w:jc w:val="center"/>
        <w:rPr>
          <w:lang w:val="id-ID" w:eastAsia="id-ID"/>
        </w:rPr>
      </w:pPr>
      <w:bookmarkStart w:id="66" w:name="gambar35"/>
      <w:r>
        <w:rPr>
          <w:noProof/>
        </w:rPr>
        <w:lastRenderedPageBreak/>
        <mc:AlternateContent>
          <mc:Choice Requires="wps">
            <w:drawing>
              <wp:anchor distT="45720" distB="45720" distL="114300" distR="114300" simplePos="0" relativeHeight="251646976" behindDoc="1" locked="0" layoutInCell="1" allowOverlap="1">
                <wp:simplePos x="0" y="0"/>
                <wp:positionH relativeFrom="column">
                  <wp:posOffset>525780</wp:posOffset>
                </wp:positionH>
                <wp:positionV relativeFrom="paragraph">
                  <wp:posOffset>235585</wp:posOffset>
                </wp:positionV>
                <wp:extent cx="621030" cy="286385"/>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973" cy="286603"/>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9A4EF5" w:rsidRDefault="009A4EF5">
                            <w:pPr>
                              <w:spacing w:line="240" w:lineRule="auto"/>
                              <w:jc w:val="center"/>
                              <w:rPr>
                                <w:color w:val="FFFFFF" w:themeColor="background1"/>
                              </w:rPr>
                            </w:pPr>
                            <w:r>
                              <w:rPr>
                                <w:color w:val="FFFFFF" w:themeColor="background1"/>
                                <w:lang w:val="id-ID"/>
                              </w:rPr>
                              <w:t>2</w:t>
                            </w:r>
                          </w:p>
                        </w:txbxContent>
                      </wps:txbx>
                      <wps:bodyPr rot="0" vert="horz" wrap="square" lIns="91440" tIns="45720" rIns="91440" bIns="45720" anchor="t" anchorCtr="0">
                        <a:no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4pt;margin-top:18.55pt;width:48.9pt;height:22.55pt;z-index:-25166950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" filled="f" stroked="f">
                <v:textbox>
                  <w:txbxContent>
                    <w:p w:rsidR="009A4EF5" w:rsidRDefault="009A4EF5">
                      <w:pPr>
                        <w:spacing w:line="240" w:lineRule="auto"/>
                        <w:jc w:val="center"/>
                        <w:rPr>
                          <w:color w:val="FFFFFF" w:themeColor="background1"/>
                        </w:rPr>
                      </w:pPr>
                      <w:r>
                        <w:rPr>
                          <w:color w:val="FFFFFF" w:themeColor="background1"/>
                          <w:lang w:val="id-ID"/>
                        </w:rPr>
                        <w:t>2</w:t>
                      </w:r>
                    </w:p>
                  </w:txbxContent>
                </v:textbox>
              </v:shape>
            </w:pict>
          </mc:Fallback>
        </mc:AlternateContent>
      </w:r>
      <w:r>
        <w:rPr>
          <w:lang w:val="id-ID" w:eastAsia="id-ID"/>
        </w:rPr>
        <w:t>Gambar</w:t>
      </w:r>
      <w:r>
        <w:rPr>
          <w:lang w:eastAsia="id-ID"/>
        </w:rPr>
        <w:t xml:space="preserve"> III-5:</w:t>
      </w:r>
      <w:r>
        <w:rPr>
          <w:lang w:val="id-ID" w:eastAsia="id-ID"/>
        </w:rPr>
        <w:t xml:space="preserve"> Desain Mekanisme Robot AUMR</w:t>
      </w:r>
      <w:bookmarkEnd w:id="66"/>
    </w:p>
    <w:p w:rsidR="004B00B6" w:rsidRDefault="00BF0302">
      <w:pPr>
        <w:ind w:left="720"/>
        <w:jc w:val="center"/>
        <w:rPr>
          <w:lang w:val="id-ID" w:eastAsia="id-ID"/>
        </w:rPr>
      </w:pPr>
      <w:bookmarkStart w:id="67" w:name="Tabel31"/>
      <w:r>
        <w:rPr>
          <w:lang w:val="id-ID" w:eastAsia="id-ID"/>
        </w:rPr>
        <w:t>Tabel</w:t>
      </w:r>
      <w:r>
        <w:rPr>
          <w:lang w:eastAsia="id-ID"/>
        </w:rPr>
        <w:t xml:space="preserve"> III-1:</w:t>
      </w:r>
      <w:r>
        <w:rPr>
          <w:lang w:val="id-ID" w:eastAsia="id-ID"/>
        </w:rPr>
        <w:t xml:space="preserve"> Mekanik Sistem</w:t>
      </w:r>
    </w:p>
    <w:tbl>
      <w:tblPr>
        <w:tblStyle w:val="TableGrid"/>
        <w:tblW w:w="0" w:type="auto"/>
        <w:jc w:val="center"/>
        <w:tblLook w:val="04A0" w:firstRow="1" w:lastRow="0" w:firstColumn="1" w:lastColumn="0" w:noHBand="0" w:noVBand="1"/>
      </w:tblPr>
      <w:tblGrid>
        <w:gridCol w:w="570"/>
        <w:gridCol w:w="6977"/>
      </w:tblGrid>
      <w:tr w:rsidR="004B00B6">
        <w:trPr>
          <w:jc w:val="center"/>
        </w:trPr>
        <w:tc>
          <w:tcPr>
            <w:tcW w:w="457" w:type="dxa"/>
          </w:tcPr>
          <w:p w:rsidR="004B00B6" w:rsidRDefault="00BF0302">
            <w:pPr>
              <w:jc w:val="center"/>
              <w:rPr>
                <w:lang w:val="id-ID" w:eastAsia="id-ID"/>
              </w:rPr>
            </w:pPr>
            <w:r>
              <w:rPr>
                <w:lang w:val="id-ID" w:eastAsia="id-ID"/>
              </w:rPr>
              <w:t>No.</w:t>
            </w:r>
          </w:p>
        </w:tc>
        <w:tc>
          <w:tcPr>
            <w:tcW w:w="6977" w:type="dxa"/>
          </w:tcPr>
          <w:p w:rsidR="004B00B6" w:rsidRDefault="00BF0302">
            <w:pPr>
              <w:jc w:val="center"/>
              <w:rPr>
                <w:lang w:val="id-ID" w:eastAsia="id-ID"/>
              </w:rPr>
            </w:pPr>
            <w:r>
              <w:rPr>
                <w:lang w:val="id-ID" w:eastAsia="id-ID"/>
              </w:rPr>
              <w:t>Keterangan</w:t>
            </w:r>
          </w:p>
        </w:tc>
      </w:tr>
      <w:tr w:rsidR="004B00B6">
        <w:trPr>
          <w:jc w:val="center"/>
        </w:trPr>
        <w:tc>
          <w:tcPr>
            <w:tcW w:w="457" w:type="dxa"/>
          </w:tcPr>
          <w:p w:rsidR="004B00B6" w:rsidRDefault="00BF0302">
            <w:pPr>
              <w:jc w:val="center"/>
              <w:rPr>
                <w:lang w:val="id-ID" w:eastAsia="id-ID"/>
              </w:rPr>
            </w:pPr>
            <w:r>
              <w:rPr>
                <w:lang w:val="id-ID" w:eastAsia="id-ID"/>
              </w:rPr>
              <w:t>1</w:t>
            </w:r>
          </w:p>
        </w:tc>
        <w:tc>
          <w:tcPr>
            <w:tcW w:w="6977" w:type="dxa"/>
          </w:tcPr>
          <w:p w:rsidR="004B00B6" w:rsidRDefault="00BF0302">
            <w:pPr>
              <w:tabs>
                <w:tab w:val="left" w:pos="3900"/>
              </w:tabs>
              <w:rPr>
                <w:lang w:val="id-ID" w:eastAsia="id-ID"/>
              </w:rPr>
            </w:pPr>
            <w:r>
              <w:rPr>
                <w:lang w:val="id-ID" w:eastAsia="id-ID"/>
              </w:rPr>
              <w:t xml:space="preserve">Penempatan </w:t>
            </w:r>
            <w:r>
              <w:rPr>
                <w:i/>
                <w:lang w:val="id-ID" w:eastAsia="id-ID"/>
              </w:rPr>
              <w:t>Accu</w:t>
            </w:r>
            <w:r>
              <w:rPr>
                <w:lang w:val="id-ID" w:eastAsia="id-ID"/>
              </w:rPr>
              <w:t xml:space="preserve"> 12V 70Ah</w:t>
            </w:r>
            <w:r>
              <w:rPr>
                <w:lang w:val="id-ID" w:eastAsia="id-ID"/>
              </w:rPr>
              <w:tab/>
            </w:r>
          </w:p>
        </w:tc>
      </w:tr>
      <w:tr w:rsidR="004B00B6">
        <w:trPr>
          <w:trHeight w:val="343"/>
          <w:jc w:val="center"/>
        </w:trPr>
        <w:tc>
          <w:tcPr>
            <w:tcW w:w="457" w:type="dxa"/>
          </w:tcPr>
          <w:p w:rsidR="004B00B6" w:rsidRDefault="00BF0302">
            <w:pPr>
              <w:jc w:val="center"/>
              <w:rPr>
                <w:lang w:val="id-ID" w:eastAsia="id-ID"/>
              </w:rPr>
            </w:pPr>
            <w:r>
              <w:rPr>
                <w:lang w:val="id-ID" w:eastAsia="id-ID"/>
              </w:rPr>
              <w:t>2</w:t>
            </w:r>
          </w:p>
        </w:tc>
        <w:tc>
          <w:tcPr>
            <w:tcW w:w="6977" w:type="dxa"/>
          </w:tcPr>
          <w:p w:rsidR="004B00B6" w:rsidRDefault="00BF0302">
            <w:pPr>
              <w:rPr>
                <w:lang w:val="id-ID" w:eastAsia="id-ID"/>
              </w:rPr>
            </w:pPr>
            <w:r>
              <w:rPr>
                <w:lang w:val="id-ID" w:eastAsia="id-ID"/>
              </w:rPr>
              <w:t>Inverter 900VA 12V</w:t>
            </w:r>
          </w:p>
        </w:tc>
      </w:tr>
      <w:tr w:rsidR="004B00B6">
        <w:trPr>
          <w:jc w:val="center"/>
        </w:trPr>
        <w:tc>
          <w:tcPr>
            <w:tcW w:w="457" w:type="dxa"/>
          </w:tcPr>
          <w:p w:rsidR="004B00B6" w:rsidRDefault="00BF0302">
            <w:pPr>
              <w:jc w:val="center"/>
              <w:rPr>
                <w:lang w:val="id-ID" w:eastAsia="id-ID"/>
              </w:rPr>
            </w:pPr>
            <w:r>
              <w:rPr>
                <w:lang w:val="id-ID" w:eastAsia="id-ID"/>
              </w:rPr>
              <w:t>3</w:t>
            </w:r>
          </w:p>
        </w:tc>
        <w:tc>
          <w:tcPr>
            <w:tcW w:w="6977" w:type="dxa"/>
          </w:tcPr>
          <w:p w:rsidR="004B00B6" w:rsidRDefault="00BF0302">
            <w:pPr>
              <w:rPr>
                <w:lang w:val="id-ID" w:eastAsia="id-ID"/>
              </w:rPr>
            </w:pPr>
            <w:r>
              <w:rPr>
                <w:lang w:val="id-ID" w:eastAsia="id-ID"/>
              </w:rPr>
              <w:t xml:space="preserve">Motor DC </w:t>
            </w:r>
            <w:r>
              <w:rPr>
                <w:i/>
                <w:lang w:val="id-ID" w:eastAsia="id-ID"/>
              </w:rPr>
              <w:t>Brushed</w:t>
            </w:r>
            <w:r>
              <w:rPr>
                <w:lang w:val="id-ID" w:eastAsia="id-ID"/>
              </w:rPr>
              <w:t xml:space="preserve"> 60W 3000Rpm</w:t>
            </w:r>
          </w:p>
        </w:tc>
      </w:tr>
      <w:tr w:rsidR="004B00B6">
        <w:trPr>
          <w:jc w:val="center"/>
        </w:trPr>
        <w:tc>
          <w:tcPr>
            <w:tcW w:w="457" w:type="dxa"/>
          </w:tcPr>
          <w:p w:rsidR="004B00B6" w:rsidRDefault="00BF0302">
            <w:pPr>
              <w:jc w:val="center"/>
              <w:rPr>
                <w:lang w:val="id-ID" w:eastAsia="id-ID"/>
              </w:rPr>
            </w:pPr>
            <w:r>
              <w:rPr>
                <w:lang w:val="id-ID" w:eastAsia="id-ID"/>
              </w:rPr>
              <w:t>4</w:t>
            </w:r>
          </w:p>
        </w:tc>
        <w:tc>
          <w:tcPr>
            <w:tcW w:w="6977" w:type="dxa"/>
          </w:tcPr>
          <w:p w:rsidR="004B00B6" w:rsidRDefault="00BF0302">
            <w:pPr>
              <w:rPr>
                <w:lang w:val="id-ID" w:eastAsia="id-ID"/>
              </w:rPr>
            </w:pPr>
            <w:r>
              <w:rPr>
                <w:lang w:val="id-ID" w:eastAsia="id-ID"/>
              </w:rPr>
              <w:t>Penempatan sensor magnet MGS1600GY</w:t>
            </w:r>
          </w:p>
        </w:tc>
      </w:tr>
      <w:tr w:rsidR="004B00B6">
        <w:trPr>
          <w:jc w:val="center"/>
        </w:trPr>
        <w:tc>
          <w:tcPr>
            <w:tcW w:w="457" w:type="dxa"/>
          </w:tcPr>
          <w:p w:rsidR="004B00B6" w:rsidRDefault="00BF0302">
            <w:pPr>
              <w:jc w:val="center"/>
              <w:rPr>
                <w:lang w:val="id-ID" w:eastAsia="id-ID"/>
              </w:rPr>
            </w:pPr>
            <w:r>
              <w:rPr>
                <w:lang w:val="id-ID" w:eastAsia="id-ID"/>
              </w:rPr>
              <w:t>5</w:t>
            </w:r>
          </w:p>
        </w:tc>
        <w:tc>
          <w:tcPr>
            <w:tcW w:w="6977" w:type="dxa"/>
          </w:tcPr>
          <w:p w:rsidR="004B00B6" w:rsidRDefault="00BF0302">
            <w:pPr>
              <w:rPr>
                <w:lang w:val="id-ID" w:eastAsia="id-ID"/>
              </w:rPr>
            </w:pPr>
            <w:r>
              <w:rPr>
                <w:i/>
                <w:lang w:val="id-ID" w:eastAsia="id-ID"/>
              </w:rPr>
              <w:t xml:space="preserve">Rotary Encoder </w:t>
            </w:r>
          </w:p>
        </w:tc>
      </w:tr>
      <w:tr w:rsidR="004B00B6">
        <w:trPr>
          <w:jc w:val="center"/>
        </w:trPr>
        <w:tc>
          <w:tcPr>
            <w:tcW w:w="457" w:type="dxa"/>
          </w:tcPr>
          <w:p w:rsidR="004B00B6" w:rsidRDefault="00BF0302">
            <w:pPr>
              <w:jc w:val="center"/>
              <w:rPr>
                <w:lang w:val="id-ID" w:eastAsia="id-ID"/>
              </w:rPr>
            </w:pPr>
            <w:r>
              <w:rPr>
                <w:lang w:val="id-ID" w:eastAsia="id-ID"/>
              </w:rPr>
              <w:t>6</w:t>
            </w:r>
          </w:p>
        </w:tc>
        <w:tc>
          <w:tcPr>
            <w:tcW w:w="6977" w:type="dxa"/>
          </w:tcPr>
          <w:p w:rsidR="004B00B6" w:rsidRDefault="00BF0302">
            <w:pPr>
              <w:rPr>
                <w:lang w:val="id-ID" w:eastAsia="id-ID"/>
              </w:rPr>
            </w:pPr>
            <w:r>
              <w:rPr>
                <w:lang w:val="id-ID" w:eastAsia="id-ID"/>
              </w:rPr>
              <w:t>Kotak elektronika, berisi PCB</w:t>
            </w:r>
          </w:p>
        </w:tc>
      </w:tr>
      <w:tr w:rsidR="004B00B6">
        <w:trPr>
          <w:jc w:val="center"/>
        </w:trPr>
        <w:tc>
          <w:tcPr>
            <w:tcW w:w="457" w:type="dxa"/>
          </w:tcPr>
          <w:p w:rsidR="004B00B6" w:rsidRDefault="00BF0302">
            <w:pPr>
              <w:jc w:val="center"/>
              <w:rPr>
                <w:lang w:val="id-ID" w:eastAsia="id-ID"/>
              </w:rPr>
            </w:pPr>
            <w:r>
              <w:rPr>
                <w:lang w:val="id-ID" w:eastAsia="id-ID"/>
              </w:rPr>
              <w:t>7</w:t>
            </w:r>
          </w:p>
        </w:tc>
        <w:tc>
          <w:tcPr>
            <w:tcW w:w="6977" w:type="dxa"/>
          </w:tcPr>
          <w:p w:rsidR="004B00B6" w:rsidRDefault="00BF0302">
            <w:pPr>
              <w:rPr>
                <w:lang w:val="id-ID" w:eastAsia="id-ID"/>
              </w:rPr>
            </w:pPr>
            <w:r>
              <w:rPr>
                <w:lang w:val="id-ID" w:eastAsia="id-ID"/>
              </w:rPr>
              <w:t xml:space="preserve">Kotak </w:t>
            </w:r>
            <w:r>
              <w:rPr>
                <w:i/>
                <w:lang w:val="id-ID" w:eastAsia="id-ID"/>
              </w:rPr>
              <w:t xml:space="preserve">Accu </w:t>
            </w:r>
            <w:r>
              <w:rPr>
                <w:lang w:val="id-ID" w:eastAsia="id-ID"/>
              </w:rPr>
              <w:t xml:space="preserve">12V 18Ah </w:t>
            </w:r>
          </w:p>
        </w:tc>
      </w:tr>
      <w:tr w:rsidR="004B00B6">
        <w:trPr>
          <w:jc w:val="center"/>
        </w:trPr>
        <w:tc>
          <w:tcPr>
            <w:tcW w:w="457" w:type="dxa"/>
          </w:tcPr>
          <w:p w:rsidR="004B00B6" w:rsidRDefault="00BF0302">
            <w:pPr>
              <w:jc w:val="center"/>
              <w:rPr>
                <w:lang w:val="id-ID" w:eastAsia="id-ID"/>
              </w:rPr>
            </w:pPr>
            <w:r>
              <w:rPr>
                <w:lang w:val="id-ID" w:eastAsia="id-ID"/>
              </w:rPr>
              <w:t>8</w:t>
            </w:r>
          </w:p>
        </w:tc>
        <w:tc>
          <w:tcPr>
            <w:tcW w:w="6977" w:type="dxa"/>
          </w:tcPr>
          <w:p w:rsidR="004B00B6" w:rsidRDefault="00BF0302">
            <w:pPr>
              <w:rPr>
                <w:lang w:val="id-ID" w:eastAsia="id-ID"/>
              </w:rPr>
            </w:pPr>
            <w:r>
              <w:rPr>
                <w:lang w:val="id-ID" w:eastAsia="id-ID"/>
              </w:rPr>
              <w:t>Lampu UVC 36W</w:t>
            </w:r>
          </w:p>
        </w:tc>
      </w:tr>
    </w:tbl>
    <w:p w:rsidR="004B00B6" w:rsidRDefault="00BF0302">
      <w:pPr>
        <w:jc w:val="both"/>
        <w:rPr>
          <w:lang w:val="id-ID" w:eastAsia="id-ID"/>
        </w:rPr>
      </w:pPr>
      <w:r>
        <w:rPr>
          <w:lang w:val="id-ID" w:eastAsia="id-ID"/>
        </w:rPr>
        <w:tab/>
        <w:t xml:space="preserve">Dilihat dari Gambar </w:t>
      </w:r>
      <w:r>
        <w:rPr>
          <w:lang w:eastAsia="id-ID"/>
        </w:rPr>
        <w:t>III-5</w:t>
      </w:r>
      <w:r>
        <w:rPr>
          <w:lang w:val="id-ID" w:eastAsia="id-ID"/>
        </w:rPr>
        <w:t xml:space="preserve">, terdapat 2 buah motor DC untuk penggerak yang dimana didalamnya sudah terpasang sensor </w:t>
      </w:r>
      <w:r>
        <w:rPr>
          <w:i/>
          <w:lang w:val="id-ID" w:eastAsia="id-ID"/>
        </w:rPr>
        <w:t>rotary encoder</w:t>
      </w:r>
      <w:r>
        <w:rPr>
          <w:lang w:val="id-ID" w:eastAsia="id-ID"/>
        </w:rPr>
        <w:t xml:space="preserve"> yang dimana ketika motor bergerak maka encoder juga akan bergerak. </w:t>
      </w:r>
      <w:bookmarkEnd w:id="67"/>
    </w:p>
    <w:p w:rsidR="004B00B6" w:rsidRDefault="00BF0302" w:rsidP="0002768A">
      <w:pPr>
        <w:pStyle w:val="Heading3"/>
        <w:numPr>
          <w:ilvl w:val="2"/>
          <w:numId w:val="43"/>
        </w:numPr>
        <w:spacing w:before="240"/>
      </w:pPr>
      <w:bookmarkStart w:id="68" w:name="_Toc79136236"/>
      <w:r>
        <w:t>Spesifikasi Komponen</w:t>
      </w:r>
      <w:bookmarkEnd w:id="68"/>
    </w:p>
    <w:p w:rsidR="004B00B6" w:rsidRDefault="00BF0302">
      <w:pPr>
        <w:ind w:firstLine="709"/>
        <w:jc w:val="both"/>
        <w:rPr>
          <w:lang w:val="id-ID" w:eastAsia="id-ID"/>
        </w:rPr>
      </w:pPr>
      <w:r>
        <w:rPr>
          <w:lang w:val="id-ID" w:eastAsia="id-ID"/>
        </w:rPr>
        <w:t xml:space="preserve">Pada spesifikasi komponen berisi komponen-komponen yang digunakan berdasarkan kebutuhan yang telah disebutkan diawal. </w:t>
      </w:r>
    </w:p>
    <w:p w:rsidR="004B00B6" w:rsidRDefault="00BF0302" w:rsidP="008F056E">
      <w:pPr>
        <w:pStyle w:val="Heading4"/>
        <w:spacing w:before="240"/>
        <w:ind w:left="851" w:hanging="142"/>
        <w:rPr>
          <w:lang w:val="id-ID" w:eastAsia="id-ID"/>
        </w:rPr>
      </w:pPr>
      <w:bookmarkStart w:id="69" w:name="_Toc79136237"/>
      <w:r>
        <w:rPr>
          <w:lang w:val="id-ID" w:eastAsia="id-ID"/>
        </w:rPr>
        <w:t>Arduino Mega</w:t>
      </w:r>
      <w:bookmarkEnd w:id="69"/>
    </w:p>
    <w:p w:rsidR="004B00B6" w:rsidRDefault="00BF0302">
      <w:pPr>
        <w:ind w:firstLine="709"/>
        <w:jc w:val="both"/>
        <w:rPr>
          <w:lang w:val="id-ID" w:eastAsia="id-ID"/>
        </w:rPr>
      </w:pPr>
      <w:r>
        <w:rPr>
          <w:lang w:val="id-ID" w:eastAsia="id-ID"/>
        </w:rPr>
        <w:t xml:space="preserve">Arduino Mega merupakan sebuah </w:t>
      </w:r>
      <w:r>
        <w:rPr>
          <w:i/>
          <w:lang w:val="id-ID" w:eastAsia="id-ID"/>
        </w:rPr>
        <w:t xml:space="preserve">board </w:t>
      </w:r>
      <w:r>
        <w:rPr>
          <w:lang w:val="id-ID" w:eastAsia="id-ID"/>
        </w:rPr>
        <w:t xml:space="preserve">mikrokontroler dengan </w:t>
      </w:r>
      <w:r>
        <w:rPr>
          <w:i/>
          <w:lang w:val="id-ID" w:eastAsia="id-ID"/>
        </w:rPr>
        <w:t>chip</w:t>
      </w:r>
      <w:r>
        <w:rPr>
          <w:lang w:val="id-ID" w:eastAsia="id-ID"/>
        </w:rPr>
        <w:t xml:space="preserve"> ATMega2566.  Berikut gambar dari Arduino Mega dan spesifikasi pada Tabel...</w:t>
      </w:r>
    </w:p>
    <w:p w:rsidR="004B00B6" w:rsidRDefault="00BF0302">
      <w:pPr>
        <w:ind w:firstLine="709"/>
        <w:jc w:val="center"/>
        <w:rPr>
          <w:lang w:val="id-ID" w:eastAsia="id-ID"/>
        </w:rPr>
      </w:pPr>
      <w:r>
        <w:rPr>
          <w:noProof/>
        </w:rPr>
        <w:drawing>
          <wp:inline distT="0" distB="0" distL="0" distR="0">
            <wp:extent cx="1810385" cy="3221990"/>
            <wp:effectExtent l="0" t="952" r="0" b="0"/>
            <wp:docPr id="24" name="Picture 24" descr="C:\Users\Screwed\Downloads\WhatsApp Image 2020-12-21 at 2.16.18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Users\Screwed\Downloads\WhatsApp Image 2020-12-21 at 2.16.18 PM.jpe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rot="16200000">
                      <a:off x="0" y="0"/>
                      <a:ext cx="1819891" cy="3238178"/>
                    </a:xfrm>
                    <a:prstGeom prst="rect">
                      <a:avLst/>
                    </a:prstGeom>
                    <a:noFill/>
                    <a:ln>
                      <a:noFill/>
                    </a:ln>
                  </pic:spPr>
                </pic:pic>
              </a:graphicData>
            </a:graphic>
          </wp:inline>
        </w:drawing>
      </w:r>
    </w:p>
    <w:p w:rsidR="004B00B6" w:rsidRDefault="00BF0302">
      <w:pPr>
        <w:ind w:firstLine="709"/>
        <w:jc w:val="center"/>
        <w:rPr>
          <w:lang w:eastAsia="id-ID"/>
        </w:rPr>
      </w:pPr>
      <w:bookmarkStart w:id="70" w:name="Gambar36"/>
      <w:r>
        <w:rPr>
          <w:lang w:val="id-ID" w:eastAsia="id-ID"/>
        </w:rPr>
        <w:t xml:space="preserve">Gambar </w:t>
      </w:r>
      <w:r>
        <w:rPr>
          <w:lang w:eastAsia="id-ID"/>
        </w:rPr>
        <w:t>III-6: Mikrokontroller Arduino Mega</w:t>
      </w:r>
    </w:p>
    <w:p w:rsidR="004B00B6" w:rsidRDefault="00BF0302">
      <w:pPr>
        <w:ind w:firstLine="709"/>
        <w:jc w:val="center"/>
        <w:rPr>
          <w:lang w:eastAsia="id-ID"/>
        </w:rPr>
      </w:pPr>
      <w:bookmarkStart w:id="71" w:name="Tabel32"/>
      <w:bookmarkEnd w:id="70"/>
      <w:r>
        <w:rPr>
          <w:lang w:val="id-ID" w:eastAsia="id-ID"/>
        </w:rPr>
        <w:t xml:space="preserve">Tabel </w:t>
      </w:r>
      <w:r>
        <w:rPr>
          <w:lang w:eastAsia="id-ID"/>
        </w:rPr>
        <w:t>III-2: Spesifikasi Arduino Mega</w:t>
      </w:r>
    </w:p>
    <w:tbl>
      <w:tblPr>
        <w:tblStyle w:val="TableGrid"/>
        <w:tblW w:w="0" w:type="auto"/>
        <w:tblInd w:w="250" w:type="dxa"/>
        <w:tblLook w:val="04A0" w:firstRow="1" w:lastRow="0" w:firstColumn="1" w:lastColumn="0" w:noHBand="0" w:noVBand="1"/>
      </w:tblPr>
      <w:tblGrid>
        <w:gridCol w:w="2410"/>
        <w:gridCol w:w="5245"/>
      </w:tblGrid>
      <w:tr w:rsidR="004B00B6">
        <w:tc>
          <w:tcPr>
            <w:tcW w:w="2410" w:type="dxa"/>
          </w:tcPr>
          <w:bookmarkEnd w:id="71"/>
          <w:p w:rsidR="004B00B6" w:rsidRDefault="00BF0302">
            <w:pPr>
              <w:jc w:val="center"/>
              <w:rPr>
                <w:lang w:val="id-ID" w:eastAsia="id-ID"/>
              </w:rPr>
            </w:pPr>
            <w:r>
              <w:rPr>
                <w:lang w:val="id-ID" w:eastAsia="id-ID"/>
              </w:rPr>
              <w:t>Tegangan Input</w:t>
            </w:r>
            <w:r>
              <w:rPr>
                <w:i/>
                <w:lang w:val="id-ID" w:eastAsia="id-ID"/>
              </w:rPr>
              <w:t xml:space="preserve"> </w:t>
            </w:r>
          </w:p>
        </w:tc>
        <w:tc>
          <w:tcPr>
            <w:tcW w:w="5245" w:type="dxa"/>
          </w:tcPr>
          <w:p w:rsidR="004B00B6" w:rsidRDefault="00BF0302">
            <w:pPr>
              <w:jc w:val="center"/>
              <w:rPr>
                <w:lang w:val="id-ID" w:eastAsia="id-ID"/>
              </w:rPr>
            </w:pPr>
            <w:r>
              <w:rPr>
                <w:lang w:val="id-ID" w:eastAsia="id-ID"/>
              </w:rPr>
              <w:t>7 – 12V (</w:t>
            </w:r>
            <w:r>
              <w:rPr>
                <w:i/>
                <w:lang w:val="id-ID" w:eastAsia="id-ID"/>
              </w:rPr>
              <w:t>recommended</w:t>
            </w:r>
            <w:r>
              <w:rPr>
                <w:lang w:val="id-ID" w:eastAsia="id-ID"/>
              </w:rPr>
              <w:t>)</w:t>
            </w:r>
          </w:p>
        </w:tc>
      </w:tr>
      <w:tr w:rsidR="004B00B6">
        <w:tc>
          <w:tcPr>
            <w:tcW w:w="2410" w:type="dxa"/>
          </w:tcPr>
          <w:p w:rsidR="004B00B6" w:rsidRDefault="00BF0302">
            <w:pPr>
              <w:jc w:val="center"/>
              <w:rPr>
                <w:lang w:val="id-ID" w:eastAsia="id-ID"/>
              </w:rPr>
            </w:pPr>
            <w:r>
              <w:rPr>
                <w:lang w:val="id-ID" w:eastAsia="id-ID"/>
              </w:rPr>
              <w:lastRenderedPageBreak/>
              <w:t>Tegangan Operasi</w:t>
            </w:r>
          </w:p>
        </w:tc>
        <w:tc>
          <w:tcPr>
            <w:tcW w:w="5245" w:type="dxa"/>
          </w:tcPr>
          <w:p w:rsidR="004B00B6" w:rsidRDefault="00BF0302">
            <w:pPr>
              <w:jc w:val="center"/>
              <w:rPr>
                <w:lang w:val="id-ID" w:eastAsia="id-ID"/>
              </w:rPr>
            </w:pPr>
            <w:r>
              <w:rPr>
                <w:lang w:val="id-ID" w:eastAsia="id-ID"/>
              </w:rPr>
              <w:t>5V</w:t>
            </w:r>
          </w:p>
        </w:tc>
      </w:tr>
      <w:tr w:rsidR="004B00B6">
        <w:tc>
          <w:tcPr>
            <w:tcW w:w="2410" w:type="dxa"/>
          </w:tcPr>
          <w:p w:rsidR="004B00B6" w:rsidRDefault="00BF0302">
            <w:pPr>
              <w:jc w:val="center"/>
              <w:rPr>
                <w:lang w:val="id-ID" w:eastAsia="id-ID"/>
              </w:rPr>
            </w:pPr>
            <w:r>
              <w:rPr>
                <w:lang w:val="id-ID" w:eastAsia="id-ID"/>
              </w:rPr>
              <w:t>Digital I/O</w:t>
            </w:r>
          </w:p>
        </w:tc>
        <w:tc>
          <w:tcPr>
            <w:tcW w:w="5245" w:type="dxa"/>
          </w:tcPr>
          <w:p w:rsidR="004B00B6" w:rsidRDefault="00BF0302">
            <w:pPr>
              <w:jc w:val="center"/>
              <w:rPr>
                <w:lang w:val="id-ID" w:eastAsia="id-ID"/>
              </w:rPr>
            </w:pPr>
            <w:r>
              <w:rPr>
                <w:lang w:val="id-ID" w:eastAsia="id-ID"/>
              </w:rPr>
              <w:t>54 (15 PWM)</w:t>
            </w:r>
          </w:p>
        </w:tc>
      </w:tr>
      <w:tr w:rsidR="004B00B6">
        <w:tc>
          <w:tcPr>
            <w:tcW w:w="2410" w:type="dxa"/>
          </w:tcPr>
          <w:p w:rsidR="004B00B6" w:rsidRDefault="00BF0302">
            <w:pPr>
              <w:jc w:val="center"/>
              <w:rPr>
                <w:lang w:val="id-ID" w:eastAsia="id-ID"/>
              </w:rPr>
            </w:pPr>
            <w:r>
              <w:rPr>
                <w:lang w:val="id-ID" w:eastAsia="id-ID"/>
              </w:rPr>
              <w:t>Pin Input Analog</w:t>
            </w:r>
          </w:p>
        </w:tc>
        <w:tc>
          <w:tcPr>
            <w:tcW w:w="5245" w:type="dxa"/>
          </w:tcPr>
          <w:p w:rsidR="004B00B6" w:rsidRDefault="00BF0302">
            <w:pPr>
              <w:jc w:val="center"/>
              <w:rPr>
                <w:lang w:val="id-ID" w:eastAsia="id-ID"/>
              </w:rPr>
            </w:pPr>
            <w:r>
              <w:rPr>
                <w:lang w:val="id-ID" w:eastAsia="id-ID"/>
              </w:rPr>
              <w:t>16</w:t>
            </w:r>
          </w:p>
        </w:tc>
      </w:tr>
      <w:tr w:rsidR="004B00B6">
        <w:tc>
          <w:tcPr>
            <w:tcW w:w="2410" w:type="dxa"/>
          </w:tcPr>
          <w:p w:rsidR="004B00B6" w:rsidRDefault="00BF0302">
            <w:pPr>
              <w:jc w:val="center"/>
              <w:rPr>
                <w:lang w:val="id-ID" w:eastAsia="id-ID"/>
              </w:rPr>
            </w:pPr>
            <w:r>
              <w:rPr>
                <w:lang w:val="id-ID" w:eastAsia="id-ID"/>
              </w:rPr>
              <w:t>Flash Memory</w:t>
            </w:r>
          </w:p>
        </w:tc>
        <w:tc>
          <w:tcPr>
            <w:tcW w:w="5245" w:type="dxa"/>
          </w:tcPr>
          <w:p w:rsidR="004B00B6" w:rsidRDefault="00BF0302">
            <w:pPr>
              <w:jc w:val="center"/>
              <w:rPr>
                <w:lang w:val="id-ID" w:eastAsia="id-ID"/>
              </w:rPr>
            </w:pPr>
            <w:r>
              <w:rPr>
                <w:lang w:val="id-ID" w:eastAsia="id-ID"/>
              </w:rPr>
              <w:t>256 KB, dan 8 KB digukana untuk bootloader</w:t>
            </w:r>
          </w:p>
        </w:tc>
      </w:tr>
      <w:tr w:rsidR="004B00B6">
        <w:tc>
          <w:tcPr>
            <w:tcW w:w="2410" w:type="dxa"/>
          </w:tcPr>
          <w:p w:rsidR="004B00B6" w:rsidRDefault="00BF0302">
            <w:pPr>
              <w:jc w:val="center"/>
              <w:rPr>
                <w:lang w:val="id-ID" w:eastAsia="id-ID"/>
              </w:rPr>
            </w:pPr>
            <w:r>
              <w:rPr>
                <w:lang w:val="id-ID" w:eastAsia="id-ID"/>
              </w:rPr>
              <w:t>SRAM</w:t>
            </w:r>
          </w:p>
        </w:tc>
        <w:tc>
          <w:tcPr>
            <w:tcW w:w="5245" w:type="dxa"/>
          </w:tcPr>
          <w:p w:rsidR="004B00B6" w:rsidRDefault="00BF0302">
            <w:pPr>
              <w:jc w:val="center"/>
              <w:rPr>
                <w:lang w:val="id-ID" w:eastAsia="id-ID"/>
              </w:rPr>
            </w:pPr>
            <w:r>
              <w:rPr>
                <w:lang w:val="id-ID" w:eastAsia="id-ID"/>
              </w:rPr>
              <w:t>8 KB</w:t>
            </w:r>
          </w:p>
        </w:tc>
      </w:tr>
      <w:tr w:rsidR="004B00B6">
        <w:tc>
          <w:tcPr>
            <w:tcW w:w="2410" w:type="dxa"/>
          </w:tcPr>
          <w:p w:rsidR="004B00B6" w:rsidRDefault="00BF0302">
            <w:pPr>
              <w:jc w:val="center"/>
              <w:rPr>
                <w:lang w:val="id-ID" w:eastAsia="id-ID"/>
              </w:rPr>
            </w:pPr>
            <w:r>
              <w:rPr>
                <w:lang w:val="id-ID" w:eastAsia="id-ID"/>
              </w:rPr>
              <w:t>EEPROM</w:t>
            </w:r>
          </w:p>
        </w:tc>
        <w:tc>
          <w:tcPr>
            <w:tcW w:w="5245" w:type="dxa"/>
          </w:tcPr>
          <w:p w:rsidR="004B00B6" w:rsidRDefault="00BF0302">
            <w:pPr>
              <w:jc w:val="center"/>
              <w:rPr>
                <w:lang w:val="id-ID" w:eastAsia="id-ID"/>
              </w:rPr>
            </w:pPr>
            <w:r>
              <w:rPr>
                <w:lang w:val="id-ID" w:eastAsia="id-ID"/>
              </w:rPr>
              <w:t>4 KB</w:t>
            </w:r>
          </w:p>
        </w:tc>
      </w:tr>
      <w:tr w:rsidR="004B00B6">
        <w:tc>
          <w:tcPr>
            <w:tcW w:w="2410" w:type="dxa"/>
          </w:tcPr>
          <w:p w:rsidR="004B00B6" w:rsidRDefault="00BF0302">
            <w:pPr>
              <w:jc w:val="center"/>
              <w:rPr>
                <w:lang w:val="id-ID" w:eastAsia="id-ID"/>
              </w:rPr>
            </w:pPr>
            <w:r>
              <w:rPr>
                <w:lang w:val="id-ID" w:eastAsia="id-ID"/>
              </w:rPr>
              <w:t>Clock Speed</w:t>
            </w:r>
          </w:p>
        </w:tc>
        <w:tc>
          <w:tcPr>
            <w:tcW w:w="5245" w:type="dxa"/>
          </w:tcPr>
          <w:p w:rsidR="004B00B6" w:rsidRDefault="00BF0302">
            <w:pPr>
              <w:jc w:val="center"/>
              <w:rPr>
                <w:lang w:val="id-ID" w:eastAsia="id-ID"/>
              </w:rPr>
            </w:pPr>
            <w:r>
              <w:rPr>
                <w:lang w:val="id-ID" w:eastAsia="id-ID"/>
              </w:rPr>
              <w:t>16 MHz</w:t>
            </w:r>
          </w:p>
        </w:tc>
      </w:tr>
    </w:tbl>
    <w:p w:rsidR="004B00B6" w:rsidRDefault="004B00B6">
      <w:pPr>
        <w:rPr>
          <w:lang w:val="id-ID" w:eastAsia="id-ID"/>
        </w:rPr>
      </w:pPr>
    </w:p>
    <w:p w:rsidR="004B00B6" w:rsidRDefault="00BF0302">
      <w:pPr>
        <w:pStyle w:val="Heading4"/>
        <w:ind w:left="851" w:hanging="142"/>
        <w:rPr>
          <w:lang w:val="id-ID" w:eastAsia="id-ID"/>
        </w:rPr>
      </w:pPr>
      <w:bookmarkStart w:id="72" w:name="_Toc79136238"/>
      <w:r>
        <w:rPr>
          <w:lang w:val="id-ID" w:eastAsia="id-ID"/>
        </w:rPr>
        <w:t>Magnetic Sensor MGS1600GY</w:t>
      </w:r>
      <w:bookmarkEnd w:id="72"/>
    </w:p>
    <w:p w:rsidR="004B00B6" w:rsidRDefault="00BF0302">
      <w:pPr>
        <w:ind w:firstLine="709"/>
        <w:jc w:val="both"/>
        <w:rPr>
          <w:lang w:val="id-ID" w:eastAsia="id-ID"/>
        </w:rPr>
      </w:pPr>
      <w:r>
        <w:rPr>
          <w:lang w:val="id-ID" w:eastAsia="id-ID"/>
        </w:rPr>
        <w:t xml:space="preserve">Magnetic Sensor MGS1600GY merupakan sebuah sensor yang membaca medan magnet yang dipancarkan oleh </w:t>
      </w:r>
      <w:r>
        <w:rPr>
          <w:i/>
          <w:lang w:val="id-ID" w:eastAsia="id-ID"/>
        </w:rPr>
        <w:t>magnetic tape</w:t>
      </w:r>
      <w:r>
        <w:rPr>
          <w:lang w:val="id-ID" w:eastAsia="id-ID"/>
        </w:rPr>
        <w:t xml:space="preserve">. Bentuk ilustrasi sensor magnet dengan </w:t>
      </w:r>
      <w:r>
        <w:rPr>
          <w:i/>
          <w:lang w:val="id-ID" w:eastAsia="id-ID"/>
        </w:rPr>
        <w:t>magnetic tape</w:t>
      </w:r>
      <w:r>
        <w:rPr>
          <w:lang w:val="id-ID" w:eastAsia="id-ID"/>
        </w:rPr>
        <w:t xml:space="preserve"> -nya ditunjukan oleh </w:t>
      </w:r>
      <w:r>
        <w:rPr>
          <w:lang w:eastAsia="id-ID"/>
        </w:rPr>
        <w:t>G</w:t>
      </w:r>
      <w:r>
        <w:rPr>
          <w:lang w:val="id-ID" w:eastAsia="id-ID"/>
        </w:rPr>
        <w:t>ambar</w:t>
      </w:r>
      <w:r>
        <w:rPr>
          <w:lang w:eastAsia="id-ID"/>
        </w:rPr>
        <w:t xml:space="preserve"> III-7</w:t>
      </w:r>
      <w:r>
        <w:rPr>
          <w:lang w:val="id-ID" w:eastAsia="id-ID"/>
        </w:rPr>
        <w:t xml:space="preserve"> :</w:t>
      </w:r>
    </w:p>
    <w:p w:rsidR="004B00B6" w:rsidRDefault="00BF0302">
      <w:pPr>
        <w:ind w:firstLine="709"/>
        <w:jc w:val="center"/>
        <w:rPr>
          <w:lang w:val="id-ID" w:eastAsia="id-ID"/>
        </w:rPr>
      </w:pPr>
      <w:r>
        <w:rPr>
          <w:noProof/>
        </w:rPr>
        <w:drawing>
          <wp:inline distT="0" distB="0" distL="0" distR="0">
            <wp:extent cx="3181350" cy="1785620"/>
            <wp:effectExtent l="0" t="0" r="0" b="5080"/>
            <wp:docPr id="23" name="Picture 23" descr="C:\Users\Screwed\Downloads\WhatsApp Image 2020-12-21 at 2.11.25 PM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Users\Screwed\Downloads\WhatsApp Image 2020-12-21 at 2.11.25 PM (2).jpe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186861" cy="1789221"/>
                    </a:xfrm>
                    <a:prstGeom prst="rect">
                      <a:avLst/>
                    </a:prstGeom>
                    <a:noFill/>
                    <a:ln>
                      <a:noFill/>
                    </a:ln>
                  </pic:spPr>
                </pic:pic>
              </a:graphicData>
            </a:graphic>
          </wp:inline>
        </w:drawing>
      </w:r>
    </w:p>
    <w:p w:rsidR="004B00B6" w:rsidRDefault="00BF0302">
      <w:pPr>
        <w:ind w:firstLine="709"/>
        <w:jc w:val="center"/>
        <w:rPr>
          <w:lang w:eastAsia="id-ID"/>
        </w:rPr>
      </w:pPr>
      <w:bookmarkStart w:id="73" w:name="gambar37"/>
      <w:r>
        <w:rPr>
          <w:lang w:val="id-ID" w:eastAsia="id-ID"/>
        </w:rPr>
        <w:t xml:space="preserve">Gambar </w:t>
      </w:r>
      <w:r>
        <w:rPr>
          <w:lang w:eastAsia="id-ID"/>
        </w:rPr>
        <w:t xml:space="preserve">III-7: </w:t>
      </w:r>
      <w:r>
        <w:rPr>
          <w:i/>
          <w:lang w:eastAsia="id-ID"/>
        </w:rPr>
        <w:t>Magnetic Sensor</w:t>
      </w:r>
      <w:r>
        <w:rPr>
          <w:lang w:eastAsia="id-ID"/>
        </w:rPr>
        <w:t xml:space="preserve"> MGS1600GY</w:t>
      </w:r>
    </w:p>
    <w:bookmarkEnd w:id="73"/>
    <w:p w:rsidR="004B00B6" w:rsidRDefault="00BF0302">
      <w:pPr>
        <w:rPr>
          <w:lang w:eastAsia="id-ID"/>
        </w:rPr>
      </w:pPr>
      <w:r>
        <w:rPr>
          <w:lang w:val="id-ID" w:eastAsia="id-ID"/>
        </w:rPr>
        <w:tab/>
        <w:t xml:space="preserve">Pada magnetic sensor jenis MGS1600GY terdapat beberapa parameter yang digunakan. Dijelaskan dalam </w:t>
      </w:r>
      <w:r>
        <w:rPr>
          <w:lang w:eastAsia="id-ID"/>
        </w:rPr>
        <w:t>Tabel III-3.</w:t>
      </w:r>
    </w:p>
    <w:p w:rsidR="004B00B6" w:rsidRDefault="00BF0302">
      <w:pPr>
        <w:jc w:val="center"/>
        <w:rPr>
          <w:lang w:eastAsia="id-ID"/>
        </w:rPr>
      </w:pPr>
      <w:bookmarkStart w:id="74" w:name="Tabel33"/>
      <w:r>
        <w:rPr>
          <w:lang w:val="id-ID" w:eastAsia="id-ID"/>
        </w:rPr>
        <w:t>Tabel</w:t>
      </w:r>
      <w:r>
        <w:rPr>
          <w:lang w:eastAsia="id-ID"/>
        </w:rPr>
        <w:t xml:space="preserve"> III-3: Spesifikasi</w:t>
      </w:r>
      <w:r>
        <w:rPr>
          <w:i/>
          <w:lang w:eastAsia="id-ID"/>
        </w:rPr>
        <w:t xml:space="preserve"> Magnetic Sensor</w:t>
      </w:r>
      <w:r>
        <w:rPr>
          <w:lang w:eastAsia="id-ID"/>
        </w:rPr>
        <w:t xml:space="preserve"> MGS1600GY</w:t>
      </w:r>
    </w:p>
    <w:tbl>
      <w:tblPr>
        <w:tblStyle w:val="TableGrid"/>
        <w:tblW w:w="0" w:type="auto"/>
        <w:tblInd w:w="392" w:type="dxa"/>
        <w:tblLook w:val="04A0" w:firstRow="1" w:lastRow="0" w:firstColumn="1" w:lastColumn="0" w:noHBand="0" w:noVBand="1"/>
      </w:tblPr>
      <w:tblGrid>
        <w:gridCol w:w="2410"/>
        <w:gridCol w:w="4961"/>
      </w:tblGrid>
      <w:tr w:rsidR="004B00B6">
        <w:tc>
          <w:tcPr>
            <w:tcW w:w="2410" w:type="dxa"/>
          </w:tcPr>
          <w:bookmarkEnd w:id="74"/>
          <w:p w:rsidR="004B00B6" w:rsidRDefault="00BF0302">
            <w:pPr>
              <w:jc w:val="center"/>
              <w:rPr>
                <w:lang w:val="id-ID" w:eastAsia="id-ID"/>
              </w:rPr>
            </w:pPr>
            <w:r>
              <w:rPr>
                <w:lang w:val="id-ID" w:eastAsia="id-ID"/>
              </w:rPr>
              <w:t>Tegangan masukan</w:t>
            </w:r>
          </w:p>
        </w:tc>
        <w:tc>
          <w:tcPr>
            <w:tcW w:w="4961" w:type="dxa"/>
          </w:tcPr>
          <w:p w:rsidR="004B00B6" w:rsidRDefault="00BF0302">
            <w:pPr>
              <w:jc w:val="center"/>
              <w:rPr>
                <w:lang w:val="id-ID" w:eastAsia="id-ID"/>
              </w:rPr>
            </w:pPr>
            <w:r>
              <w:rPr>
                <w:lang w:val="id-ID" w:eastAsia="id-ID"/>
              </w:rPr>
              <w:t xml:space="preserve">4.5V ke 30V DC </w:t>
            </w:r>
          </w:p>
        </w:tc>
      </w:tr>
      <w:tr w:rsidR="004B00B6">
        <w:tc>
          <w:tcPr>
            <w:tcW w:w="2410" w:type="dxa"/>
          </w:tcPr>
          <w:p w:rsidR="004B00B6" w:rsidRDefault="00BF0302">
            <w:pPr>
              <w:jc w:val="center"/>
              <w:rPr>
                <w:lang w:val="id-ID" w:eastAsia="id-ID"/>
              </w:rPr>
            </w:pPr>
            <w:r>
              <w:rPr>
                <w:lang w:val="id-ID" w:eastAsia="id-ID"/>
              </w:rPr>
              <w:t>Fork Right</w:t>
            </w:r>
          </w:p>
        </w:tc>
        <w:tc>
          <w:tcPr>
            <w:tcW w:w="4961" w:type="dxa"/>
          </w:tcPr>
          <w:p w:rsidR="004B00B6" w:rsidRDefault="00BF0302">
            <w:pPr>
              <w:jc w:val="center"/>
              <w:rPr>
                <w:lang w:val="id-ID" w:eastAsia="id-ID"/>
              </w:rPr>
            </w:pPr>
            <w:r>
              <w:rPr>
                <w:lang w:val="id-ID" w:eastAsia="id-ID"/>
              </w:rPr>
              <w:t>Memilih track kanan</w:t>
            </w:r>
          </w:p>
        </w:tc>
      </w:tr>
      <w:tr w:rsidR="004B00B6">
        <w:tc>
          <w:tcPr>
            <w:tcW w:w="2410" w:type="dxa"/>
          </w:tcPr>
          <w:p w:rsidR="004B00B6" w:rsidRDefault="00BF0302">
            <w:pPr>
              <w:jc w:val="center"/>
              <w:rPr>
                <w:lang w:val="id-ID" w:eastAsia="id-ID"/>
              </w:rPr>
            </w:pPr>
            <w:r>
              <w:rPr>
                <w:lang w:val="id-ID" w:eastAsia="id-ID"/>
              </w:rPr>
              <w:t>Fork Left</w:t>
            </w:r>
          </w:p>
        </w:tc>
        <w:tc>
          <w:tcPr>
            <w:tcW w:w="4961" w:type="dxa"/>
          </w:tcPr>
          <w:p w:rsidR="004B00B6" w:rsidRDefault="00BF0302">
            <w:pPr>
              <w:jc w:val="center"/>
              <w:rPr>
                <w:lang w:val="id-ID" w:eastAsia="id-ID"/>
              </w:rPr>
            </w:pPr>
            <w:r>
              <w:rPr>
                <w:lang w:val="id-ID" w:eastAsia="id-ID"/>
              </w:rPr>
              <w:t>Memilih track kiri</w:t>
            </w:r>
          </w:p>
        </w:tc>
      </w:tr>
      <w:tr w:rsidR="004B00B6">
        <w:tc>
          <w:tcPr>
            <w:tcW w:w="2410" w:type="dxa"/>
          </w:tcPr>
          <w:p w:rsidR="004B00B6" w:rsidRDefault="00BF0302">
            <w:pPr>
              <w:jc w:val="center"/>
              <w:rPr>
                <w:lang w:val="id-ID" w:eastAsia="id-ID"/>
              </w:rPr>
            </w:pPr>
            <w:r>
              <w:rPr>
                <w:lang w:val="id-ID" w:eastAsia="id-ID"/>
              </w:rPr>
              <w:t>Analog Out</w:t>
            </w:r>
          </w:p>
        </w:tc>
        <w:tc>
          <w:tcPr>
            <w:tcW w:w="4961" w:type="dxa"/>
          </w:tcPr>
          <w:p w:rsidR="004B00B6" w:rsidRDefault="00BF0302">
            <w:pPr>
              <w:jc w:val="center"/>
              <w:rPr>
                <w:lang w:val="id-ID" w:eastAsia="id-ID"/>
              </w:rPr>
            </w:pPr>
            <w:r>
              <w:rPr>
                <w:lang w:val="id-ID" w:eastAsia="id-ID"/>
              </w:rPr>
              <w:t xml:space="preserve">0-3V (1.5V posisi tengah) nilai analog sesuai posisi </w:t>
            </w:r>
            <w:r>
              <w:rPr>
                <w:i/>
                <w:lang w:val="id-ID" w:eastAsia="id-ID"/>
              </w:rPr>
              <w:t>track</w:t>
            </w:r>
            <w:r>
              <w:rPr>
                <w:lang w:val="id-ID" w:eastAsia="id-ID"/>
              </w:rPr>
              <w:t xml:space="preserve"> ke sensor</w:t>
            </w:r>
          </w:p>
        </w:tc>
      </w:tr>
      <w:tr w:rsidR="004B00B6">
        <w:tc>
          <w:tcPr>
            <w:tcW w:w="2410" w:type="dxa"/>
          </w:tcPr>
          <w:p w:rsidR="004B00B6" w:rsidRDefault="00BF0302">
            <w:pPr>
              <w:jc w:val="center"/>
              <w:rPr>
                <w:lang w:val="id-ID" w:eastAsia="id-ID"/>
              </w:rPr>
            </w:pPr>
            <w:r>
              <w:rPr>
                <w:lang w:val="id-ID" w:eastAsia="id-ID"/>
              </w:rPr>
              <w:t>PWM Out</w:t>
            </w:r>
          </w:p>
        </w:tc>
        <w:tc>
          <w:tcPr>
            <w:tcW w:w="4961" w:type="dxa"/>
          </w:tcPr>
          <w:p w:rsidR="004B00B6" w:rsidRDefault="00BF0302">
            <w:pPr>
              <w:jc w:val="center"/>
              <w:rPr>
                <w:lang w:val="id-ID" w:eastAsia="id-ID"/>
              </w:rPr>
            </w:pPr>
            <w:r>
              <w:rPr>
                <w:lang w:val="id-ID" w:eastAsia="id-ID"/>
              </w:rPr>
              <w:t xml:space="preserve">Keluaran PWM berdasarkan posisi </w:t>
            </w:r>
            <w:r>
              <w:rPr>
                <w:i/>
                <w:lang w:val="id-ID" w:eastAsia="id-ID"/>
              </w:rPr>
              <w:t>track</w:t>
            </w:r>
          </w:p>
        </w:tc>
      </w:tr>
      <w:tr w:rsidR="004B00B6">
        <w:tc>
          <w:tcPr>
            <w:tcW w:w="2410" w:type="dxa"/>
          </w:tcPr>
          <w:p w:rsidR="004B00B6" w:rsidRDefault="00BF0302">
            <w:pPr>
              <w:jc w:val="center"/>
              <w:rPr>
                <w:lang w:val="id-ID" w:eastAsia="id-ID"/>
              </w:rPr>
            </w:pPr>
            <w:r>
              <w:rPr>
                <w:lang w:val="id-ID" w:eastAsia="id-ID"/>
              </w:rPr>
              <w:t>Left Marker</w:t>
            </w:r>
          </w:p>
        </w:tc>
        <w:tc>
          <w:tcPr>
            <w:tcW w:w="4961" w:type="dxa"/>
          </w:tcPr>
          <w:p w:rsidR="004B00B6" w:rsidRDefault="00BF0302">
            <w:pPr>
              <w:jc w:val="center"/>
              <w:rPr>
                <w:lang w:val="id-ID" w:eastAsia="id-ID"/>
              </w:rPr>
            </w:pPr>
            <w:r>
              <w:rPr>
                <w:lang w:val="id-ID" w:eastAsia="id-ID"/>
              </w:rPr>
              <w:t>Pendeteksian Left Marker</w:t>
            </w:r>
          </w:p>
        </w:tc>
      </w:tr>
      <w:tr w:rsidR="004B00B6">
        <w:tc>
          <w:tcPr>
            <w:tcW w:w="2410" w:type="dxa"/>
          </w:tcPr>
          <w:p w:rsidR="004B00B6" w:rsidRDefault="00BF0302">
            <w:pPr>
              <w:jc w:val="center"/>
              <w:rPr>
                <w:lang w:val="id-ID" w:eastAsia="id-ID"/>
              </w:rPr>
            </w:pPr>
            <w:r>
              <w:rPr>
                <w:lang w:val="id-ID" w:eastAsia="id-ID"/>
              </w:rPr>
              <w:t>Right Marker</w:t>
            </w:r>
          </w:p>
        </w:tc>
        <w:tc>
          <w:tcPr>
            <w:tcW w:w="4961" w:type="dxa"/>
          </w:tcPr>
          <w:p w:rsidR="004B00B6" w:rsidRDefault="00BF0302">
            <w:pPr>
              <w:jc w:val="center"/>
              <w:rPr>
                <w:lang w:val="id-ID" w:eastAsia="id-ID"/>
              </w:rPr>
            </w:pPr>
            <w:r>
              <w:rPr>
                <w:lang w:val="id-ID" w:eastAsia="id-ID"/>
              </w:rPr>
              <w:t>Pendeteksian Right Marker</w:t>
            </w:r>
          </w:p>
        </w:tc>
      </w:tr>
      <w:tr w:rsidR="004B00B6">
        <w:tc>
          <w:tcPr>
            <w:tcW w:w="2410" w:type="dxa"/>
          </w:tcPr>
          <w:p w:rsidR="004B00B6" w:rsidRDefault="00BF0302">
            <w:pPr>
              <w:jc w:val="center"/>
              <w:rPr>
                <w:lang w:val="id-ID" w:eastAsia="id-ID"/>
              </w:rPr>
            </w:pPr>
            <w:r>
              <w:rPr>
                <w:lang w:val="id-ID" w:eastAsia="id-ID"/>
              </w:rPr>
              <w:lastRenderedPageBreak/>
              <w:t>Track Present</w:t>
            </w:r>
          </w:p>
        </w:tc>
        <w:tc>
          <w:tcPr>
            <w:tcW w:w="4961" w:type="dxa"/>
          </w:tcPr>
          <w:p w:rsidR="004B00B6" w:rsidRDefault="00BF0302">
            <w:pPr>
              <w:jc w:val="center"/>
              <w:rPr>
                <w:lang w:val="id-ID" w:eastAsia="id-ID"/>
              </w:rPr>
            </w:pPr>
            <w:r>
              <w:rPr>
                <w:lang w:val="id-ID" w:eastAsia="id-ID"/>
              </w:rPr>
              <w:t>Pendeteksian Track</w:t>
            </w:r>
          </w:p>
        </w:tc>
      </w:tr>
    </w:tbl>
    <w:p w:rsidR="004B00B6" w:rsidRDefault="00BF0302">
      <w:pPr>
        <w:jc w:val="both"/>
        <w:rPr>
          <w:lang w:val="id-ID" w:eastAsia="id-ID"/>
        </w:rPr>
      </w:pPr>
      <w:r>
        <w:rPr>
          <w:lang w:val="id-ID" w:eastAsia="id-ID"/>
        </w:rPr>
        <w:tab/>
        <w:t>Dari Tabel</w:t>
      </w:r>
      <w:r>
        <w:rPr>
          <w:lang w:eastAsia="id-ID"/>
        </w:rPr>
        <w:t xml:space="preserve"> III-3</w:t>
      </w:r>
      <w:r>
        <w:rPr>
          <w:lang w:val="id-ID" w:eastAsia="id-ID"/>
        </w:rPr>
        <w:t xml:space="preserve"> tersebut Tegangan masukan yang digunakan adalah 5V karena ketika digunakan 12V dan ada penurunan kapasitas baterai nilai pembacaan sensor akan berubah.</w:t>
      </w:r>
    </w:p>
    <w:p w:rsidR="004B00B6" w:rsidRDefault="004B00B6">
      <w:pPr>
        <w:jc w:val="center"/>
        <w:rPr>
          <w:lang w:val="id-ID" w:eastAsia="id-ID"/>
        </w:rPr>
      </w:pPr>
    </w:p>
    <w:p w:rsidR="004B00B6" w:rsidRDefault="00BF0302">
      <w:pPr>
        <w:pStyle w:val="Heading4"/>
        <w:ind w:left="851" w:hanging="142"/>
        <w:rPr>
          <w:lang w:val="id-ID" w:eastAsia="id-ID"/>
        </w:rPr>
      </w:pPr>
      <w:bookmarkStart w:id="75" w:name="_Toc79136239"/>
      <w:r>
        <w:rPr>
          <w:i/>
          <w:lang w:val="id-ID" w:eastAsia="id-ID"/>
        </w:rPr>
        <w:t>Incremental Rotary Encoder</w:t>
      </w:r>
      <w:r>
        <w:rPr>
          <w:lang w:val="id-ID" w:eastAsia="id-ID"/>
        </w:rPr>
        <w:t xml:space="preserve"> E4056-600-3T-24</w:t>
      </w:r>
      <w:bookmarkEnd w:id="75"/>
    </w:p>
    <w:p w:rsidR="004B00B6" w:rsidRDefault="00BF0302">
      <w:pPr>
        <w:ind w:firstLine="709"/>
        <w:jc w:val="both"/>
        <w:rPr>
          <w:lang w:eastAsia="id-ID"/>
        </w:rPr>
      </w:pPr>
      <w:r>
        <w:rPr>
          <w:i/>
          <w:lang w:val="id-ID" w:eastAsia="id-ID"/>
        </w:rPr>
        <w:t xml:space="preserve">Incremental Rotary Encoder </w:t>
      </w:r>
      <w:r>
        <w:rPr>
          <w:lang w:val="id-ID" w:eastAsia="id-ID"/>
        </w:rPr>
        <w:t xml:space="preserve">dimana digunakan sebagai pembacaan posisi robot ketika bergerak jenis </w:t>
      </w:r>
      <w:r>
        <w:rPr>
          <w:i/>
          <w:lang w:val="id-ID" w:eastAsia="id-ID"/>
        </w:rPr>
        <w:t xml:space="preserve">Incremental Rotary Encoder </w:t>
      </w:r>
      <w:r>
        <w:rPr>
          <w:lang w:val="id-ID" w:eastAsia="id-ID"/>
        </w:rPr>
        <w:t xml:space="preserve">yang digunakan adalah E4056-600-3T-24. </w:t>
      </w:r>
      <w:r>
        <w:rPr>
          <w:i/>
          <w:lang w:val="id-ID" w:eastAsia="id-ID"/>
        </w:rPr>
        <w:t xml:space="preserve">Incremental Rotary Encoder </w:t>
      </w:r>
      <w:r>
        <w:rPr>
          <w:lang w:val="id-ID" w:eastAsia="id-ID"/>
        </w:rPr>
        <w:t>E4056-600-3T-24 dapat dilihat pada Gambar</w:t>
      </w:r>
      <w:r>
        <w:rPr>
          <w:lang w:eastAsia="id-ID"/>
        </w:rPr>
        <w:t xml:space="preserve"> III-8.</w:t>
      </w:r>
    </w:p>
    <w:p w:rsidR="004B00B6" w:rsidRDefault="00BF0302">
      <w:pPr>
        <w:ind w:firstLine="709"/>
        <w:jc w:val="center"/>
        <w:rPr>
          <w:lang w:val="id-ID" w:eastAsia="id-ID"/>
        </w:rPr>
      </w:pPr>
      <w:r>
        <w:rPr>
          <w:noProof/>
        </w:rPr>
        <w:drawing>
          <wp:inline distT="0" distB="0" distL="0" distR="0">
            <wp:extent cx="2743200" cy="28098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40"/>
                    <a:stretch>
                      <a:fillRect/>
                    </a:stretch>
                  </pic:blipFill>
                  <pic:spPr>
                    <a:xfrm>
                      <a:off x="0" y="0"/>
                      <a:ext cx="2743200" cy="2809875"/>
                    </a:xfrm>
                    <a:prstGeom prst="rect">
                      <a:avLst/>
                    </a:prstGeom>
                  </pic:spPr>
                </pic:pic>
              </a:graphicData>
            </a:graphic>
          </wp:inline>
        </w:drawing>
      </w:r>
    </w:p>
    <w:p w:rsidR="004B00B6" w:rsidRDefault="00BF0302">
      <w:pPr>
        <w:ind w:firstLine="709"/>
        <w:jc w:val="center"/>
        <w:rPr>
          <w:lang w:eastAsia="id-ID"/>
        </w:rPr>
      </w:pPr>
      <w:bookmarkStart w:id="76" w:name="gambar38"/>
      <w:r>
        <w:rPr>
          <w:lang w:val="id-ID" w:eastAsia="id-ID"/>
        </w:rPr>
        <w:t xml:space="preserve">Gambar </w:t>
      </w:r>
      <w:r>
        <w:rPr>
          <w:lang w:eastAsia="id-ID"/>
        </w:rPr>
        <w:t>III-8:</w:t>
      </w:r>
      <w:r>
        <w:rPr>
          <w:i/>
          <w:lang w:eastAsia="id-ID"/>
        </w:rPr>
        <w:t xml:space="preserve"> Incremental</w:t>
      </w:r>
      <w:r>
        <w:rPr>
          <w:lang w:eastAsia="id-ID"/>
        </w:rPr>
        <w:t xml:space="preserve"> </w:t>
      </w:r>
      <w:r>
        <w:rPr>
          <w:i/>
          <w:lang w:eastAsia="id-ID"/>
        </w:rPr>
        <w:t xml:space="preserve">Rotary Encoder </w:t>
      </w:r>
    </w:p>
    <w:bookmarkEnd w:id="76"/>
    <w:p w:rsidR="004B00B6" w:rsidRDefault="00BF0302">
      <w:pPr>
        <w:rPr>
          <w:lang w:eastAsia="id-ID"/>
        </w:rPr>
      </w:pPr>
      <w:r>
        <w:rPr>
          <w:lang w:val="id-ID" w:eastAsia="id-ID"/>
        </w:rPr>
        <w:tab/>
        <w:t xml:space="preserve">Untuk Spesifikasi </w:t>
      </w:r>
      <w:r>
        <w:rPr>
          <w:i/>
          <w:lang w:val="id-ID" w:eastAsia="id-ID"/>
        </w:rPr>
        <w:t xml:space="preserve">Incremental Rotary Encoder </w:t>
      </w:r>
      <w:r>
        <w:rPr>
          <w:lang w:val="id-ID" w:eastAsia="id-ID"/>
        </w:rPr>
        <w:t>E4056-600-3T-24 dapat dilihat pada Tabel</w:t>
      </w:r>
      <w:r>
        <w:rPr>
          <w:lang w:eastAsia="id-ID"/>
        </w:rPr>
        <w:t xml:space="preserve"> III-4.</w:t>
      </w:r>
    </w:p>
    <w:p w:rsidR="004B00B6" w:rsidRDefault="00BF0302">
      <w:pPr>
        <w:jc w:val="center"/>
        <w:rPr>
          <w:i/>
          <w:lang w:eastAsia="id-ID"/>
        </w:rPr>
      </w:pPr>
      <w:bookmarkStart w:id="77" w:name="Tabel34"/>
      <w:r>
        <w:rPr>
          <w:lang w:eastAsia="id-ID"/>
        </w:rPr>
        <w:t xml:space="preserve">Tabel III-4: Spesifikasi </w:t>
      </w:r>
      <w:r>
        <w:rPr>
          <w:i/>
          <w:lang w:eastAsia="id-ID"/>
        </w:rPr>
        <w:t>Incremental Rotary Encoder</w:t>
      </w:r>
    </w:p>
    <w:tbl>
      <w:tblPr>
        <w:tblStyle w:val="TableGrid"/>
        <w:tblW w:w="0" w:type="auto"/>
        <w:tblInd w:w="392" w:type="dxa"/>
        <w:tblLook w:val="04A0" w:firstRow="1" w:lastRow="0" w:firstColumn="1" w:lastColumn="0" w:noHBand="0" w:noVBand="1"/>
      </w:tblPr>
      <w:tblGrid>
        <w:gridCol w:w="3685"/>
        <w:gridCol w:w="3686"/>
      </w:tblGrid>
      <w:tr w:rsidR="004B00B6">
        <w:tc>
          <w:tcPr>
            <w:tcW w:w="3685" w:type="dxa"/>
          </w:tcPr>
          <w:bookmarkEnd w:id="77"/>
          <w:p w:rsidR="004B00B6" w:rsidRDefault="00BF0302">
            <w:pPr>
              <w:jc w:val="center"/>
              <w:rPr>
                <w:lang w:val="id-ID" w:eastAsia="id-ID"/>
              </w:rPr>
            </w:pPr>
            <w:r>
              <w:rPr>
                <w:lang w:val="id-ID" w:eastAsia="id-ID"/>
              </w:rPr>
              <w:t>Tegangan Input</w:t>
            </w:r>
          </w:p>
        </w:tc>
        <w:tc>
          <w:tcPr>
            <w:tcW w:w="3686" w:type="dxa"/>
          </w:tcPr>
          <w:p w:rsidR="004B00B6" w:rsidRDefault="00BF0302">
            <w:pPr>
              <w:jc w:val="center"/>
              <w:rPr>
                <w:lang w:val="id-ID" w:eastAsia="id-ID"/>
              </w:rPr>
            </w:pPr>
            <w:r>
              <w:rPr>
                <w:lang w:val="id-ID" w:eastAsia="id-ID"/>
              </w:rPr>
              <w:t>12V – 24V</w:t>
            </w:r>
          </w:p>
        </w:tc>
      </w:tr>
      <w:tr w:rsidR="004B00B6">
        <w:tc>
          <w:tcPr>
            <w:tcW w:w="3685" w:type="dxa"/>
          </w:tcPr>
          <w:p w:rsidR="004B00B6" w:rsidRDefault="00BF0302">
            <w:pPr>
              <w:jc w:val="center"/>
              <w:rPr>
                <w:lang w:val="id-ID" w:eastAsia="id-ID"/>
              </w:rPr>
            </w:pPr>
            <w:r>
              <w:rPr>
                <w:lang w:val="id-ID" w:eastAsia="id-ID"/>
              </w:rPr>
              <w:t>Resolusi</w:t>
            </w:r>
          </w:p>
        </w:tc>
        <w:tc>
          <w:tcPr>
            <w:tcW w:w="3686" w:type="dxa"/>
          </w:tcPr>
          <w:p w:rsidR="004B00B6" w:rsidRDefault="00BF0302">
            <w:pPr>
              <w:jc w:val="center"/>
              <w:rPr>
                <w:lang w:val="id-ID" w:eastAsia="id-ID"/>
              </w:rPr>
            </w:pPr>
            <w:r>
              <w:rPr>
                <w:lang w:val="id-ID" w:eastAsia="id-ID"/>
              </w:rPr>
              <w:t xml:space="preserve">600 </w:t>
            </w:r>
            <w:r>
              <w:rPr>
                <w:i/>
                <w:lang w:val="id-ID" w:eastAsia="id-ID"/>
              </w:rPr>
              <w:t>counter/Rotation</w:t>
            </w:r>
          </w:p>
        </w:tc>
      </w:tr>
      <w:tr w:rsidR="004B00B6">
        <w:tc>
          <w:tcPr>
            <w:tcW w:w="3685" w:type="dxa"/>
          </w:tcPr>
          <w:p w:rsidR="004B00B6" w:rsidRDefault="00BF0302">
            <w:pPr>
              <w:jc w:val="center"/>
              <w:rPr>
                <w:lang w:val="id-ID" w:eastAsia="id-ID"/>
              </w:rPr>
            </w:pPr>
            <w:r>
              <w:rPr>
                <w:lang w:val="id-ID" w:eastAsia="id-ID"/>
              </w:rPr>
              <w:t>Kanal</w:t>
            </w:r>
          </w:p>
        </w:tc>
        <w:tc>
          <w:tcPr>
            <w:tcW w:w="3686" w:type="dxa"/>
          </w:tcPr>
          <w:p w:rsidR="004B00B6" w:rsidRDefault="00BF0302">
            <w:pPr>
              <w:jc w:val="center"/>
              <w:rPr>
                <w:lang w:val="id-ID" w:eastAsia="id-ID"/>
              </w:rPr>
            </w:pPr>
            <w:r>
              <w:rPr>
                <w:lang w:val="id-ID" w:eastAsia="id-ID"/>
              </w:rPr>
              <w:t>Kanal A dan B</w:t>
            </w:r>
          </w:p>
        </w:tc>
      </w:tr>
    </w:tbl>
    <w:p w:rsidR="004B00B6" w:rsidRDefault="004B00B6">
      <w:pPr>
        <w:rPr>
          <w:lang w:val="id-ID" w:eastAsia="id-ID"/>
        </w:rPr>
      </w:pPr>
    </w:p>
    <w:p w:rsidR="004B00B6" w:rsidRDefault="00BF0302">
      <w:pPr>
        <w:pStyle w:val="Heading4"/>
        <w:ind w:left="851" w:hanging="142"/>
        <w:rPr>
          <w:lang w:val="id-ID" w:eastAsia="id-ID"/>
        </w:rPr>
      </w:pPr>
      <w:bookmarkStart w:id="78" w:name="_Toc79136240"/>
      <w:r>
        <w:rPr>
          <w:lang w:val="id-ID" w:eastAsia="id-ID"/>
        </w:rPr>
        <w:lastRenderedPageBreak/>
        <w:t>Driver Motor BTS7960</w:t>
      </w:r>
      <w:bookmarkEnd w:id="78"/>
    </w:p>
    <w:p w:rsidR="004B00B6" w:rsidRDefault="00BF0302">
      <w:pPr>
        <w:ind w:firstLine="709"/>
        <w:jc w:val="both"/>
        <w:rPr>
          <w:lang w:eastAsia="id-ID"/>
        </w:rPr>
      </w:pPr>
      <w:r>
        <w:rPr>
          <w:lang w:val="id-ID" w:eastAsia="id-ID"/>
        </w:rPr>
        <w:t xml:space="preserve">Driver motor BTS7960 adalah sebuah pengatur masukan tegangan untuk sebuah Motor DC. Driver motor BTS7960 dapat dilihat pada Gambar </w:t>
      </w:r>
      <w:r>
        <w:rPr>
          <w:lang w:eastAsia="id-ID"/>
        </w:rPr>
        <w:t>III-9</w:t>
      </w:r>
      <w:r>
        <w:rPr>
          <w:lang w:val="id-ID" w:eastAsia="id-ID"/>
        </w:rPr>
        <w:t xml:space="preserve"> dan spesifikasinya pada Tabel </w:t>
      </w:r>
      <w:r>
        <w:rPr>
          <w:lang w:eastAsia="id-ID"/>
        </w:rPr>
        <w:t>III-5.</w:t>
      </w:r>
    </w:p>
    <w:p w:rsidR="004B00B6" w:rsidRDefault="00BF0302">
      <w:pPr>
        <w:ind w:firstLine="709"/>
        <w:jc w:val="center"/>
        <w:rPr>
          <w:lang w:val="id-ID" w:eastAsia="id-ID"/>
        </w:rPr>
      </w:pPr>
      <w:r>
        <w:rPr>
          <w:noProof/>
        </w:rPr>
        <w:drawing>
          <wp:inline distT="0" distB="0" distL="0" distR="0">
            <wp:extent cx="3114675" cy="1748155"/>
            <wp:effectExtent l="0" t="0" r="0" b="4445"/>
            <wp:docPr id="22" name="Picture 22" descr="C:\Users\Screwed\Downloads\WhatsApp Image 2020-12-21 at 2.11.25 PM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Users\Screwed\Downloads\WhatsApp Image 2020-12-21 at 2.11.25 PM (1).jpe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118990" cy="1751116"/>
                    </a:xfrm>
                    <a:prstGeom prst="rect">
                      <a:avLst/>
                    </a:prstGeom>
                    <a:noFill/>
                    <a:ln>
                      <a:noFill/>
                    </a:ln>
                  </pic:spPr>
                </pic:pic>
              </a:graphicData>
            </a:graphic>
          </wp:inline>
        </w:drawing>
      </w:r>
    </w:p>
    <w:p w:rsidR="004B00B6" w:rsidRDefault="00BF0302">
      <w:pPr>
        <w:ind w:firstLine="709"/>
        <w:jc w:val="center"/>
        <w:rPr>
          <w:lang w:eastAsia="id-ID"/>
        </w:rPr>
      </w:pPr>
      <w:bookmarkStart w:id="79" w:name="gambar39"/>
      <w:r>
        <w:rPr>
          <w:lang w:val="id-ID" w:eastAsia="id-ID"/>
        </w:rPr>
        <w:t xml:space="preserve">Gambar </w:t>
      </w:r>
      <w:r>
        <w:rPr>
          <w:lang w:eastAsia="id-ID"/>
        </w:rPr>
        <w:t>III-9: Driver Motor BTS7960</w:t>
      </w:r>
    </w:p>
    <w:p w:rsidR="004B00B6" w:rsidRDefault="00BF0302">
      <w:pPr>
        <w:ind w:firstLine="709"/>
        <w:jc w:val="center"/>
        <w:rPr>
          <w:lang w:eastAsia="id-ID"/>
        </w:rPr>
      </w:pPr>
      <w:bookmarkStart w:id="80" w:name="Tabel35"/>
      <w:bookmarkEnd w:id="79"/>
      <w:r>
        <w:rPr>
          <w:lang w:val="id-ID" w:eastAsia="id-ID"/>
        </w:rPr>
        <w:t xml:space="preserve">Tabel </w:t>
      </w:r>
      <w:r>
        <w:rPr>
          <w:lang w:eastAsia="id-ID"/>
        </w:rPr>
        <w:t>III-5: Spesifikasi Driver Motor BTS7960</w:t>
      </w:r>
    </w:p>
    <w:tbl>
      <w:tblPr>
        <w:tblStyle w:val="TableGrid"/>
        <w:tblW w:w="0" w:type="auto"/>
        <w:tblInd w:w="534" w:type="dxa"/>
        <w:tblLook w:val="04A0" w:firstRow="1" w:lastRow="0" w:firstColumn="1" w:lastColumn="0" w:noHBand="0" w:noVBand="1"/>
      </w:tblPr>
      <w:tblGrid>
        <w:gridCol w:w="3543"/>
        <w:gridCol w:w="3544"/>
      </w:tblGrid>
      <w:tr w:rsidR="004B00B6">
        <w:tc>
          <w:tcPr>
            <w:tcW w:w="3543" w:type="dxa"/>
          </w:tcPr>
          <w:bookmarkEnd w:id="80"/>
          <w:p w:rsidR="004B00B6" w:rsidRDefault="00BF0302">
            <w:pPr>
              <w:jc w:val="center"/>
              <w:rPr>
                <w:lang w:val="id-ID" w:eastAsia="id-ID"/>
              </w:rPr>
            </w:pPr>
            <w:r>
              <w:rPr>
                <w:lang w:val="id-ID" w:eastAsia="id-ID"/>
              </w:rPr>
              <w:t>Tegangan Masukan</w:t>
            </w:r>
          </w:p>
        </w:tc>
        <w:tc>
          <w:tcPr>
            <w:tcW w:w="3544" w:type="dxa"/>
          </w:tcPr>
          <w:p w:rsidR="004B00B6" w:rsidRDefault="00BF0302">
            <w:pPr>
              <w:jc w:val="center"/>
              <w:rPr>
                <w:lang w:val="id-ID" w:eastAsia="id-ID"/>
              </w:rPr>
            </w:pPr>
            <w:r>
              <w:rPr>
                <w:lang w:val="id-ID" w:eastAsia="id-ID"/>
              </w:rPr>
              <w:t>6V – 27V DC</w:t>
            </w:r>
          </w:p>
        </w:tc>
      </w:tr>
      <w:tr w:rsidR="004B00B6">
        <w:tc>
          <w:tcPr>
            <w:tcW w:w="3543" w:type="dxa"/>
          </w:tcPr>
          <w:p w:rsidR="004B00B6" w:rsidRDefault="00BF0302">
            <w:pPr>
              <w:jc w:val="center"/>
              <w:rPr>
                <w:lang w:val="id-ID" w:eastAsia="id-ID"/>
              </w:rPr>
            </w:pPr>
            <w:r>
              <w:rPr>
                <w:lang w:val="id-ID" w:eastAsia="id-ID"/>
              </w:rPr>
              <w:t>Maksimum Arus</w:t>
            </w:r>
          </w:p>
        </w:tc>
        <w:tc>
          <w:tcPr>
            <w:tcW w:w="3544" w:type="dxa"/>
          </w:tcPr>
          <w:p w:rsidR="004B00B6" w:rsidRDefault="00BF0302">
            <w:pPr>
              <w:jc w:val="center"/>
              <w:rPr>
                <w:lang w:val="id-ID" w:eastAsia="id-ID"/>
              </w:rPr>
            </w:pPr>
            <w:r>
              <w:rPr>
                <w:lang w:val="id-ID" w:eastAsia="id-ID"/>
              </w:rPr>
              <w:t>43 Ampere</w:t>
            </w:r>
          </w:p>
        </w:tc>
      </w:tr>
      <w:tr w:rsidR="004B00B6">
        <w:tc>
          <w:tcPr>
            <w:tcW w:w="3543" w:type="dxa"/>
          </w:tcPr>
          <w:p w:rsidR="004B00B6" w:rsidRDefault="00BF0302">
            <w:pPr>
              <w:jc w:val="center"/>
              <w:rPr>
                <w:lang w:val="id-ID" w:eastAsia="id-ID"/>
              </w:rPr>
            </w:pPr>
            <w:r>
              <w:rPr>
                <w:lang w:val="id-ID" w:eastAsia="id-ID"/>
              </w:rPr>
              <w:t>Over-Voltage</w:t>
            </w:r>
          </w:p>
        </w:tc>
        <w:tc>
          <w:tcPr>
            <w:tcW w:w="3544" w:type="dxa"/>
          </w:tcPr>
          <w:p w:rsidR="004B00B6" w:rsidRDefault="00BF0302">
            <w:pPr>
              <w:jc w:val="center"/>
              <w:rPr>
                <w:lang w:val="id-ID" w:eastAsia="id-ID"/>
              </w:rPr>
            </w:pPr>
            <w:r>
              <w:rPr>
                <w:lang w:val="id-ID" w:eastAsia="id-ID"/>
              </w:rPr>
              <w:t>Lock Out</w:t>
            </w:r>
          </w:p>
        </w:tc>
      </w:tr>
      <w:tr w:rsidR="004B00B6">
        <w:tc>
          <w:tcPr>
            <w:tcW w:w="3543" w:type="dxa"/>
          </w:tcPr>
          <w:p w:rsidR="004B00B6" w:rsidRDefault="00BF0302">
            <w:pPr>
              <w:jc w:val="center"/>
              <w:rPr>
                <w:lang w:val="id-ID" w:eastAsia="id-ID"/>
              </w:rPr>
            </w:pPr>
            <w:r>
              <w:rPr>
                <w:lang w:val="id-ID" w:eastAsia="id-ID"/>
              </w:rPr>
              <w:t>Under-Voltage</w:t>
            </w:r>
          </w:p>
        </w:tc>
        <w:tc>
          <w:tcPr>
            <w:tcW w:w="3544" w:type="dxa"/>
          </w:tcPr>
          <w:p w:rsidR="004B00B6" w:rsidRDefault="00BF0302">
            <w:pPr>
              <w:jc w:val="center"/>
              <w:rPr>
                <w:lang w:val="id-ID" w:eastAsia="id-ID"/>
              </w:rPr>
            </w:pPr>
            <w:r>
              <w:rPr>
                <w:lang w:val="id-ID" w:eastAsia="id-ID"/>
              </w:rPr>
              <w:t>Shut Down</w:t>
            </w:r>
          </w:p>
        </w:tc>
      </w:tr>
      <w:tr w:rsidR="004B00B6">
        <w:tc>
          <w:tcPr>
            <w:tcW w:w="3543" w:type="dxa"/>
          </w:tcPr>
          <w:p w:rsidR="004B00B6" w:rsidRDefault="00BF0302">
            <w:pPr>
              <w:jc w:val="center"/>
              <w:rPr>
                <w:lang w:val="id-ID" w:eastAsia="id-ID"/>
              </w:rPr>
            </w:pPr>
            <w:r>
              <w:rPr>
                <w:lang w:val="id-ID" w:eastAsia="id-ID"/>
              </w:rPr>
              <w:t>Control Mode</w:t>
            </w:r>
          </w:p>
        </w:tc>
        <w:tc>
          <w:tcPr>
            <w:tcW w:w="3544" w:type="dxa"/>
          </w:tcPr>
          <w:p w:rsidR="004B00B6" w:rsidRDefault="00BF0302">
            <w:pPr>
              <w:jc w:val="center"/>
              <w:rPr>
                <w:lang w:val="id-ID" w:eastAsia="id-ID"/>
              </w:rPr>
            </w:pPr>
            <w:r>
              <w:rPr>
                <w:lang w:val="id-ID" w:eastAsia="id-ID"/>
              </w:rPr>
              <w:t>PWM or level</w:t>
            </w:r>
          </w:p>
        </w:tc>
      </w:tr>
    </w:tbl>
    <w:p w:rsidR="004B00B6" w:rsidRDefault="004B00B6">
      <w:pPr>
        <w:rPr>
          <w:lang w:val="id-ID" w:eastAsia="id-ID"/>
        </w:rPr>
      </w:pPr>
    </w:p>
    <w:p w:rsidR="004B00B6" w:rsidRDefault="00BF0302">
      <w:pPr>
        <w:pStyle w:val="Heading4"/>
        <w:ind w:left="851" w:hanging="142"/>
        <w:rPr>
          <w:lang w:val="id-ID" w:eastAsia="id-ID"/>
        </w:rPr>
      </w:pPr>
      <w:bookmarkStart w:id="81" w:name="_Toc79136241"/>
      <w:r>
        <w:rPr>
          <w:lang w:val="id-ID" w:eastAsia="id-ID"/>
        </w:rPr>
        <w:t>Brushed Motor K90 60W</w:t>
      </w:r>
      <w:bookmarkEnd w:id="81"/>
    </w:p>
    <w:p w:rsidR="004B00B6" w:rsidRDefault="00BF0302">
      <w:pPr>
        <w:ind w:firstLine="709"/>
        <w:jc w:val="both"/>
        <w:rPr>
          <w:lang w:val="id-ID" w:eastAsia="id-ID"/>
        </w:rPr>
      </w:pPr>
      <w:r>
        <w:rPr>
          <w:lang w:val="id-ID" w:eastAsia="id-ID"/>
        </w:rPr>
        <w:t>Motor DC yang digunakan pada robot AUMR adalah dua buah Brush DC produksi GGM dengan seri K9D60N2. Berikut Tabel</w:t>
      </w:r>
      <w:r>
        <w:rPr>
          <w:lang w:eastAsia="id-ID"/>
        </w:rPr>
        <w:t xml:space="preserve"> III-6</w:t>
      </w:r>
      <w:r>
        <w:rPr>
          <w:lang w:val="id-ID" w:eastAsia="id-ID"/>
        </w:rPr>
        <w:t xml:space="preserve"> spesifikasi dan Gambar</w:t>
      </w:r>
      <w:r>
        <w:rPr>
          <w:lang w:eastAsia="id-ID"/>
        </w:rPr>
        <w:t xml:space="preserve"> III-10</w:t>
      </w:r>
      <w:r>
        <w:rPr>
          <w:lang w:val="id-ID" w:eastAsia="id-ID"/>
        </w:rPr>
        <w:t xml:space="preserve"> dari Motor DC K9D60N2.</w:t>
      </w:r>
    </w:p>
    <w:p w:rsidR="004B00B6" w:rsidRDefault="00BF0302">
      <w:pPr>
        <w:ind w:firstLine="709"/>
        <w:jc w:val="center"/>
        <w:rPr>
          <w:lang w:val="id-ID" w:eastAsia="id-ID"/>
        </w:rPr>
      </w:pPr>
      <w:r>
        <w:rPr>
          <w:noProof/>
        </w:rPr>
        <w:drawing>
          <wp:inline distT="0" distB="0" distL="0" distR="0">
            <wp:extent cx="2094865" cy="2094865"/>
            <wp:effectExtent l="0" t="0" r="635" b="635"/>
            <wp:docPr id="31" name="Picture 31" descr="K9D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K9D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094865" cy="2094865"/>
                    </a:xfrm>
                    <a:prstGeom prst="rect">
                      <a:avLst/>
                    </a:prstGeom>
                    <a:noFill/>
                    <a:ln>
                      <a:noFill/>
                    </a:ln>
                  </pic:spPr>
                </pic:pic>
              </a:graphicData>
            </a:graphic>
          </wp:inline>
        </w:drawing>
      </w:r>
    </w:p>
    <w:p w:rsidR="004B00B6" w:rsidRDefault="00BF0302">
      <w:pPr>
        <w:ind w:firstLine="709"/>
        <w:jc w:val="center"/>
        <w:rPr>
          <w:lang w:eastAsia="id-ID"/>
        </w:rPr>
      </w:pPr>
      <w:bookmarkStart w:id="82" w:name="gambar310"/>
      <w:r>
        <w:rPr>
          <w:lang w:val="id-ID" w:eastAsia="id-ID"/>
        </w:rPr>
        <w:t>Gambar</w:t>
      </w:r>
      <w:r>
        <w:rPr>
          <w:lang w:eastAsia="id-ID"/>
        </w:rPr>
        <w:t xml:space="preserve"> III-10: Motor DC </w:t>
      </w:r>
      <w:r>
        <w:rPr>
          <w:lang w:val="id-ID" w:eastAsia="id-ID"/>
        </w:rPr>
        <w:t>K9D60N2</w:t>
      </w:r>
    </w:p>
    <w:p w:rsidR="004B00B6" w:rsidRDefault="00BF0302">
      <w:pPr>
        <w:ind w:firstLine="709"/>
        <w:jc w:val="center"/>
        <w:rPr>
          <w:lang w:eastAsia="id-ID"/>
        </w:rPr>
      </w:pPr>
      <w:bookmarkStart w:id="83" w:name="Tabel36"/>
      <w:bookmarkEnd w:id="82"/>
      <w:r>
        <w:rPr>
          <w:lang w:val="id-ID" w:eastAsia="id-ID"/>
        </w:rPr>
        <w:lastRenderedPageBreak/>
        <w:t>Tabel</w:t>
      </w:r>
      <w:r>
        <w:rPr>
          <w:lang w:eastAsia="id-ID"/>
        </w:rPr>
        <w:t xml:space="preserve"> III-6:</w:t>
      </w:r>
      <w:r>
        <w:rPr>
          <w:lang w:val="id-ID" w:eastAsia="id-ID"/>
        </w:rPr>
        <w:t xml:space="preserve"> Spesifikasi </w:t>
      </w:r>
      <w:r>
        <w:rPr>
          <w:lang w:eastAsia="id-ID"/>
        </w:rPr>
        <w:t xml:space="preserve">Motor DC </w:t>
      </w:r>
      <w:r>
        <w:rPr>
          <w:lang w:val="id-ID" w:eastAsia="id-ID"/>
        </w:rPr>
        <w:t>K9D60N2</w:t>
      </w:r>
    </w:p>
    <w:tbl>
      <w:tblPr>
        <w:tblStyle w:val="TableGrid"/>
        <w:tblW w:w="0" w:type="auto"/>
        <w:tblInd w:w="534" w:type="dxa"/>
        <w:tblLook w:val="04A0" w:firstRow="1" w:lastRow="0" w:firstColumn="1" w:lastColumn="0" w:noHBand="0" w:noVBand="1"/>
      </w:tblPr>
      <w:tblGrid>
        <w:gridCol w:w="3543"/>
        <w:gridCol w:w="3686"/>
      </w:tblGrid>
      <w:tr w:rsidR="004B00B6">
        <w:tc>
          <w:tcPr>
            <w:tcW w:w="3543" w:type="dxa"/>
          </w:tcPr>
          <w:bookmarkEnd w:id="83"/>
          <w:p w:rsidR="004B00B6" w:rsidRDefault="00BF0302">
            <w:pPr>
              <w:jc w:val="center"/>
              <w:rPr>
                <w:lang w:val="id-ID" w:eastAsia="id-ID"/>
              </w:rPr>
            </w:pPr>
            <w:r>
              <w:rPr>
                <w:lang w:val="id-ID" w:eastAsia="id-ID"/>
              </w:rPr>
              <w:t>Keluaran</w:t>
            </w:r>
          </w:p>
        </w:tc>
        <w:tc>
          <w:tcPr>
            <w:tcW w:w="3686" w:type="dxa"/>
          </w:tcPr>
          <w:p w:rsidR="004B00B6" w:rsidRDefault="00BF0302">
            <w:pPr>
              <w:jc w:val="center"/>
              <w:rPr>
                <w:lang w:val="id-ID" w:eastAsia="id-ID"/>
              </w:rPr>
            </w:pPr>
            <w:r>
              <w:rPr>
                <w:lang w:val="id-ID" w:eastAsia="id-ID"/>
              </w:rPr>
              <w:t>60W</w:t>
            </w:r>
          </w:p>
        </w:tc>
      </w:tr>
      <w:tr w:rsidR="004B00B6">
        <w:tc>
          <w:tcPr>
            <w:tcW w:w="3543" w:type="dxa"/>
          </w:tcPr>
          <w:p w:rsidR="004B00B6" w:rsidRDefault="00BF0302">
            <w:pPr>
              <w:jc w:val="center"/>
              <w:rPr>
                <w:lang w:val="id-ID" w:eastAsia="id-ID"/>
              </w:rPr>
            </w:pPr>
            <w:r>
              <w:rPr>
                <w:lang w:val="id-ID" w:eastAsia="id-ID"/>
              </w:rPr>
              <w:t>Tegangan masukan</w:t>
            </w:r>
          </w:p>
        </w:tc>
        <w:tc>
          <w:tcPr>
            <w:tcW w:w="3686" w:type="dxa"/>
          </w:tcPr>
          <w:p w:rsidR="004B00B6" w:rsidRDefault="00BF0302">
            <w:pPr>
              <w:jc w:val="center"/>
              <w:rPr>
                <w:lang w:val="id-ID" w:eastAsia="id-ID"/>
              </w:rPr>
            </w:pPr>
            <w:r>
              <w:rPr>
                <w:lang w:val="id-ID" w:eastAsia="id-ID"/>
              </w:rPr>
              <w:t>24V</w:t>
            </w:r>
          </w:p>
        </w:tc>
      </w:tr>
      <w:tr w:rsidR="004B00B6">
        <w:tc>
          <w:tcPr>
            <w:tcW w:w="3543" w:type="dxa"/>
          </w:tcPr>
          <w:p w:rsidR="004B00B6" w:rsidRDefault="00BF0302">
            <w:pPr>
              <w:jc w:val="center"/>
              <w:rPr>
                <w:lang w:val="id-ID" w:eastAsia="id-ID"/>
              </w:rPr>
            </w:pPr>
            <w:r>
              <w:rPr>
                <w:lang w:val="id-ID" w:eastAsia="id-ID"/>
              </w:rPr>
              <w:t>Kecepatan</w:t>
            </w:r>
          </w:p>
        </w:tc>
        <w:tc>
          <w:tcPr>
            <w:tcW w:w="3686" w:type="dxa"/>
          </w:tcPr>
          <w:p w:rsidR="004B00B6" w:rsidRDefault="00BF0302">
            <w:pPr>
              <w:jc w:val="center"/>
              <w:rPr>
                <w:lang w:val="id-ID" w:eastAsia="id-ID"/>
              </w:rPr>
            </w:pPr>
            <w:r>
              <w:rPr>
                <w:lang w:val="id-ID" w:eastAsia="id-ID"/>
              </w:rPr>
              <w:t>3000 rpm</w:t>
            </w:r>
          </w:p>
        </w:tc>
      </w:tr>
      <w:tr w:rsidR="004B00B6">
        <w:tc>
          <w:tcPr>
            <w:tcW w:w="3543" w:type="dxa"/>
          </w:tcPr>
          <w:p w:rsidR="004B00B6" w:rsidRDefault="00BF0302">
            <w:pPr>
              <w:jc w:val="center"/>
              <w:rPr>
                <w:lang w:val="id-ID" w:eastAsia="id-ID"/>
              </w:rPr>
            </w:pPr>
            <w:r>
              <w:rPr>
                <w:lang w:val="id-ID" w:eastAsia="id-ID"/>
              </w:rPr>
              <w:t>Torsi</w:t>
            </w:r>
          </w:p>
        </w:tc>
        <w:tc>
          <w:tcPr>
            <w:tcW w:w="3686" w:type="dxa"/>
          </w:tcPr>
          <w:p w:rsidR="004B00B6" w:rsidRDefault="00BF0302">
            <w:pPr>
              <w:jc w:val="center"/>
              <w:rPr>
                <w:lang w:val="id-ID" w:eastAsia="id-ID"/>
              </w:rPr>
            </w:pPr>
            <w:r>
              <w:rPr>
                <w:lang w:val="id-ID" w:eastAsia="id-ID"/>
              </w:rPr>
              <w:t>0.19 Nm</w:t>
            </w:r>
          </w:p>
        </w:tc>
      </w:tr>
      <w:tr w:rsidR="004B00B6">
        <w:tc>
          <w:tcPr>
            <w:tcW w:w="3543" w:type="dxa"/>
          </w:tcPr>
          <w:p w:rsidR="004B00B6" w:rsidRDefault="00BF0302">
            <w:pPr>
              <w:jc w:val="center"/>
              <w:rPr>
                <w:lang w:val="id-ID" w:eastAsia="id-ID"/>
              </w:rPr>
            </w:pPr>
            <w:r>
              <w:rPr>
                <w:lang w:val="id-ID" w:eastAsia="id-ID"/>
              </w:rPr>
              <w:t>Torsi Awal</w:t>
            </w:r>
          </w:p>
        </w:tc>
        <w:tc>
          <w:tcPr>
            <w:tcW w:w="3686" w:type="dxa"/>
          </w:tcPr>
          <w:p w:rsidR="004B00B6" w:rsidRDefault="00BF0302">
            <w:pPr>
              <w:jc w:val="center"/>
              <w:rPr>
                <w:lang w:val="id-ID" w:eastAsia="id-ID"/>
              </w:rPr>
            </w:pPr>
            <w:r>
              <w:rPr>
                <w:lang w:val="id-ID" w:eastAsia="id-ID"/>
              </w:rPr>
              <w:t>2.73 Nm</w:t>
            </w:r>
          </w:p>
        </w:tc>
      </w:tr>
      <w:tr w:rsidR="004B00B6">
        <w:tc>
          <w:tcPr>
            <w:tcW w:w="3543" w:type="dxa"/>
          </w:tcPr>
          <w:p w:rsidR="004B00B6" w:rsidRDefault="00BF0302">
            <w:pPr>
              <w:jc w:val="center"/>
              <w:rPr>
                <w:lang w:val="id-ID" w:eastAsia="id-ID"/>
              </w:rPr>
            </w:pPr>
            <w:r>
              <w:rPr>
                <w:lang w:val="id-ID" w:eastAsia="id-ID"/>
              </w:rPr>
              <w:t>Arus</w:t>
            </w:r>
          </w:p>
        </w:tc>
        <w:tc>
          <w:tcPr>
            <w:tcW w:w="3686" w:type="dxa"/>
          </w:tcPr>
          <w:p w:rsidR="004B00B6" w:rsidRDefault="00BF0302">
            <w:pPr>
              <w:jc w:val="center"/>
              <w:rPr>
                <w:lang w:val="id-ID" w:eastAsia="id-ID"/>
              </w:rPr>
            </w:pPr>
            <w:r>
              <w:rPr>
                <w:lang w:val="id-ID" w:eastAsia="id-ID"/>
              </w:rPr>
              <w:t>4.6A</w:t>
            </w:r>
          </w:p>
        </w:tc>
      </w:tr>
      <w:tr w:rsidR="004B00B6">
        <w:tc>
          <w:tcPr>
            <w:tcW w:w="3543" w:type="dxa"/>
          </w:tcPr>
          <w:p w:rsidR="004B00B6" w:rsidRDefault="00BF0302">
            <w:pPr>
              <w:jc w:val="center"/>
              <w:rPr>
                <w:lang w:val="id-ID" w:eastAsia="id-ID"/>
              </w:rPr>
            </w:pPr>
            <w:r>
              <w:rPr>
                <w:lang w:val="id-ID" w:eastAsia="id-ID"/>
              </w:rPr>
              <w:t>Arus Awal</w:t>
            </w:r>
          </w:p>
        </w:tc>
        <w:tc>
          <w:tcPr>
            <w:tcW w:w="3686" w:type="dxa"/>
          </w:tcPr>
          <w:p w:rsidR="004B00B6" w:rsidRDefault="00BF0302">
            <w:pPr>
              <w:jc w:val="center"/>
              <w:rPr>
                <w:lang w:val="id-ID" w:eastAsia="id-ID"/>
              </w:rPr>
            </w:pPr>
            <w:r>
              <w:rPr>
                <w:lang w:val="id-ID" w:eastAsia="id-ID"/>
              </w:rPr>
              <w:t>60A</w:t>
            </w:r>
          </w:p>
        </w:tc>
      </w:tr>
    </w:tbl>
    <w:p w:rsidR="004B00B6" w:rsidRDefault="00BF0302">
      <w:pPr>
        <w:rPr>
          <w:lang w:val="id-ID" w:eastAsia="id-ID"/>
        </w:rPr>
      </w:pPr>
      <w:r>
        <w:rPr>
          <w:lang w:val="id-ID" w:eastAsia="id-ID"/>
        </w:rPr>
        <w:tab/>
        <w:t>Spesifikasi tersebut cocok dengan beban dari robot itu sendir yang dimana masa dari robot tersebut lebih dari 100kg</w:t>
      </w:r>
    </w:p>
    <w:p w:rsidR="004B00B6" w:rsidRDefault="00BF0302">
      <w:pPr>
        <w:pStyle w:val="Heading4"/>
        <w:ind w:left="851" w:hanging="142"/>
        <w:rPr>
          <w:lang w:val="id-ID" w:eastAsia="id-ID"/>
        </w:rPr>
      </w:pPr>
      <w:bookmarkStart w:id="84" w:name="_Toc79136242"/>
      <w:r>
        <w:rPr>
          <w:lang w:val="id-ID" w:eastAsia="id-ID"/>
        </w:rPr>
        <w:t>Baterai Aki 12V 18Ah</w:t>
      </w:r>
      <w:bookmarkEnd w:id="84"/>
    </w:p>
    <w:p w:rsidR="004B00B6" w:rsidRDefault="00BF0302">
      <w:pPr>
        <w:ind w:firstLine="709"/>
        <w:jc w:val="both"/>
        <w:rPr>
          <w:lang w:val="id-ID" w:eastAsia="id-ID"/>
        </w:rPr>
      </w:pPr>
      <w:r>
        <w:rPr>
          <w:lang w:val="id-ID" w:eastAsia="id-ID"/>
        </w:rPr>
        <w:t>Baterai Aki 12V dengan kapasitas 18Ah digunakan sebagai catu daya untuk menghidupkan sistem yang dimana masukan sistem membutuhkan 12V yang akan ke mikrokontroler dan sensor, kemudian untuk mendapatkan sumber tegangan 24V dua buah baterai di seri untuk keperluan Motor DC. Seri baterai yang digunakan adalah VRLA SMT1218 yang dimana dapat dilihat pada Gambar</w:t>
      </w:r>
      <w:r>
        <w:rPr>
          <w:lang w:eastAsia="id-ID"/>
        </w:rPr>
        <w:t xml:space="preserve"> III-11</w:t>
      </w:r>
      <w:r>
        <w:rPr>
          <w:lang w:val="id-ID" w:eastAsia="id-ID"/>
        </w:rPr>
        <w:t xml:space="preserve"> dan spesifikasinya pada Tabel III-7</w:t>
      </w:r>
      <w:r>
        <w:rPr>
          <w:lang w:eastAsia="id-ID"/>
        </w:rPr>
        <w:t xml:space="preserve"> </w:t>
      </w:r>
      <w:r>
        <w:rPr>
          <w:lang w:val="id-ID" w:eastAsia="id-ID"/>
        </w:rPr>
        <w:t>sebagai berikut:</w:t>
      </w:r>
    </w:p>
    <w:p w:rsidR="004B00B6" w:rsidRDefault="00BF0302">
      <w:pPr>
        <w:ind w:firstLine="709"/>
        <w:jc w:val="center"/>
        <w:rPr>
          <w:lang w:val="id-ID" w:eastAsia="id-ID"/>
        </w:rPr>
      </w:pPr>
      <w:r>
        <w:rPr>
          <w:noProof/>
        </w:rPr>
        <w:drawing>
          <wp:inline distT="0" distB="0" distL="0" distR="0">
            <wp:extent cx="2647315" cy="2647315"/>
            <wp:effectExtent l="0" t="0" r="635" b="635"/>
            <wp:docPr id="32" name="Picture 32" descr="BATTERY UPS / AKI KERING / BATERAI VRLA SMT 12V 18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BATTERY UPS / AKI KERING / BATERAI VRLA SMT 12V 18AH"/>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650401" cy="2650401"/>
                    </a:xfrm>
                    <a:prstGeom prst="rect">
                      <a:avLst/>
                    </a:prstGeom>
                    <a:noFill/>
                    <a:ln>
                      <a:noFill/>
                    </a:ln>
                  </pic:spPr>
                </pic:pic>
              </a:graphicData>
            </a:graphic>
          </wp:inline>
        </w:drawing>
      </w:r>
    </w:p>
    <w:p w:rsidR="004B00B6" w:rsidRDefault="00BF0302">
      <w:pPr>
        <w:ind w:firstLine="709"/>
        <w:jc w:val="center"/>
        <w:rPr>
          <w:lang w:eastAsia="id-ID"/>
        </w:rPr>
      </w:pPr>
      <w:bookmarkStart w:id="85" w:name="gambar311"/>
      <w:r>
        <w:rPr>
          <w:lang w:val="id-ID" w:eastAsia="id-ID"/>
        </w:rPr>
        <w:t xml:space="preserve">Gambar </w:t>
      </w:r>
      <w:r>
        <w:rPr>
          <w:lang w:eastAsia="id-ID"/>
        </w:rPr>
        <w:t>III-11: Aki 12V 18Ah</w:t>
      </w:r>
    </w:p>
    <w:p w:rsidR="004B00B6" w:rsidRDefault="00BF0302">
      <w:pPr>
        <w:ind w:firstLine="709"/>
        <w:jc w:val="center"/>
        <w:rPr>
          <w:lang w:eastAsia="id-ID"/>
        </w:rPr>
      </w:pPr>
      <w:bookmarkStart w:id="86" w:name="Tabel37"/>
      <w:bookmarkEnd w:id="85"/>
      <w:r>
        <w:rPr>
          <w:lang w:val="id-ID" w:eastAsia="id-ID"/>
        </w:rPr>
        <w:t>Tabel</w:t>
      </w:r>
      <w:r>
        <w:rPr>
          <w:lang w:eastAsia="id-ID"/>
        </w:rPr>
        <w:t xml:space="preserve"> III-7: Spesifikasi Aki 12V 18Ah</w:t>
      </w:r>
    </w:p>
    <w:tbl>
      <w:tblPr>
        <w:tblStyle w:val="TableGrid"/>
        <w:tblW w:w="0" w:type="auto"/>
        <w:tblInd w:w="675" w:type="dxa"/>
        <w:tblLook w:val="04A0" w:firstRow="1" w:lastRow="0" w:firstColumn="1" w:lastColumn="0" w:noHBand="0" w:noVBand="1"/>
      </w:tblPr>
      <w:tblGrid>
        <w:gridCol w:w="3402"/>
        <w:gridCol w:w="3544"/>
      </w:tblGrid>
      <w:tr w:rsidR="004B00B6">
        <w:tc>
          <w:tcPr>
            <w:tcW w:w="3402" w:type="dxa"/>
          </w:tcPr>
          <w:bookmarkEnd w:id="86"/>
          <w:p w:rsidR="004B00B6" w:rsidRDefault="00BF0302">
            <w:pPr>
              <w:jc w:val="center"/>
              <w:rPr>
                <w:lang w:val="id-ID" w:eastAsia="id-ID"/>
              </w:rPr>
            </w:pPr>
            <w:r>
              <w:rPr>
                <w:lang w:val="id-ID" w:eastAsia="id-ID"/>
              </w:rPr>
              <w:t>Keluaran Tegangan</w:t>
            </w:r>
          </w:p>
        </w:tc>
        <w:tc>
          <w:tcPr>
            <w:tcW w:w="3544" w:type="dxa"/>
          </w:tcPr>
          <w:p w:rsidR="004B00B6" w:rsidRDefault="00BF0302">
            <w:pPr>
              <w:jc w:val="center"/>
              <w:rPr>
                <w:lang w:val="id-ID" w:eastAsia="id-ID"/>
              </w:rPr>
            </w:pPr>
            <w:r>
              <w:rPr>
                <w:lang w:val="id-ID" w:eastAsia="id-ID"/>
              </w:rPr>
              <w:t>12V</w:t>
            </w:r>
          </w:p>
        </w:tc>
      </w:tr>
      <w:tr w:rsidR="004B00B6">
        <w:tc>
          <w:tcPr>
            <w:tcW w:w="3402" w:type="dxa"/>
          </w:tcPr>
          <w:p w:rsidR="004B00B6" w:rsidRDefault="00BF0302">
            <w:pPr>
              <w:jc w:val="center"/>
              <w:rPr>
                <w:lang w:val="id-ID" w:eastAsia="id-ID"/>
              </w:rPr>
            </w:pPr>
            <w:r>
              <w:rPr>
                <w:lang w:val="id-ID" w:eastAsia="id-ID"/>
              </w:rPr>
              <w:t>Kapasitas</w:t>
            </w:r>
          </w:p>
        </w:tc>
        <w:tc>
          <w:tcPr>
            <w:tcW w:w="3544" w:type="dxa"/>
          </w:tcPr>
          <w:p w:rsidR="004B00B6" w:rsidRDefault="00BF0302">
            <w:pPr>
              <w:jc w:val="center"/>
              <w:rPr>
                <w:lang w:val="id-ID" w:eastAsia="id-ID"/>
              </w:rPr>
            </w:pPr>
            <w:r>
              <w:rPr>
                <w:lang w:val="id-ID" w:eastAsia="id-ID"/>
              </w:rPr>
              <w:t>18Ah</w:t>
            </w:r>
          </w:p>
        </w:tc>
      </w:tr>
      <w:tr w:rsidR="004B00B6">
        <w:tc>
          <w:tcPr>
            <w:tcW w:w="3402" w:type="dxa"/>
          </w:tcPr>
          <w:p w:rsidR="004B00B6" w:rsidRDefault="00BF0302">
            <w:pPr>
              <w:jc w:val="center"/>
              <w:rPr>
                <w:lang w:val="id-ID" w:eastAsia="id-ID"/>
              </w:rPr>
            </w:pPr>
            <w:r>
              <w:rPr>
                <w:lang w:val="id-ID" w:eastAsia="id-ID"/>
              </w:rPr>
              <w:lastRenderedPageBreak/>
              <w:t>Resistansi</w:t>
            </w:r>
          </w:p>
        </w:tc>
        <w:tc>
          <w:tcPr>
            <w:tcW w:w="3544" w:type="dxa"/>
          </w:tcPr>
          <w:p w:rsidR="004B00B6" w:rsidRDefault="00BF0302">
            <w:pPr>
              <w:jc w:val="center"/>
              <w:rPr>
                <w:lang w:val="id-ID" w:eastAsia="id-ID"/>
              </w:rPr>
            </w:pPr>
            <m:oMathPara>
              <m:oMath>
                <m:r>
                  <w:rPr>
                    <w:rFonts w:ascii="Cambria Math" w:hAnsi="Cambria Math"/>
                    <w:lang w:val="id-ID" w:eastAsia="id-ID"/>
                  </w:rPr>
                  <m:t>≤16m</m:t>
                </m:r>
                <m:r>
                  <m:rPr>
                    <m:sty m:val="p"/>
                  </m:rPr>
                  <w:rPr>
                    <w:rFonts w:ascii="Cambria Math" w:hAnsi="Cambria Math"/>
                    <w:lang w:val="id-ID" w:eastAsia="id-ID"/>
                  </w:rPr>
                  <m:t>Ω</m:t>
                </m:r>
              </m:oMath>
            </m:oMathPara>
          </w:p>
        </w:tc>
      </w:tr>
    </w:tbl>
    <w:p w:rsidR="004B00B6" w:rsidRDefault="004B00B6">
      <w:pPr>
        <w:rPr>
          <w:lang w:val="id-ID" w:eastAsia="id-ID"/>
        </w:rPr>
      </w:pPr>
    </w:p>
    <w:p w:rsidR="004B00B6" w:rsidRDefault="00BF0302">
      <w:pPr>
        <w:pStyle w:val="Heading4"/>
        <w:ind w:left="851" w:hanging="142"/>
        <w:rPr>
          <w:lang w:val="id-ID" w:eastAsia="id-ID"/>
        </w:rPr>
      </w:pPr>
      <w:bookmarkStart w:id="87" w:name="_Toc79136243"/>
      <w:r>
        <w:rPr>
          <w:lang w:val="id-ID" w:eastAsia="id-ID"/>
        </w:rPr>
        <w:t>Baterai Aki 12V 70Ah</w:t>
      </w:r>
      <w:bookmarkEnd w:id="87"/>
    </w:p>
    <w:p w:rsidR="004B00B6" w:rsidRDefault="00BF0302">
      <w:pPr>
        <w:ind w:firstLine="709"/>
        <w:jc w:val="both"/>
        <w:rPr>
          <w:lang w:val="id-ID" w:eastAsia="id-ID"/>
        </w:rPr>
      </w:pPr>
      <w:r>
        <w:rPr>
          <w:lang w:val="id-ID" w:eastAsia="id-ID"/>
        </w:rPr>
        <w:t>Baterai Aki 12V 70Ah diperuntuhkan untuk catu daya inverter yang dimana bebannya adalah 6 buah lampu dengan daya 36W = 216W serta 1 buah lampu dengan daya 10W. Seri aki yang digunakan adalah VRLA AGM Kijo 70Ah-12V UPS yang dimana dapat dilihat dari Gamba</w:t>
      </w:r>
      <w:r>
        <w:rPr>
          <w:lang w:eastAsia="id-ID"/>
        </w:rPr>
        <w:t>r III-12</w:t>
      </w:r>
      <w:r>
        <w:rPr>
          <w:lang w:val="id-ID" w:eastAsia="id-ID"/>
        </w:rPr>
        <w:t xml:space="preserve"> dan spesifikasi pada Tabel III-8</w:t>
      </w:r>
      <w:r>
        <w:rPr>
          <w:lang w:eastAsia="id-ID"/>
        </w:rPr>
        <w:t xml:space="preserve"> </w:t>
      </w:r>
      <w:r>
        <w:rPr>
          <w:lang w:val="id-ID" w:eastAsia="id-ID"/>
        </w:rPr>
        <w:t>sebagai berikut:</w:t>
      </w:r>
    </w:p>
    <w:p w:rsidR="004B00B6" w:rsidRDefault="00BF0302">
      <w:pPr>
        <w:ind w:left="709"/>
        <w:jc w:val="center"/>
        <w:rPr>
          <w:lang w:val="id-ID" w:eastAsia="id-ID"/>
        </w:rPr>
      </w:pPr>
      <w:r>
        <w:rPr>
          <w:noProof/>
        </w:rPr>
        <w:drawing>
          <wp:inline distT="0" distB="0" distL="0" distR="0">
            <wp:extent cx="2286000" cy="18669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pic:cNvPicPr>
                  </pic:nvPicPr>
                  <pic:blipFill>
                    <a:blip r:embed="rId44"/>
                    <a:stretch>
                      <a:fillRect/>
                    </a:stretch>
                  </pic:blipFill>
                  <pic:spPr>
                    <a:xfrm>
                      <a:off x="0" y="0"/>
                      <a:ext cx="2286000" cy="1866900"/>
                    </a:xfrm>
                    <a:prstGeom prst="rect">
                      <a:avLst/>
                    </a:prstGeom>
                  </pic:spPr>
                </pic:pic>
              </a:graphicData>
            </a:graphic>
          </wp:inline>
        </w:drawing>
      </w:r>
    </w:p>
    <w:p w:rsidR="004B00B6" w:rsidRDefault="00BF0302">
      <w:pPr>
        <w:ind w:left="709"/>
        <w:jc w:val="center"/>
        <w:rPr>
          <w:lang w:eastAsia="id-ID"/>
        </w:rPr>
      </w:pPr>
      <w:bookmarkStart w:id="88" w:name="gambar312"/>
      <w:r>
        <w:rPr>
          <w:lang w:val="id-ID" w:eastAsia="id-ID"/>
        </w:rPr>
        <w:t>Gambar III-12</w:t>
      </w:r>
      <w:r>
        <w:rPr>
          <w:lang w:eastAsia="id-ID"/>
        </w:rPr>
        <w:t>: Aki 12V 70Ah</w:t>
      </w:r>
    </w:p>
    <w:p w:rsidR="004B00B6" w:rsidRDefault="00BF0302">
      <w:pPr>
        <w:ind w:left="709"/>
        <w:jc w:val="center"/>
        <w:rPr>
          <w:lang w:eastAsia="id-ID"/>
        </w:rPr>
      </w:pPr>
      <w:bookmarkStart w:id="89" w:name="Tabel38"/>
      <w:bookmarkEnd w:id="88"/>
      <w:r>
        <w:rPr>
          <w:lang w:val="id-ID" w:eastAsia="id-ID"/>
        </w:rPr>
        <w:t>Tabel</w:t>
      </w:r>
      <w:r>
        <w:rPr>
          <w:lang w:eastAsia="id-ID"/>
        </w:rPr>
        <w:t xml:space="preserve"> III-8: Spesifikasi Aki 12V 17Ah</w:t>
      </w:r>
    </w:p>
    <w:tbl>
      <w:tblPr>
        <w:tblStyle w:val="TableGrid"/>
        <w:tblW w:w="0" w:type="auto"/>
        <w:tblInd w:w="675" w:type="dxa"/>
        <w:tblLook w:val="04A0" w:firstRow="1" w:lastRow="0" w:firstColumn="1" w:lastColumn="0" w:noHBand="0" w:noVBand="1"/>
      </w:tblPr>
      <w:tblGrid>
        <w:gridCol w:w="3402"/>
        <w:gridCol w:w="3544"/>
      </w:tblGrid>
      <w:tr w:rsidR="004B00B6">
        <w:tc>
          <w:tcPr>
            <w:tcW w:w="3402" w:type="dxa"/>
          </w:tcPr>
          <w:bookmarkEnd w:id="89"/>
          <w:p w:rsidR="004B00B6" w:rsidRDefault="00BF0302">
            <w:pPr>
              <w:jc w:val="center"/>
              <w:rPr>
                <w:lang w:val="id-ID" w:eastAsia="id-ID"/>
              </w:rPr>
            </w:pPr>
            <w:r>
              <w:rPr>
                <w:lang w:val="id-ID" w:eastAsia="id-ID"/>
              </w:rPr>
              <w:t>Keluaran Tegangan</w:t>
            </w:r>
          </w:p>
        </w:tc>
        <w:tc>
          <w:tcPr>
            <w:tcW w:w="3544" w:type="dxa"/>
          </w:tcPr>
          <w:p w:rsidR="004B00B6" w:rsidRDefault="00BF0302">
            <w:pPr>
              <w:jc w:val="center"/>
              <w:rPr>
                <w:lang w:val="id-ID" w:eastAsia="id-ID"/>
              </w:rPr>
            </w:pPr>
            <w:r>
              <w:rPr>
                <w:lang w:val="id-ID" w:eastAsia="id-ID"/>
              </w:rPr>
              <w:t>12V</w:t>
            </w:r>
          </w:p>
        </w:tc>
      </w:tr>
      <w:tr w:rsidR="004B00B6">
        <w:tc>
          <w:tcPr>
            <w:tcW w:w="3402" w:type="dxa"/>
          </w:tcPr>
          <w:p w:rsidR="004B00B6" w:rsidRDefault="00BF0302">
            <w:pPr>
              <w:jc w:val="center"/>
              <w:rPr>
                <w:lang w:val="id-ID" w:eastAsia="id-ID"/>
              </w:rPr>
            </w:pPr>
            <w:r>
              <w:rPr>
                <w:lang w:val="id-ID" w:eastAsia="id-ID"/>
              </w:rPr>
              <w:t>Kapasitas</w:t>
            </w:r>
          </w:p>
        </w:tc>
        <w:tc>
          <w:tcPr>
            <w:tcW w:w="3544" w:type="dxa"/>
          </w:tcPr>
          <w:p w:rsidR="004B00B6" w:rsidRDefault="00BF0302">
            <w:pPr>
              <w:jc w:val="center"/>
              <w:rPr>
                <w:lang w:val="id-ID" w:eastAsia="id-ID"/>
              </w:rPr>
            </w:pPr>
            <w:r>
              <w:rPr>
                <w:lang w:val="id-ID" w:eastAsia="id-ID"/>
              </w:rPr>
              <w:t>70Ah</w:t>
            </w:r>
          </w:p>
        </w:tc>
      </w:tr>
      <w:tr w:rsidR="004B00B6">
        <w:tc>
          <w:tcPr>
            <w:tcW w:w="3402" w:type="dxa"/>
          </w:tcPr>
          <w:p w:rsidR="004B00B6" w:rsidRDefault="00BF0302">
            <w:pPr>
              <w:jc w:val="center"/>
              <w:rPr>
                <w:lang w:val="id-ID" w:eastAsia="id-ID"/>
              </w:rPr>
            </w:pPr>
            <w:r>
              <w:rPr>
                <w:lang w:val="id-ID" w:eastAsia="id-ID"/>
              </w:rPr>
              <w:t>Resistansi</w:t>
            </w:r>
          </w:p>
        </w:tc>
        <w:tc>
          <w:tcPr>
            <w:tcW w:w="3544" w:type="dxa"/>
          </w:tcPr>
          <w:p w:rsidR="004B00B6" w:rsidRDefault="00BF0302">
            <w:pPr>
              <w:jc w:val="center"/>
              <w:rPr>
                <w:lang w:val="id-ID" w:eastAsia="id-ID"/>
              </w:rPr>
            </w:pPr>
            <m:oMathPara>
              <m:oMath>
                <m:r>
                  <w:rPr>
                    <w:rFonts w:ascii="Cambria Math" w:hAnsi="Cambria Math"/>
                    <w:lang w:val="id-ID" w:eastAsia="id-ID"/>
                  </w:rPr>
                  <m:t>≤7.0m</m:t>
                </m:r>
                <m:r>
                  <m:rPr>
                    <m:sty m:val="p"/>
                  </m:rPr>
                  <w:rPr>
                    <w:rFonts w:ascii="Cambria Math" w:hAnsi="Cambria Math"/>
                    <w:lang w:val="id-ID" w:eastAsia="id-ID"/>
                  </w:rPr>
                  <m:t>Ω</m:t>
                </m:r>
              </m:oMath>
            </m:oMathPara>
          </w:p>
        </w:tc>
      </w:tr>
    </w:tbl>
    <w:p w:rsidR="004B00B6" w:rsidRDefault="004B00B6">
      <w:pPr>
        <w:ind w:left="709"/>
        <w:jc w:val="center"/>
        <w:rPr>
          <w:lang w:val="id-ID" w:eastAsia="id-ID"/>
        </w:rPr>
      </w:pPr>
    </w:p>
    <w:p w:rsidR="004B00B6" w:rsidRDefault="00BF0302">
      <w:pPr>
        <w:pStyle w:val="Heading4"/>
        <w:ind w:left="851" w:hanging="142"/>
        <w:rPr>
          <w:lang w:val="id-ID" w:eastAsia="id-ID"/>
        </w:rPr>
      </w:pPr>
      <w:bookmarkStart w:id="90" w:name="_Toc79136244"/>
      <w:r>
        <w:rPr>
          <w:lang w:val="id-ID" w:eastAsia="id-ID"/>
        </w:rPr>
        <w:t>Inverter 900VA 12V</w:t>
      </w:r>
      <w:bookmarkEnd w:id="90"/>
    </w:p>
    <w:p w:rsidR="004B00B6" w:rsidRDefault="00BF0302">
      <w:pPr>
        <w:ind w:firstLine="709"/>
        <w:jc w:val="both"/>
        <w:rPr>
          <w:lang w:val="id-ID" w:eastAsia="id-ID"/>
        </w:rPr>
      </w:pPr>
      <w:r>
        <w:rPr>
          <w:lang w:val="id-ID" w:eastAsia="id-ID"/>
        </w:rPr>
        <w:t>Inverter 900VA 12V digunakan untuk mengubah DC menjadi AC yang dimana diperlukan untuk menghidupkan lampu UV</w:t>
      </w:r>
      <w:r>
        <w:rPr>
          <w:lang w:eastAsia="id-ID"/>
        </w:rPr>
        <w:t>C</w:t>
      </w:r>
      <w:r>
        <w:rPr>
          <w:lang w:val="id-ID" w:eastAsia="id-ID"/>
        </w:rPr>
        <w:t xml:space="preserve"> dengan beban 226W. Seri inverter yang digunakan adalah Inverter UPS Zelio 900VA 12V yang dimana terdapat pada Gambar </w:t>
      </w:r>
      <w:r>
        <w:rPr>
          <w:lang w:eastAsia="id-ID"/>
        </w:rPr>
        <w:t>III-13</w:t>
      </w:r>
      <w:r>
        <w:rPr>
          <w:lang w:val="id-ID" w:eastAsia="id-ID"/>
        </w:rPr>
        <w:t xml:space="preserve"> dan spesifikasi pada Tabel</w:t>
      </w:r>
      <w:r>
        <w:rPr>
          <w:lang w:eastAsia="id-ID"/>
        </w:rPr>
        <w:t xml:space="preserve"> III-9</w:t>
      </w:r>
      <w:r>
        <w:rPr>
          <w:lang w:val="id-ID" w:eastAsia="id-ID"/>
        </w:rPr>
        <w:t xml:space="preserve"> sebagai berikut:</w:t>
      </w:r>
    </w:p>
    <w:p w:rsidR="004B00B6" w:rsidRDefault="00BF0302">
      <w:pPr>
        <w:ind w:left="709"/>
        <w:jc w:val="center"/>
        <w:rPr>
          <w:lang w:val="id-ID" w:eastAsia="id-ID"/>
        </w:rPr>
      </w:pPr>
      <w:r>
        <w:rPr>
          <w:noProof/>
        </w:rPr>
        <w:lastRenderedPageBreak/>
        <w:drawing>
          <wp:inline distT="0" distB="0" distL="0" distR="0">
            <wp:extent cx="3206115" cy="1800225"/>
            <wp:effectExtent l="0" t="0" r="0" b="0"/>
            <wp:docPr id="16" name="Picture 16" descr="C:\Users\Screwed\Downloads\WhatsApp Image 2020-12-21 at 2.11.25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Users\Screwed\Downloads\WhatsApp Image 2020-12-21 at 2.11.25 PM.jpe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3207977" cy="1801076"/>
                    </a:xfrm>
                    <a:prstGeom prst="rect">
                      <a:avLst/>
                    </a:prstGeom>
                    <a:noFill/>
                    <a:ln>
                      <a:noFill/>
                    </a:ln>
                  </pic:spPr>
                </pic:pic>
              </a:graphicData>
            </a:graphic>
          </wp:inline>
        </w:drawing>
      </w:r>
    </w:p>
    <w:p w:rsidR="004B00B6" w:rsidRDefault="00BF0302">
      <w:pPr>
        <w:ind w:left="709"/>
        <w:jc w:val="center"/>
        <w:rPr>
          <w:lang w:eastAsia="id-ID"/>
        </w:rPr>
      </w:pPr>
      <w:bookmarkStart w:id="91" w:name="gambar313"/>
      <w:r>
        <w:rPr>
          <w:lang w:val="id-ID" w:eastAsia="id-ID"/>
        </w:rPr>
        <w:t>Gambar III-13</w:t>
      </w:r>
      <w:r>
        <w:rPr>
          <w:lang w:eastAsia="id-ID"/>
        </w:rPr>
        <w:t xml:space="preserve">: Inverter 900VA </w:t>
      </w:r>
      <w:r>
        <w:rPr>
          <w:i/>
          <w:lang w:eastAsia="id-ID"/>
        </w:rPr>
        <w:t>Input</w:t>
      </w:r>
      <w:r>
        <w:rPr>
          <w:lang w:eastAsia="id-ID"/>
        </w:rPr>
        <w:t xml:space="preserve"> 12V</w:t>
      </w:r>
    </w:p>
    <w:p w:rsidR="004B00B6" w:rsidRDefault="00BF0302">
      <w:pPr>
        <w:ind w:left="709"/>
        <w:jc w:val="center"/>
        <w:rPr>
          <w:lang w:eastAsia="id-ID"/>
        </w:rPr>
      </w:pPr>
      <w:bookmarkStart w:id="92" w:name="Tabel39"/>
      <w:bookmarkEnd w:id="91"/>
      <w:r>
        <w:rPr>
          <w:lang w:val="id-ID" w:eastAsia="id-ID"/>
        </w:rPr>
        <w:t xml:space="preserve">Tabel </w:t>
      </w:r>
      <w:r>
        <w:rPr>
          <w:lang w:eastAsia="id-ID"/>
        </w:rPr>
        <w:t xml:space="preserve">III-9: Spesifikasi Inverter 900VA </w:t>
      </w:r>
      <w:r>
        <w:rPr>
          <w:i/>
          <w:lang w:eastAsia="id-ID"/>
        </w:rPr>
        <w:t xml:space="preserve">Input </w:t>
      </w:r>
      <w:r>
        <w:rPr>
          <w:lang w:eastAsia="id-ID"/>
        </w:rPr>
        <w:t>12V</w:t>
      </w:r>
    </w:p>
    <w:tbl>
      <w:tblPr>
        <w:tblStyle w:val="TableGrid"/>
        <w:tblW w:w="0" w:type="auto"/>
        <w:tblInd w:w="709" w:type="dxa"/>
        <w:tblLook w:val="04A0" w:firstRow="1" w:lastRow="0" w:firstColumn="1" w:lastColumn="0" w:noHBand="0" w:noVBand="1"/>
      </w:tblPr>
      <w:tblGrid>
        <w:gridCol w:w="3705"/>
        <w:gridCol w:w="3065"/>
      </w:tblGrid>
      <w:tr w:rsidR="004B00B6">
        <w:tc>
          <w:tcPr>
            <w:tcW w:w="3705" w:type="dxa"/>
          </w:tcPr>
          <w:bookmarkEnd w:id="92"/>
          <w:p w:rsidR="004B00B6" w:rsidRDefault="00BF0302">
            <w:pPr>
              <w:jc w:val="center"/>
              <w:rPr>
                <w:lang w:val="id-ID" w:eastAsia="id-ID"/>
              </w:rPr>
            </w:pPr>
            <w:r>
              <w:rPr>
                <w:lang w:val="id-ID" w:eastAsia="id-ID"/>
              </w:rPr>
              <w:t>Masukan Tegangan</w:t>
            </w:r>
          </w:p>
        </w:tc>
        <w:tc>
          <w:tcPr>
            <w:tcW w:w="3065" w:type="dxa"/>
          </w:tcPr>
          <w:p w:rsidR="004B00B6" w:rsidRDefault="00BF0302">
            <w:pPr>
              <w:jc w:val="center"/>
              <w:rPr>
                <w:lang w:val="id-ID" w:eastAsia="id-ID"/>
              </w:rPr>
            </w:pPr>
            <w:r>
              <w:rPr>
                <w:lang w:val="id-ID" w:eastAsia="id-ID"/>
              </w:rPr>
              <w:t>12V DC</w:t>
            </w:r>
          </w:p>
        </w:tc>
      </w:tr>
      <w:tr w:rsidR="004B00B6">
        <w:tc>
          <w:tcPr>
            <w:tcW w:w="3705" w:type="dxa"/>
          </w:tcPr>
          <w:p w:rsidR="004B00B6" w:rsidRDefault="00BF0302">
            <w:pPr>
              <w:jc w:val="center"/>
              <w:rPr>
                <w:lang w:val="id-ID" w:eastAsia="id-ID"/>
              </w:rPr>
            </w:pPr>
            <w:r>
              <w:rPr>
                <w:lang w:val="id-ID" w:eastAsia="id-ID"/>
              </w:rPr>
              <w:t xml:space="preserve">Daya </w:t>
            </w:r>
          </w:p>
        </w:tc>
        <w:tc>
          <w:tcPr>
            <w:tcW w:w="3065" w:type="dxa"/>
          </w:tcPr>
          <w:p w:rsidR="004B00B6" w:rsidRDefault="00BF0302">
            <w:pPr>
              <w:jc w:val="center"/>
              <w:rPr>
                <w:lang w:val="id-ID" w:eastAsia="id-ID"/>
              </w:rPr>
            </w:pPr>
            <w:r>
              <w:rPr>
                <w:lang w:val="id-ID" w:eastAsia="id-ID"/>
              </w:rPr>
              <w:t>900VA</w:t>
            </w:r>
          </w:p>
        </w:tc>
      </w:tr>
      <w:tr w:rsidR="004B00B6">
        <w:tc>
          <w:tcPr>
            <w:tcW w:w="3705" w:type="dxa"/>
          </w:tcPr>
          <w:p w:rsidR="004B00B6" w:rsidRDefault="00BF0302">
            <w:pPr>
              <w:jc w:val="center"/>
              <w:rPr>
                <w:lang w:val="id-ID" w:eastAsia="id-ID"/>
              </w:rPr>
            </w:pPr>
            <w:r>
              <w:rPr>
                <w:lang w:val="id-ID" w:eastAsia="id-ID"/>
              </w:rPr>
              <w:t>Keluaran Tegangan</w:t>
            </w:r>
          </w:p>
        </w:tc>
        <w:tc>
          <w:tcPr>
            <w:tcW w:w="3065" w:type="dxa"/>
          </w:tcPr>
          <w:p w:rsidR="004B00B6" w:rsidRDefault="00BF0302">
            <w:pPr>
              <w:jc w:val="center"/>
              <w:rPr>
                <w:lang w:val="id-ID" w:eastAsia="id-ID"/>
              </w:rPr>
            </w:pPr>
            <w:r>
              <w:rPr>
                <w:lang w:val="id-ID" w:eastAsia="id-ID"/>
              </w:rPr>
              <w:t>220V AC</w:t>
            </w:r>
          </w:p>
        </w:tc>
      </w:tr>
      <w:tr w:rsidR="004B00B6">
        <w:tc>
          <w:tcPr>
            <w:tcW w:w="3705" w:type="dxa"/>
          </w:tcPr>
          <w:p w:rsidR="004B00B6" w:rsidRDefault="00BF0302">
            <w:pPr>
              <w:jc w:val="center"/>
              <w:rPr>
                <w:lang w:val="id-ID" w:eastAsia="id-ID"/>
              </w:rPr>
            </w:pPr>
            <w:r>
              <w:rPr>
                <w:lang w:val="id-ID" w:eastAsia="id-ID"/>
              </w:rPr>
              <w:t>Pengaman</w:t>
            </w:r>
          </w:p>
        </w:tc>
        <w:tc>
          <w:tcPr>
            <w:tcW w:w="3065" w:type="dxa"/>
          </w:tcPr>
          <w:p w:rsidR="004B00B6" w:rsidRDefault="00BF0302">
            <w:pPr>
              <w:jc w:val="center"/>
              <w:rPr>
                <w:i/>
                <w:lang w:val="id-ID" w:eastAsia="id-ID"/>
              </w:rPr>
            </w:pPr>
            <w:r>
              <w:rPr>
                <w:lang w:val="id-ID" w:eastAsia="id-ID"/>
              </w:rPr>
              <w:t xml:space="preserve">Alaram jika, </w:t>
            </w:r>
            <w:r>
              <w:rPr>
                <w:i/>
                <w:lang w:val="id-ID" w:eastAsia="id-ID"/>
              </w:rPr>
              <w:t>Overload</w:t>
            </w:r>
            <w:r>
              <w:rPr>
                <w:lang w:val="id-ID" w:eastAsia="id-ID"/>
              </w:rPr>
              <w:t xml:space="preserve">, Baterai Habis, salah pengkabelan, </w:t>
            </w:r>
            <w:r>
              <w:rPr>
                <w:i/>
                <w:lang w:val="id-ID" w:eastAsia="id-ID"/>
              </w:rPr>
              <w:t>Short Circuit, Over temperature</w:t>
            </w:r>
          </w:p>
        </w:tc>
      </w:tr>
    </w:tbl>
    <w:p w:rsidR="004B00B6" w:rsidRDefault="004B00B6">
      <w:pPr>
        <w:rPr>
          <w:lang w:val="id-ID" w:eastAsia="id-ID"/>
        </w:rPr>
      </w:pPr>
    </w:p>
    <w:p w:rsidR="004B00B6" w:rsidRDefault="00BF0302">
      <w:pPr>
        <w:pStyle w:val="Heading4"/>
        <w:ind w:left="851" w:hanging="142"/>
        <w:rPr>
          <w:lang w:val="id-ID" w:eastAsia="id-ID"/>
        </w:rPr>
      </w:pPr>
      <w:bookmarkStart w:id="93" w:name="_Toc79136245"/>
      <w:r>
        <w:rPr>
          <w:lang w:val="id-ID" w:eastAsia="id-ID"/>
        </w:rPr>
        <w:t>UBEC 5V 3A</w:t>
      </w:r>
      <w:bookmarkEnd w:id="93"/>
    </w:p>
    <w:p w:rsidR="004B00B6" w:rsidRDefault="00BF0302">
      <w:pPr>
        <w:ind w:firstLine="709"/>
        <w:jc w:val="both"/>
        <w:rPr>
          <w:lang w:eastAsia="id-ID"/>
        </w:rPr>
      </w:pPr>
      <w:r>
        <w:rPr>
          <w:lang w:val="id-ID" w:eastAsia="id-ID"/>
        </w:rPr>
        <w:t>UBEC 5V merupakan komponen untuk menurunkan catuan daya dari baterai 12V menjadi 5V dan menghasilkan arus 3A untuk kebutuhan sensor dan driver motor. Seri yang digunakan adalah 3 Amp Switch-Mode UBEC yang dapat dilihat pada Gamba</w:t>
      </w:r>
      <w:r>
        <w:rPr>
          <w:lang w:eastAsia="id-ID"/>
        </w:rPr>
        <w:t xml:space="preserve"> III-14</w:t>
      </w:r>
      <w:r>
        <w:rPr>
          <w:lang w:val="id-ID" w:eastAsia="id-ID"/>
        </w:rPr>
        <w:t xml:space="preserve"> dan spesifikasinya pada Tabe</w:t>
      </w:r>
      <w:r>
        <w:rPr>
          <w:lang w:eastAsia="id-ID"/>
        </w:rPr>
        <w:t>l III-10.</w:t>
      </w:r>
    </w:p>
    <w:p w:rsidR="004B00B6" w:rsidRDefault="00BF0302">
      <w:pPr>
        <w:ind w:left="709"/>
        <w:jc w:val="center"/>
        <w:rPr>
          <w:lang w:val="id-ID" w:eastAsia="id-ID"/>
        </w:rPr>
      </w:pPr>
      <w:r>
        <w:rPr>
          <w:noProof/>
        </w:rPr>
        <w:drawing>
          <wp:inline distT="0" distB="0" distL="0" distR="0">
            <wp:extent cx="1771650" cy="1771650"/>
            <wp:effectExtent l="0" t="0" r="0" b="0"/>
            <wp:docPr id="34" name="Picture 34" descr="Jual 3A UBEC 5V 6V Full Shielding Antijamming Switching DC-DC Regulator -  Jakarta Selatan - The Dream Market | Toko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Jual 3A UBEC 5V 6V Full Shielding Antijamming Switching DC-DC Regulator -  Jakarta Selatan - The Dream Market | Tokopedia"/>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779127" cy="1779127"/>
                    </a:xfrm>
                    <a:prstGeom prst="rect">
                      <a:avLst/>
                    </a:prstGeom>
                    <a:noFill/>
                    <a:ln>
                      <a:noFill/>
                    </a:ln>
                  </pic:spPr>
                </pic:pic>
              </a:graphicData>
            </a:graphic>
          </wp:inline>
        </w:drawing>
      </w:r>
    </w:p>
    <w:p w:rsidR="004B00B6" w:rsidRDefault="00BF0302">
      <w:pPr>
        <w:ind w:left="709"/>
        <w:jc w:val="center"/>
        <w:rPr>
          <w:lang w:eastAsia="id-ID"/>
        </w:rPr>
      </w:pPr>
      <w:bookmarkStart w:id="94" w:name="gambar314"/>
      <w:r>
        <w:rPr>
          <w:lang w:val="id-ID" w:eastAsia="id-ID"/>
        </w:rPr>
        <w:t>Gambar</w:t>
      </w:r>
      <w:r>
        <w:rPr>
          <w:lang w:eastAsia="id-ID"/>
        </w:rPr>
        <w:t xml:space="preserve"> III-14: DC to DC UBEC 5V 3A</w:t>
      </w:r>
    </w:p>
    <w:p w:rsidR="004B00B6" w:rsidRDefault="00BF0302">
      <w:pPr>
        <w:ind w:left="709"/>
        <w:jc w:val="center"/>
        <w:rPr>
          <w:lang w:eastAsia="id-ID"/>
        </w:rPr>
      </w:pPr>
      <w:bookmarkStart w:id="95" w:name="Tabel310"/>
      <w:bookmarkEnd w:id="94"/>
      <w:r>
        <w:rPr>
          <w:lang w:val="id-ID" w:eastAsia="id-ID"/>
        </w:rPr>
        <w:t>Tabel</w:t>
      </w:r>
      <w:r>
        <w:rPr>
          <w:lang w:eastAsia="id-ID"/>
        </w:rPr>
        <w:t xml:space="preserve"> III-10: Spesifikasi UBEC 5V 3A</w:t>
      </w:r>
    </w:p>
    <w:tbl>
      <w:tblPr>
        <w:tblStyle w:val="TableGrid"/>
        <w:tblW w:w="0" w:type="auto"/>
        <w:tblInd w:w="534" w:type="dxa"/>
        <w:tblLook w:val="04A0" w:firstRow="1" w:lastRow="0" w:firstColumn="1" w:lastColumn="0" w:noHBand="0" w:noVBand="1"/>
      </w:tblPr>
      <w:tblGrid>
        <w:gridCol w:w="3898"/>
        <w:gridCol w:w="3189"/>
      </w:tblGrid>
      <w:tr w:rsidR="004B00B6">
        <w:tc>
          <w:tcPr>
            <w:tcW w:w="3898" w:type="dxa"/>
          </w:tcPr>
          <w:bookmarkEnd w:id="95"/>
          <w:p w:rsidR="004B00B6" w:rsidRDefault="00BF0302">
            <w:pPr>
              <w:jc w:val="center"/>
              <w:rPr>
                <w:lang w:val="id-ID" w:eastAsia="id-ID"/>
              </w:rPr>
            </w:pPr>
            <w:r>
              <w:rPr>
                <w:lang w:val="id-ID" w:eastAsia="id-ID"/>
              </w:rPr>
              <w:t>Keluaran Tegangan dan Arus</w:t>
            </w:r>
          </w:p>
        </w:tc>
        <w:tc>
          <w:tcPr>
            <w:tcW w:w="3189" w:type="dxa"/>
          </w:tcPr>
          <w:p w:rsidR="004B00B6" w:rsidRDefault="00BF0302">
            <w:pPr>
              <w:jc w:val="center"/>
              <w:rPr>
                <w:lang w:val="id-ID" w:eastAsia="id-ID"/>
              </w:rPr>
            </w:pPr>
            <w:r>
              <w:rPr>
                <w:lang w:val="id-ID" w:eastAsia="id-ID"/>
              </w:rPr>
              <w:t>5V/3A</w:t>
            </w:r>
          </w:p>
        </w:tc>
      </w:tr>
      <w:tr w:rsidR="004B00B6">
        <w:tc>
          <w:tcPr>
            <w:tcW w:w="3898" w:type="dxa"/>
          </w:tcPr>
          <w:p w:rsidR="004B00B6" w:rsidRDefault="00BF0302">
            <w:pPr>
              <w:jc w:val="center"/>
              <w:rPr>
                <w:lang w:val="id-ID" w:eastAsia="id-ID"/>
              </w:rPr>
            </w:pPr>
            <w:r>
              <w:rPr>
                <w:lang w:val="id-ID" w:eastAsia="id-ID"/>
              </w:rPr>
              <w:lastRenderedPageBreak/>
              <w:t>Masukan Tegangan</w:t>
            </w:r>
          </w:p>
        </w:tc>
        <w:tc>
          <w:tcPr>
            <w:tcW w:w="3189" w:type="dxa"/>
          </w:tcPr>
          <w:p w:rsidR="004B00B6" w:rsidRDefault="00BF0302">
            <w:pPr>
              <w:jc w:val="center"/>
              <w:rPr>
                <w:lang w:val="id-ID" w:eastAsia="id-ID"/>
              </w:rPr>
            </w:pPr>
            <w:r>
              <w:rPr>
                <w:lang w:val="id-ID" w:eastAsia="id-ID"/>
              </w:rPr>
              <w:t>5.5V-25V</w:t>
            </w:r>
          </w:p>
        </w:tc>
      </w:tr>
    </w:tbl>
    <w:p w:rsidR="004B00B6" w:rsidRDefault="004B00B6">
      <w:pPr>
        <w:rPr>
          <w:lang w:val="id-ID" w:eastAsia="id-ID"/>
        </w:rPr>
      </w:pPr>
    </w:p>
    <w:p w:rsidR="004B00B6" w:rsidRDefault="00BF0302">
      <w:pPr>
        <w:pStyle w:val="Heading4"/>
        <w:numPr>
          <w:ilvl w:val="0"/>
          <w:numId w:val="25"/>
        </w:numPr>
        <w:ind w:left="851" w:hanging="142"/>
        <w:rPr>
          <w:lang w:val="id-ID" w:eastAsia="id-ID"/>
        </w:rPr>
      </w:pPr>
      <w:bookmarkStart w:id="96" w:name="_Toc79136246"/>
      <w:r>
        <w:rPr>
          <w:lang w:val="id-ID" w:eastAsia="id-ID"/>
        </w:rPr>
        <w:t>Relay 2 Channel</w:t>
      </w:r>
      <w:bookmarkEnd w:id="96"/>
    </w:p>
    <w:p w:rsidR="004B00B6" w:rsidRDefault="00BF0302">
      <w:pPr>
        <w:ind w:firstLine="709"/>
        <w:jc w:val="both"/>
        <w:rPr>
          <w:lang w:val="id-ID" w:eastAsia="id-ID"/>
        </w:rPr>
      </w:pPr>
      <w:r>
        <w:rPr>
          <w:lang w:val="id-ID" w:eastAsia="id-ID"/>
        </w:rPr>
        <w:t>Relay 2 Channel digunakan sebagai saklar otomatis untuk menghidupkan lampu UVC dari jarak jauh disini digunakan sebanyak digunakannya 2 channel dikarenakan kebutuhan 2 jenis lampu UVC bagian depan dan belakang. Seri relay yang digunakan berupa Relay Modul 2 Channel SPDT 5pin Outocoupler yang dimana dapat dilihat pada Gambar</w:t>
      </w:r>
      <w:r>
        <w:rPr>
          <w:lang w:eastAsia="id-ID"/>
        </w:rPr>
        <w:t xml:space="preserve"> III-15 </w:t>
      </w:r>
      <w:r>
        <w:rPr>
          <w:lang w:val="id-ID" w:eastAsia="id-ID"/>
        </w:rPr>
        <w:t>dan spesifikasi pada Tabel</w:t>
      </w:r>
      <w:r>
        <w:rPr>
          <w:lang w:eastAsia="id-ID"/>
        </w:rPr>
        <w:t xml:space="preserve"> III-11</w:t>
      </w:r>
      <w:r>
        <w:rPr>
          <w:lang w:val="id-ID" w:eastAsia="id-ID"/>
        </w:rPr>
        <w:t>.</w:t>
      </w:r>
    </w:p>
    <w:p w:rsidR="004B00B6" w:rsidRDefault="00BF0302">
      <w:pPr>
        <w:ind w:firstLine="709"/>
        <w:jc w:val="center"/>
        <w:rPr>
          <w:lang w:val="id-ID" w:eastAsia="id-ID"/>
        </w:rPr>
      </w:pPr>
      <w:r>
        <w:rPr>
          <w:noProof/>
        </w:rPr>
        <w:drawing>
          <wp:inline distT="0" distB="0" distL="0" distR="0">
            <wp:extent cx="2279650" cy="2279650"/>
            <wp:effectExtent l="0" t="0" r="6350" b="6350"/>
            <wp:docPr id="35" name="Picture 35" descr="Relay Modul 2 Channel Arduino SPDT 5 Pin Optocoup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Relay Modul 2 Channel Arduino SPDT 5 Pin Optocouple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287936" cy="2287936"/>
                    </a:xfrm>
                    <a:prstGeom prst="rect">
                      <a:avLst/>
                    </a:prstGeom>
                    <a:noFill/>
                    <a:ln>
                      <a:noFill/>
                    </a:ln>
                  </pic:spPr>
                </pic:pic>
              </a:graphicData>
            </a:graphic>
          </wp:inline>
        </w:drawing>
      </w:r>
    </w:p>
    <w:p w:rsidR="004B00B6" w:rsidRDefault="00BF0302">
      <w:pPr>
        <w:ind w:firstLine="709"/>
        <w:jc w:val="center"/>
        <w:rPr>
          <w:lang w:eastAsia="id-ID"/>
        </w:rPr>
      </w:pPr>
      <w:bookmarkStart w:id="97" w:name="gambar315"/>
      <w:r>
        <w:rPr>
          <w:lang w:val="id-ID" w:eastAsia="id-ID"/>
        </w:rPr>
        <w:t>Gambar</w:t>
      </w:r>
      <w:r>
        <w:rPr>
          <w:lang w:eastAsia="id-ID"/>
        </w:rPr>
        <w:t xml:space="preserve"> III-15: Relay 5V 2 Channel</w:t>
      </w:r>
    </w:p>
    <w:p w:rsidR="004B00B6" w:rsidRDefault="00BF0302">
      <w:pPr>
        <w:ind w:firstLine="709"/>
        <w:jc w:val="center"/>
        <w:rPr>
          <w:lang w:eastAsia="id-ID"/>
        </w:rPr>
      </w:pPr>
      <w:bookmarkStart w:id="98" w:name="Tabel311"/>
      <w:bookmarkEnd w:id="97"/>
      <w:r>
        <w:rPr>
          <w:lang w:val="id-ID" w:eastAsia="id-ID"/>
        </w:rPr>
        <w:t>Tabel</w:t>
      </w:r>
      <w:r>
        <w:rPr>
          <w:lang w:eastAsia="id-ID"/>
        </w:rPr>
        <w:t xml:space="preserve"> III-11: Spesifikasi Relay 5V 2 Channel</w:t>
      </w:r>
    </w:p>
    <w:tbl>
      <w:tblPr>
        <w:tblStyle w:val="TableGrid"/>
        <w:tblW w:w="0" w:type="auto"/>
        <w:tblLook w:val="04A0" w:firstRow="1" w:lastRow="0" w:firstColumn="1" w:lastColumn="0" w:noHBand="0" w:noVBand="1"/>
      </w:tblPr>
      <w:tblGrid>
        <w:gridCol w:w="4077"/>
        <w:gridCol w:w="4077"/>
      </w:tblGrid>
      <w:tr w:rsidR="004B00B6">
        <w:tc>
          <w:tcPr>
            <w:tcW w:w="4077" w:type="dxa"/>
          </w:tcPr>
          <w:bookmarkEnd w:id="98"/>
          <w:p w:rsidR="004B00B6" w:rsidRDefault="00BF0302">
            <w:pPr>
              <w:jc w:val="center"/>
              <w:rPr>
                <w:lang w:val="id-ID" w:eastAsia="id-ID"/>
              </w:rPr>
            </w:pPr>
            <w:r>
              <w:rPr>
                <w:lang w:val="id-ID" w:eastAsia="id-ID"/>
              </w:rPr>
              <w:t>Masukan Tegangan kontrol Relay</w:t>
            </w:r>
          </w:p>
        </w:tc>
        <w:tc>
          <w:tcPr>
            <w:tcW w:w="4077" w:type="dxa"/>
          </w:tcPr>
          <w:p w:rsidR="004B00B6" w:rsidRDefault="00BF0302">
            <w:pPr>
              <w:jc w:val="center"/>
              <w:rPr>
                <w:lang w:val="id-ID" w:eastAsia="id-ID"/>
              </w:rPr>
            </w:pPr>
            <w:r>
              <w:rPr>
                <w:lang w:val="id-ID" w:eastAsia="id-ID"/>
              </w:rPr>
              <w:t>5V – 7.5V</w:t>
            </w:r>
          </w:p>
        </w:tc>
      </w:tr>
      <w:tr w:rsidR="004B00B6">
        <w:tc>
          <w:tcPr>
            <w:tcW w:w="4077" w:type="dxa"/>
          </w:tcPr>
          <w:p w:rsidR="004B00B6" w:rsidRDefault="00BF0302">
            <w:pPr>
              <w:jc w:val="center"/>
              <w:rPr>
                <w:lang w:val="id-ID" w:eastAsia="id-ID"/>
              </w:rPr>
            </w:pPr>
            <w:r>
              <w:rPr>
                <w:lang w:val="id-ID" w:eastAsia="id-ID"/>
              </w:rPr>
              <w:t>Maksimal masukan Tegangan dan Arus pada Relay</w:t>
            </w:r>
          </w:p>
        </w:tc>
        <w:tc>
          <w:tcPr>
            <w:tcW w:w="4077" w:type="dxa"/>
          </w:tcPr>
          <w:p w:rsidR="004B00B6" w:rsidRDefault="00BF0302">
            <w:pPr>
              <w:jc w:val="center"/>
              <w:rPr>
                <w:lang w:val="id-ID" w:eastAsia="id-ID"/>
              </w:rPr>
            </w:pPr>
            <w:r>
              <w:rPr>
                <w:lang w:val="id-ID" w:eastAsia="id-ID"/>
              </w:rPr>
              <w:t>250VAC 10A/ 30V DC 10A</w:t>
            </w:r>
          </w:p>
        </w:tc>
      </w:tr>
      <w:tr w:rsidR="004B00B6">
        <w:tc>
          <w:tcPr>
            <w:tcW w:w="4077" w:type="dxa"/>
          </w:tcPr>
          <w:p w:rsidR="004B00B6" w:rsidRDefault="00BF0302">
            <w:pPr>
              <w:jc w:val="center"/>
              <w:rPr>
                <w:lang w:val="id-ID" w:eastAsia="id-ID"/>
              </w:rPr>
            </w:pPr>
            <w:r>
              <w:rPr>
                <w:lang w:val="id-ID" w:eastAsia="id-ID"/>
              </w:rPr>
              <w:t>Pengaman</w:t>
            </w:r>
          </w:p>
        </w:tc>
        <w:tc>
          <w:tcPr>
            <w:tcW w:w="4077" w:type="dxa"/>
          </w:tcPr>
          <w:p w:rsidR="004B00B6" w:rsidRDefault="00BF0302">
            <w:pPr>
              <w:jc w:val="center"/>
              <w:rPr>
                <w:lang w:val="id-ID" w:eastAsia="id-ID"/>
              </w:rPr>
            </w:pPr>
            <w:r>
              <w:rPr>
                <w:lang w:val="id-ID" w:eastAsia="id-ID"/>
              </w:rPr>
              <w:t>Optocoupler</w:t>
            </w:r>
          </w:p>
        </w:tc>
      </w:tr>
    </w:tbl>
    <w:p w:rsidR="004B00B6" w:rsidRDefault="004B00B6">
      <w:pPr>
        <w:rPr>
          <w:lang w:val="id-ID" w:eastAsia="id-ID"/>
        </w:rPr>
      </w:pPr>
    </w:p>
    <w:p w:rsidR="004B00B6" w:rsidRDefault="00BF0302">
      <w:pPr>
        <w:pStyle w:val="Heading4"/>
        <w:ind w:left="709" w:firstLine="0"/>
        <w:rPr>
          <w:lang w:val="id-ID" w:eastAsia="id-ID"/>
        </w:rPr>
      </w:pPr>
      <w:r>
        <w:rPr>
          <w:lang w:val="id-ID" w:eastAsia="id-ID"/>
        </w:rPr>
        <w:t xml:space="preserve"> </w:t>
      </w:r>
      <w:bookmarkStart w:id="99" w:name="_Toc79136247"/>
      <w:r>
        <w:rPr>
          <w:lang w:val="id-ID" w:eastAsia="id-ID"/>
        </w:rPr>
        <w:t>Flysky FS-I6S</w:t>
      </w:r>
      <w:bookmarkEnd w:id="99"/>
    </w:p>
    <w:p w:rsidR="004B00B6" w:rsidRDefault="00BF0302">
      <w:pPr>
        <w:ind w:firstLine="709"/>
        <w:jc w:val="both"/>
        <w:rPr>
          <w:lang w:val="id-ID" w:eastAsia="id-ID"/>
        </w:rPr>
      </w:pPr>
      <w:r>
        <w:rPr>
          <w:lang w:val="id-ID" w:eastAsia="id-ID"/>
        </w:rPr>
        <w:t>Flysky FS-I6S merupakan remote kontrol yang digunakan untuk mengontrol robot dari jarak jauh. komunikasi yang digunakan berupa radio dan pada remote ini digunakan juga untuk mengganti mode otomatis dan manual. Flysky FS-I6S Dapat dilihat pada Gambar</w:t>
      </w:r>
      <w:r>
        <w:rPr>
          <w:lang w:eastAsia="id-ID"/>
        </w:rPr>
        <w:t xml:space="preserve"> III-16</w:t>
      </w:r>
      <w:r>
        <w:rPr>
          <w:lang w:val="id-ID" w:eastAsia="id-ID"/>
        </w:rPr>
        <w:t xml:space="preserve"> dan spesifikasinya pada Tabel</w:t>
      </w:r>
      <w:r>
        <w:rPr>
          <w:lang w:eastAsia="id-ID"/>
        </w:rPr>
        <w:t xml:space="preserve"> III-12</w:t>
      </w:r>
      <w:r>
        <w:rPr>
          <w:lang w:val="id-ID" w:eastAsia="id-ID"/>
        </w:rPr>
        <w:t xml:space="preserve"> berikut. </w:t>
      </w:r>
    </w:p>
    <w:p w:rsidR="004B00B6" w:rsidRDefault="00BF0302">
      <w:pPr>
        <w:ind w:firstLine="709"/>
        <w:jc w:val="center"/>
        <w:rPr>
          <w:lang w:val="id-ID" w:eastAsia="id-ID"/>
        </w:rPr>
      </w:pPr>
      <w:r>
        <w:rPr>
          <w:noProof/>
        </w:rPr>
        <w:lastRenderedPageBreak/>
        <w:drawing>
          <wp:inline distT="0" distB="0" distL="0" distR="0">
            <wp:extent cx="3206115" cy="1800225"/>
            <wp:effectExtent l="0" t="0" r="0" b="0"/>
            <wp:docPr id="18" name="Picture 18" descr="D:\Telkom\TA\Reference\Revisi TA v1\Flysk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Telkom\TA\Reference\Revisi TA v1\Flysky.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210043" cy="1802236"/>
                    </a:xfrm>
                    <a:prstGeom prst="rect">
                      <a:avLst/>
                    </a:prstGeom>
                    <a:noFill/>
                    <a:ln>
                      <a:noFill/>
                    </a:ln>
                  </pic:spPr>
                </pic:pic>
              </a:graphicData>
            </a:graphic>
          </wp:inline>
        </w:drawing>
      </w:r>
    </w:p>
    <w:p w:rsidR="004B00B6" w:rsidRDefault="00BF0302">
      <w:pPr>
        <w:ind w:firstLine="709"/>
        <w:jc w:val="center"/>
        <w:rPr>
          <w:lang w:eastAsia="id-ID"/>
        </w:rPr>
      </w:pPr>
      <w:bookmarkStart w:id="100" w:name="gambar316"/>
      <w:r>
        <w:rPr>
          <w:lang w:val="id-ID" w:eastAsia="id-ID"/>
        </w:rPr>
        <w:t>Gambar</w:t>
      </w:r>
      <w:r>
        <w:rPr>
          <w:lang w:eastAsia="id-ID"/>
        </w:rPr>
        <w:t xml:space="preserve"> III-16: FlySky FS-I6S</w:t>
      </w:r>
    </w:p>
    <w:p w:rsidR="004B00B6" w:rsidRDefault="00BF0302">
      <w:pPr>
        <w:ind w:firstLine="709"/>
        <w:jc w:val="center"/>
        <w:rPr>
          <w:lang w:eastAsia="id-ID"/>
        </w:rPr>
      </w:pPr>
      <w:bookmarkStart w:id="101" w:name="Tabel312"/>
      <w:bookmarkEnd w:id="100"/>
      <w:r>
        <w:rPr>
          <w:lang w:val="id-ID" w:eastAsia="id-ID"/>
        </w:rPr>
        <w:t xml:space="preserve">Tabel </w:t>
      </w:r>
      <w:r>
        <w:rPr>
          <w:lang w:eastAsia="id-ID"/>
        </w:rPr>
        <w:t>III-12: Spesifikasi FlySky FS-I6S</w:t>
      </w:r>
    </w:p>
    <w:bookmarkEnd w:id="101"/>
    <w:p w:rsidR="004B00B6" w:rsidRDefault="004B00B6">
      <w:pPr>
        <w:ind w:firstLine="709"/>
        <w:jc w:val="center"/>
        <w:rPr>
          <w:lang w:eastAsia="id-ID"/>
        </w:rPr>
      </w:pPr>
    </w:p>
    <w:tbl>
      <w:tblPr>
        <w:tblStyle w:val="TableGrid"/>
        <w:tblW w:w="0" w:type="auto"/>
        <w:tblInd w:w="534" w:type="dxa"/>
        <w:tblLook w:val="04A0" w:firstRow="1" w:lastRow="0" w:firstColumn="1" w:lastColumn="0" w:noHBand="0" w:noVBand="1"/>
      </w:tblPr>
      <w:tblGrid>
        <w:gridCol w:w="3543"/>
        <w:gridCol w:w="3544"/>
      </w:tblGrid>
      <w:tr w:rsidR="004B00B6">
        <w:tc>
          <w:tcPr>
            <w:tcW w:w="3543" w:type="dxa"/>
          </w:tcPr>
          <w:p w:rsidR="004B00B6" w:rsidRDefault="00BF0302">
            <w:pPr>
              <w:jc w:val="center"/>
              <w:rPr>
                <w:lang w:val="id-ID" w:eastAsia="id-ID"/>
              </w:rPr>
            </w:pPr>
            <w:r>
              <w:rPr>
                <w:lang w:val="id-ID" w:eastAsia="id-ID"/>
              </w:rPr>
              <w:t>Cahnnel</w:t>
            </w:r>
          </w:p>
        </w:tc>
        <w:tc>
          <w:tcPr>
            <w:tcW w:w="3544" w:type="dxa"/>
          </w:tcPr>
          <w:p w:rsidR="004B00B6" w:rsidRDefault="00BF0302">
            <w:pPr>
              <w:jc w:val="center"/>
              <w:rPr>
                <w:lang w:val="id-ID" w:eastAsia="id-ID"/>
              </w:rPr>
            </w:pPr>
            <w:r>
              <w:rPr>
                <w:lang w:val="id-ID" w:eastAsia="id-ID"/>
              </w:rPr>
              <w:t>6</w:t>
            </w:r>
          </w:p>
        </w:tc>
      </w:tr>
      <w:tr w:rsidR="004B00B6">
        <w:tc>
          <w:tcPr>
            <w:tcW w:w="3543" w:type="dxa"/>
          </w:tcPr>
          <w:p w:rsidR="004B00B6" w:rsidRDefault="00BF0302">
            <w:pPr>
              <w:jc w:val="center"/>
              <w:rPr>
                <w:lang w:val="id-ID" w:eastAsia="id-ID"/>
              </w:rPr>
            </w:pPr>
            <w:r>
              <w:rPr>
                <w:lang w:val="id-ID" w:eastAsia="id-ID"/>
              </w:rPr>
              <w:t>Radio Frekuensi</w:t>
            </w:r>
          </w:p>
        </w:tc>
        <w:tc>
          <w:tcPr>
            <w:tcW w:w="3544" w:type="dxa"/>
          </w:tcPr>
          <w:p w:rsidR="004B00B6" w:rsidRDefault="00BF0302">
            <w:pPr>
              <w:jc w:val="center"/>
              <w:rPr>
                <w:lang w:val="id-ID" w:eastAsia="id-ID"/>
              </w:rPr>
            </w:pPr>
            <w:r>
              <w:rPr>
                <w:lang w:val="id-ID" w:eastAsia="id-ID"/>
              </w:rPr>
              <w:t>2.408 – 2.475GHz</w:t>
            </w:r>
          </w:p>
        </w:tc>
      </w:tr>
      <w:tr w:rsidR="004B00B6">
        <w:tc>
          <w:tcPr>
            <w:tcW w:w="3543" w:type="dxa"/>
          </w:tcPr>
          <w:p w:rsidR="004B00B6" w:rsidRDefault="00BF0302">
            <w:pPr>
              <w:jc w:val="center"/>
              <w:rPr>
                <w:lang w:val="id-ID" w:eastAsia="id-ID"/>
              </w:rPr>
            </w:pPr>
            <w:r>
              <w:rPr>
                <w:lang w:val="id-ID" w:eastAsia="id-ID"/>
              </w:rPr>
              <w:t>Radio Frekuensi Power</w:t>
            </w:r>
          </w:p>
        </w:tc>
        <w:tc>
          <w:tcPr>
            <w:tcW w:w="3544" w:type="dxa"/>
          </w:tcPr>
          <w:p w:rsidR="004B00B6" w:rsidRDefault="00BF0302">
            <w:pPr>
              <w:jc w:val="center"/>
              <w:rPr>
                <w:lang w:val="id-ID" w:eastAsia="id-ID"/>
              </w:rPr>
            </w:pPr>
            <w:r>
              <w:rPr>
                <w:lang w:val="id-ID" w:eastAsia="id-ID"/>
              </w:rPr>
              <w:t>Kurang dari 20 dBm</w:t>
            </w:r>
          </w:p>
        </w:tc>
      </w:tr>
      <w:tr w:rsidR="004B00B6">
        <w:tc>
          <w:tcPr>
            <w:tcW w:w="3543" w:type="dxa"/>
          </w:tcPr>
          <w:p w:rsidR="004B00B6" w:rsidRDefault="00BF0302">
            <w:pPr>
              <w:jc w:val="center"/>
              <w:rPr>
                <w:lang w:val="id-ID" w:eastAsia="id-ID"/>
              </w:rPr>
            </w:pPr>
            <w:r>
              <w:rPr>
                <w:lang w:val="id-ID" w:eastAsia="id-ID"/>
              </w:rPr>
              <w:t>Bandwidth</w:t>
            </w:r>
          </w:p>
        </w:tc>
        <w:tc>
          <w:tcPr>
            <w:tcW w:w="3544" w:type="dxa"/>
          </w:tcPr>
          <w:p w:rsidR="004B00B6" w:rsidRDefault="00BF0302">
            <w:pPr>
              <w:jc w:val="center"/>
              <w:rPr>
                <w:lang w:val="id-ID" w:eastAsia="id-ID"/>
              </w:rPr>
            </w:pPr>
            <w:r>
              <w:rPr>
                <w:lang w:val="id-ID" w:eastAsia="id-ID"/>
              </w:rPr>
              <w:t>500KHz</w:t>
            </w:r>
          </w:p>
        </w:tc>
      </w:tr>
      <w:tr w:rsidR="004B00B6">
        <w:tc>
          <w:tcPr>
            <w:tcW w:w="3543" w:type="dxa"/>
          </w:tcPr>
          <w:p w:rsidR="004B00B6" w:rsidRDefault="00BF0302">
            <w:pPr>
              <w:jc w:val="center"/>
              <w:rPr>
                <w:lang w:val="id-ID" w:eastAsia="id-ID"/>
              </w:rPr>
            </w:pPr>
            <w:r>
              <w:rPr>
                <w:lang w:val="id-ID" w:eastAsia="id-ID"/>
              </w:rPr>
              <w:t>Power Input</w:t>
            </w:r>
          </w:p>
        </w:tc>
        <w:tc>
          <w:tcPr>
            <w:tcW w:w="3544" w:type="dxa"/>
          </w:tcPr>
          <w:p w:rsidR="004B00B6" w:rsidRDefault="00BF0302">
            <w:pPr>
              <w:jc w:val="center"/>
              <w:rPr>
                <w:lang w:val="id-ID" w:eastAsia="id-ID"/>
              </w:rPr>
            </w:pPr>
            <w:r>
              <w:rPr>
                <w:lang w:val="id-ID" w:eastAsia="id-ID"/>
              </w:rPr>
              <w:t>4.3V – 6.0V</w:t>
            </w:r>
          </w:p>
        </w:tc>
      </w:tr>
    </w:tbl>
    <w:p w:rsidR="004B00B6" w:rsidRDefault="004B00B6">
      <w:pPr>
        <w:rPr>
          <w:lang w:val="id-ID" w:eastAsia="id-ID"/>
        </w:rPr>
      </w:pPr>
    </w:p>
    <w:p w:rsidR="004B00B6" w:rsidRDefault="00BF0302">
      <w:pPr>
        <w:pStyle w:val="Heading2"/>
        <w:numPr>
          <w:ilvl w:val="0"/>
          <w:numId w:val="23"/>
        </w:numPr>
        <w:ind w:left="0" w:firstLine="0"/>
        <w:jc w:val="both"/>
      </w:pPr>
      <w:r>
        <w:t xml:space="preserve"> </w:t>
      </w:r>
      <w:bookmarkStart w:id="102" w:name="_Toc79136248"/>
      <w:r>
        <w:t>Desain</w:t>
      </w:r>
      <w:r>
        <w:rPr>
          <w:lang w:val="en-US"/>
        </w:rPr>
        <w:t xml:space="preserve"> Sistem</w:t>
      </w:r>
      <w:r>
        <w:t xml:space="preserve"> Perangkat Lunak</w:t>
      </w:r>
      <w:bookmarkEnd w:id="102"/>
    </w:p>
    <w:p w:rsidR="00C920BE" w:rsidRPr="00C920BE" w:rsidRDefault="00BF0302" w:rsidP="00C920BE">
      <w:pPr>
        <w:ind w:firstLine="720"/>
        <w:jc w:val="both"/>
        <w:rPr>
          <w:lang w:eastAsia="id-ID"/>
        </w:rPr>
      </w:pPr>
      <w:r>
        <w:rPr>
          <w:lang w:eastAsia="id-ID"/>
        </w:rPr>
        <w:t xml:space="preserve">Desain system perangkat lunak ini membahas bagaimana metode FLC digunakan dalam sistem pemosisian sinar UVC pada robot AUMR menggunakan sensor magnet. </w:t>
      </w:r>
      <w:r w:rsidR="00C920BE">
        <w:rPr>
          <w:lang w:val="id-ID" w:eastAsia="id-ID"/>
        </w:rPr>
        <w:tab/>
      </w:r>
    </w:p>
    <w:p w:rsidR="0027075C" w:rsidRDefault="0027075C" w:rsidP="0027075C">
      <w:pPr>
        <w:pStyle w:val="Heading3"/>
        <w:numPr>
          <w:ilvl w:val="0"/>
          <w:numId w:val="31"/>
        </w:numPr>
        <w:spacing w:before="240"/>
      </w:pPr>
      <w:bookmarkStart w:id="103" w:name="_Toc79136249"/>
      <w:r>
        <w:t>Perancangan F</w:t>
      </w:r>
      <w:r w:rsidRPr="00C920BE">
        <w:rPr>
          <w:lang w:val="en-US"/>
        </w:rPr>
        <w:t>LC (Fuzzy Logic Controller)</w:t>
      </w:r>
      <w:bookmarkEnd w:id="103"/>
    </w:p>
    <w:p w:rsidR="0027075C" w:rsidRDefault="0027075C" w:rsidP="0027075C">
      <w:pPr>
        <w:ind w:firstLine="720"/>
        <w:jc w:val="both"/>
        <w:rPr>
          <w:lang w:eastAsia="id-ID"/>
        </w:rPr>
      </w:pPr>
      <w:r>
        <w:rPr>
          <w:lang w:eastAsia="id-ID"/>
        </w:rPr>
        <w:t xml:space="preserve">Perancangan FLC yang dimana meliputi </w:t>
      </w:r>
      <w:r>
        <w:rPr>
          <w:i/>
          <w:lang w:eastAsia="id-ID"/>
        </w:rPr>
        <w:t xml:space="preserve">fuzzyfication, fuzzy inference, </w:t>
      </w:r>
      <w:r>
        <w:rPr>
          <w:lang w:eastAsia="id-ID"/>
        </w:rPr>
        <w:t xml:space="preserve">dan </w:t>
      </w:r>
      <w:r>
        <w:rPr>
          <w:i/>
          <w:lang w:eastAsia="id-ID"/>
        </w:rPr>
        <w:t>defuzzyfication</w:t>
      </w:r>
      <w:r>
        <w:rPr>
          <w:lang w:eastAsia="id-ID"/>
        </w:rPr>
        <w:t xml:space="preserve">. Masukan pada sistem yang digunakan adalah </w:t>
      </w:r>
      <w:r>
        <w:rPr>
          <w:i/>
          <w:lang w:eastAsia="id-ID"/>
        </w:rPr>
        <w:t xml:space="preserve">error </w:t>
      </w:r>
      <w:r>
        <w:rPr>
          <w:lang w:eastAsia="id-ID"/>
        </w:rPr>
        <w:t xml:space="preserve">(e) posisi dan </w:t>
      </w:r>
      <w:r>
        <w:rPr>
          <w:i/>
          <w:lang w:eastAsia="id-ID"/>
        </w:rPr>
        <w:t xml:space="preserve">delta error </w:t>
      </w:r>
      <w:r>
        <w:rPr>
          <w:lang w:val="id-ID" w:eastAsia="id-ID"/>
        </w:rPr>
        <w:t>(</w:t>
      </w:r>
      <m:oMath>
        <m:r>
          <w:rPr>
            <w:rFonts w:ascii="Cambria Math" w:hAnsi="Cambria Math"/>
            <w:lang w:val="id-ID" w:eastAsia="id-ID"/>
          </w:rPr>
          <m:t>∆</m:t>
        </m:r>
      </m:oMath>
      <w:r>
        <w:rPr>
          <w:lang w:val="id-ID" w:eastAsia="id-ID"/>
        </w:rPr>
        <w:t>e)</w:t>
      </w:r>
      <w:r>
        <w:rPr>
          <w:lang w:eastAsia="id-ID"/>
        </w:rPr>
        <w:t xml:space="preserve"> posisi.  Perancangan </w:t>
      </w:r>
      <w:r>
        <w:rPr>
          <w:i/>
          <w:lang w:eastAsia="id-ID"/>
        </w:rPr>
        <w:t xml:space="preserve">fuzzyfication </w:t>
      </w:r>
      <w:r>
        <w:rPr>
          <w:lang w:eastAsia="id-ID"/>
        </w:rPr>
        <w:t xml:space="preserve">berguna untuk memetakan nilai </w:t>
      </w:r>
      <w:r>
        <w:rPr>
          <w:i/>
          <w:lang w:eastAsia="id-ID"/>
        </w:rPr>
        <w:t>crips</w:t>
      </w:r>
      <w:r>
        <w:rPr>
          <w:lang w:eastAsia="id-ID"/>
        </w:rPr>
        <w:t xml:space="preserve"> dan</w:t>
      </w:r>
      <w:r>
        <w:rPr>
          <w:i/>
          <w:lang w:eastAsia="id-ID"/>
        </w:rPr>
        <w:t xml:space="preserve"> error </w:t>
      </w:r>
      <w:r>
        <w:rPr>
          <w:lang w:eastAsia="id-ID"/>
        </w:rPr>
        <w:t xml:space="preserve">(e) </w:t>
      </w:r>
      <w:r>
        <w:rPr>
          <w:i/>
          <w:lang w:eastAsia="id-ID"/>
        </w:rPr>
        <w:t xml:space="preserve"> </w:t>
      </w:r>
      <w:r>
        <w:rPr>
          <w:lang w:eastAsia="id-ID"/>
        </w:rPr>
        <w:t xml:space="preserve">posisi dari </w:t>
      </w:r>
      <w:r>
        <w:rPr>
          <w:i/>
          <w:lang w:eastAsia="id-ID"/>
        </w:rPr>
        <w:t xml:space="preserve">delta error </w:t>
      </w:r>
      <w:r>
        <w:rPr>
          <w:lang w:val="id-ID" w:eastAsia="id-ID"/>
        </w:rPr>
        <w:t>(</w:t>
      </w:r>
      <m:oMath>
        <m:r>
          <w:rPr>
            <w:rFonts w:ascii="Cambria Math" w:hAnsi="Cambria Math"/>
            <w:lang w:val="id-ID" w:eastAsia="id-ID"/>
          </w:rPr>
          <m:t>∆</m:t>
        </m:r>
      </m:oMath>
      <w:r>
        <w:rPr>
          <w:lang w:val="id-ID" w:eastAsia="id-ID"/>
        </w:rPr>
        <w:t>e)</w:t>
      </w:r>
      <w:r>
        <w:rPr>
          <w:lang w:eastAsia="id-ID"/>
        </w:rPr>
        <w:t xml:space="preserve"> </w:t>
      </w:r>
      <w:r>
        <w:rPr>
          <w:i/>
          <w:lang w:eastAsia="id-ID"/>
        </w:rPr>
        <w:t xml:space="preserve"> </w:t>
      </w:r>
      <w:r>
        <w:rPr>
          <w:lang w:eastAsia="id-ID"/>
        </w:rPr>
        <w:t xml:space="preserve">posisi ke himpunan </w:t>
      </w:r>
      <w:r>
        <w:rPr>
          <w:i/>
          <w:lang w:eastAsia="id-ID"/>
        </w:rPr>
        <w:t>fuzzy</w:t>
      </w:r>
      <w:r>
        <w:rPr>
          <w:lang w:eastAsia="id-ID"/>
        </w:rPr>
        <w:t xml:space="preserve">. Berikut variable linguistic yang dirancang pada sistem. </w:t>
      </w:r>
    </w:p>
    <w:p w:rsidR="0027075C" w:rsidRDefault="0027075C" w:rsidP="0027075C">
      <w:pPr>
        <w:ind w:firstLine="720"/>
        <w:jc w:val="center"/>
        <w:rPr>
          <w:lang w:eastAsia="id-ID"/>
        </w:rPr>
      </w:pPr>
      <w:r>
        <w:rPr>
          <w:noProof/>
        </w:rPr>
        <w:lastRenderedPageBreak/>
        <w:drawing>
          <wp:inline distT="0" distB="0" distL="0" distR="0" wp14:anchorId="61809432" wp14:editId="1CC2278B">
            <wp:extent cx="3733800" cy="1743075"/>
            <wp:effectExtent l="0" t="0" r="0" b="9525"/>
            <wp:docPr id="7" name="Picture 7" descr="C:\Users\Screwed\Pictures\Amad\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Users\Screwed\Pictures\Amad\Sensor.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3733800" cy="1743075"/>
                    </a:xfrm>
                    <a:prstGeom prst="rect">
                      <a:avLst/>
                    </a:prstGeom>
                    <a:noFill/>
                    <a:ln>
                      <a:noFill/>
                    </a:ln>
                  </pic:spPr>
                </pic:pic>
              </a:graphicData>
            </a:graphic>
          </wp:inline>
        </w:drawing>
      </w:r>
      <w:r>
        <w:rPr>
          <w:lang w:eastAsia="id-ID"/>
        </w:rPr>
        <w:t xml:space="preserve"> </w:t>
      </w:r>
    </w:p>
    <w:p w:rsidR="0027075C" w:rsidRDefault="0027075C" w:rsidP="0027075C">
      <w:pPr>
        <w:ind w:firstLine="720"/>
        <w:jc w:val="center"/>
        <w:rPr>
          <w:lang w:eastAsia="id-ID"/>
        </w:rPr>
      </w:pPr>
      <w:bookmarkStart w:id="104" w:name="gambar317"/>
      <w:r>
        <w:rPr>
          <w:lang w:eastAsia="id-ID"/>
        </w:rPr>
        <w:t>Gambar III-17: Output Nilai Sensor</w:t>
      </w:r>
      <w:bookmarkEnd w:id="104"/>
    </w:p>
    <w:p w:rsidR="0027075C" w:rsidRDefault="0027075C" w:rsidP="0027075C">
      <w:pPr>
        <w:jc w:val="both"/>
      </w:pPr>
      <w:r>
        <w:rPr>
          <w:lang w:eastAsia="id-ID"/>
        </w:rPr>
        <w:tab/>
        <w:t xml:space="preserve">Berdasarkan dari Gambar III-17 merupakan output nilai dari magnetic sensor terhadap </w:t>
      </w:r>
      <w:r>
        <w:rPr>
          <w:i/>
          <w:lang w:eastAsia="id-ID"/>
        </w:rPr>
        <w:t xml:space="preserve">magnetic </w:t>
      </w:r>
      <w:r>
        <w:rPr>
          <w:i/>
        </w:rPr>
        <w:t>tape</w:t>
      </w:r>
      <w:r>
        <w:t xml:space="preserve"> yang dimana direpresentasikan sebagai </w:t>
      </w:r>
      <w:r>
        <w:rPr>
          <w:i/>
        </w:rPr>
        <w:t>error</w:t>
      </w:r>
      <w:r>
        <w:t xml:space="preserve"> (e) posisi. Pada saat nilai 180 – 420 merupakan nilai dari posisi </w:t>
      </w:r>
      <w:r>
        <w:rPr>
          <w:i/>
        </w:rPr>
        <w:t>magnetic tape</w:t>
      </w:r>
      <w:r>
        <w:t xml:space="preserve"> terhadap posisi </w:t>
      </w:r>
      <w:r>
        <w:rPr>
          <w:i/>
        </w:rPr>
        <w:t xml:space="preserve">sensor </w:t>
      </w:r>
      <w:r>
        <w:t xml:space="preserve">yang dimana pada 203 merupakan titik tengah posisi sensor ketika </w:t>
      </w:r>
      <w:r>
        <w:rPr>
          <w:i/>
        </w:rPr>
        <w:t xml:space="preserve">magnetic tape </w:t>
      </w:r>
      <w:r>
        <w:t xml:space="preserve">berada pada posisi paling kiri, 251 merupakan titik tengah dari posisi sensor ketika </w:t>
      </w:r>
      <w:r>
        <w:rPr>
          <w:i/>
        </w:rPr>
        <w:t>magnetic tape</w:t>
      </w:r>
      <w:r>
        <w:t xml:space="preserve"> berada pada posisi kiri, 300 merupakan titik tengah dari sensor ketika </w:t>
      </w:r>
      <w:r>
        <w:rPr>
          <w:i/>
        </w:rPr>
        <w:t>magnetic tape</w:t>
      </w:r>
      <w:r>
        <w:t xml:space="preserve"> berada pada posisi tengah, 349 merupakan titik tengah dari posisi sensor ketika </w:t>
      </w:r>
      <w:r>
        <w:rPr>
          <w:i/>
        </w:rPr>
        <w:t>magnetic tape</w:t>
      </w:r>
      <w:r>
        <w:t xml:space="preserve"> berada pada posisi kanan, dan 398 merupakan titik tengah dari posisi sensor ketika </w:t>
      </w:r>
      <w:r>
        <w:rPr>
          <w:i/>
        </w:rPr>
        <w:t>magnetic tape</w:t>
      </w:r>
      <w:r>
        <w:t xml:space="preserve"> berada pada paling kanan.</w:t>
      </w:r>
    </w:p>
    <w:p w:rsidR="0027075C" w:rsidRDefault="0027075C" w:rsidP="0027075C">
      <w:pPr>
        <w:jc w:val="both"/>
      </w:pPr>
      <w:r>
        <w:tab/>
        <w:t xml:space="preserve">Dari persamaan pengambilan data tersebut didapatkan 5 variabel linguistic pada </w:t>
      </w:r>
      <w:r>
        <w:rPr>
          <w:i/>
        </w:rPr>
        <w:t xml:space="preserve">input error </w:t>
      </w:r>
      <w:r>
        <w:t xml:space="preserve">(e) posisi, yaitu </w:t>
      </w:r>
      <w:r>
        <w:rPr>
          <w:i/>
          <w:lang w:eastAsia="id-ID"/>
        </w:rPr>
        <w:t xml:space="preserve">left </w:t>
      </w:r>
      <w:r>
        <w:rPr>
          <w:lang w:eastAsia="id-ID"/>
        </w:rPr>
        <w:t xml:space="preserve">(L), </w:t>
      </w:r>
      <w:r>
        <w:rPr>
          <w:i/>
          <w:lang w:eastAsia="id-ID"/>
        </w:rPr>
        <w:t>most left</w:t>
      </w:r>
      <w:r>
        <w:t xml:space="preserve"> (ML), </w:t>
      </w:r>
      <w:r>
        <w:rPr>
          <w:i/>
        </w:rPr>
        <w:t xml:space="preserve">center </w:t>
      </w:r>
      <w:r>
        <w:t xml:space="preserve">(C), </w:t>
      </w:r>
      <w:r>
        <w:rPr>
          <w:i/>
        </w:rPr>
        <w:t xml:space="preserve">most right </w:t>
      </w:r>
      <w:r>
        <w:t xml:space="preserve">(MR), dan </w:t>
      </w:r>
      <w:r>
        <w:rPr>
          <w:i/>
        </w:rPr>
        <w:t xml:space="preserve">right </w:t>
      </w:r>
      <w:r>
        <w:t xml:space="preserve">(R). Dengan bentuk fungsi keanggotaan berupa segitiga dan fungsi keanggotaan </w:t>
      </w:r>
      <w:r>
        <w:rPr>
          <w:i/>
        </w:rPr>
        <w:t xml:space="preserve">error </w:t>
      </w:r>
      <w:r>
        <w:t>(e) posisi dapat dilihat pada Gambar III-18</w:t>
      </w:r>
    </w:p>
    <w:p w:rsidR="0027075C" w:rsidRDefault="00AE2CBE" w:rsidP="00C31023">
      <w:pPr>
        <w:jc w:val="center"/>
      </w:pPr>
      <w:r w:rsidRPr="00AE2CBE">
        <w:rPr>
          <w:noProof/>
        </w:rPr>
        <w:drawing>
          <wp:inline distT="0" distB="0" distL="0" distR="0">
            <wp:extent cx="2629534" cy="1924050"/>
            <wp:effectExtent l="0" t="0" r="0" b="0"/>
            <wp:docPr id="58" name="Picture 58" descr="D:\Telkom\TA\Daftar Gambar\KEAANGOTAAN 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D:\Telkom\TA\Daftar Gambar\KEAANGOTAAN ERROR.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84136" cy="1964003"/>
                    </a:xfrm>
                    <a:prstGeom prst="rect">
                      <a:avLst/>
                    </a:prstGeom>
                    <a:noFill/>
                    <a:ln>
                      <a:noFill/>
                    </a:ln>
                  </pic:spPr>
                </pic:pic>
              </a:graphicData>
            </a:graphic>
          </wp:inline>
        </w:drawing>
      </w:r>
      <w:r w:rsidR="0027075C">
        <w:rPr>
          <w:noProof/>
        </w:rPr>
        <mc:AlternateContent>
          <mc:Choice Requires="wps">
            <w:drawing>
              <wp:anchor distT="45720" distB="45720" distL="114300" distR="114300" simplePos="0" relativeHeight="251731968" behindDoc="1" locked="0" layoutInCell="1" allowOverlap="1" wp14:anchorId="5F73D01E" wp14:editId="7903F9D1">
                <wp:simplePos x="0" y="0"/>
                <wp:positionH relativeFrom="column">
                  <wp:posOffset>3639820</wp:posOffset>
                </wp:positionH>
                <wp:positionV relativeFrom="paragraph">
                  <wp:posOffset>1500505</wp:posOffset>
                </wp:positionV>
                <wp:extent cx="676275" cy="306070"/>
                <wp:effectExtent l="0" t="0" r="0"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306070"/>
                        </a:xfrm>
                        <a:prstGeom prst="rect">
                          <a:avLst/>
                        </a:prstGeom>
                        <a:noFill/>
                        <a:ln w="9525">
                          <a:noFill/>
                          <a:miter lim="800000"/>
                        </a:ln>
                      </wps:spPr>
                      <wps:txbx>
                        <w:txbxContent>
                          <w:p w:rsidR="009A4EF5" w:rsidRDefault="009A4EF5" w:rsidP="0027075C">
                            <w:pPr>
                              <w:rPr>
                                <w:i/>
                              </w:rPr>
                            </w:pPr>
                            <m:oMathPara>
                              <m:oMath>
                                <m:r>
                                  <w:rPr>
                                    <w:rFonts w:ascii="Cambria Math" w:hAnsi="Cambria Math"/>
                                  </w:rPr>
                                  <m:t>error</m:t>
                                </m:r>
                              </m:oMath>
                            </m:oMathPara>
                          </w:p>
                        </w:txbxContent>
                      </wps:txbx>
                      <wps:bodyPr rot="0" vert="horz" wrap="square" lIns="91440" tIns="45720" rIns="91440" bIns="45720" anchor="t" anchorCtr="0">
                        <a:noAutofit/>
                      </wps:bodyPr>
                    </wps:wsp>
                  </a:graphicData>
                </a:graphic>
              </wp:anchor>
            </w:drawing>
          </mc:Choice>
          <mc:Fallback>
            <w:pict>
              <v:shape w14:anchorId="5F73D01E" id="_x0000_s1027" type="#_x0000_t202" style="position:absolute;left:0;text-align:left;margin-left:286.6pt;margin-top:118.15pt;width:53.25pt;height:24.1pt;z-index:-25158451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" filled="f" stroked="f">
                <v:textbox>
                  <w:txbxContent>
                    <w:p w:rsidR="009A4EF5" w:rsidRDefault="009A4EF5" w:rsidP="0027075C">
                      <w:pPr>
                        <w:rPr>
                          <w:i/>
                        </w:rPr>
                      </w:pPr>
                      <m:oMathPara>
                        <m:oMath>
                          <m:r>
                            <w:rPr>
                              <w:rFonts w:ascii="Cambria Math" w:hAnsi="Cambria Math"/>
                            </w:rPr>
                            <m:t>error</m:t>
                          </m:r>
                        </m:oMath>
                      </m:oMathPara>
                    </w:p>
                  </w:txbxContent>
                </v:textbox>
              </v:shape>
            </w:pict>
          </mc:Fallback>
        </mc:AlternateContent>
      </w:r>
    </w:p>
    <w:p w:rsidR="0027075C" w:rsidRDefault="0027075C" w:rsidP="0027075C">
      <w:pPr>
        <w:jc w:val="center"/>
        <w:rPr>
          <w:lang w:eastAsia="id-ID"/>
        </w:rPr>
      </w:pPr>
      <w:bookmarkStart w:id="105" w:name="gambar318"/>
      <w:r>
        <w:rPr>
          <w:lang w:eastAsia="id-ID"/>
        </w:rPr>
        <w:t xml:space="preserve">Gambar III-18: Fungsi Keanggotaan </w:t>
      </w:r>
      <w:r>
        <w:rPr>
          <w:i/>
          <w:lang w:eastAsia="id-ID"/>
        </w:rPr>
        <w:t>error</w:t>
      </w:r>
      <w:r>
        <w:rPr>
          <w:lang w:eastAsia="id-ID"/>
        </w:rPr>
        <w:t xml:space="preserve"> (e)</w:t>
      </w:r>
    </w:p>
    <w:bookmarkEnd w:id="105"/>
    <w:p w:rsidR="0027075C" w:rsidRDefault="0027075C" w:rsidP="0027075C">
      <w:pPr>
        <w:jc w:val="both"/>
      </w:pPr>
      <w:r>
        <w:rPr>
          <w:lang w:val="id-ID" w:eastAsia="id-ID"/>
        </w:rPr>
        <w:tab/>
      </w:r>
      <w:r>
        <w:rPr>
          <w:lang w:eastAsia="id-ID"/>
        </w:rPr>
        <w:t xml:space="preserve">Dari Gambar III-18 terdapat 5 fungsi keanggotaan pada himpunan </w:t>
      </w:r>
      <w:r>
        <w:rPr>
          <w:i/>
          <w:lang w:eastAsia="id-ID"/>
        </w:rPr>
        <w:t xml:space="preserve">fuzzy </w:t>
      </w:r>
      <w:r>
        <w:rPr>
          <w:lang w:eastAsia="id-ID"/>
        </w:rPr>
        <w:t xml:space="preserve">yaitu </w:t>
      </w:r>
      <w:r>
        <w:rPr>
          <w:i/>
          <w:lang w:eastAsia="id-ID"/>
        </w:rPr>
        <w:t xml:space="preserve">left </w:t>
      </w:r>
      <w:r>
        <w:rPr>
          <w:lang w:eastAsia="id-ID"/>
        </w:rPr>
        <w:t xml:space="preserve">(L), </w:t>
      </w:r>
      <w:r>
        <w:rPr>
          <w:i/>
          <w:lang w:eastAsia="id-ID"/>
        </w:rPr>
        <w:t>most left</w:t>
      </w:r>
      <w:r>
        <w:t xml:space="preserve"> (ML), </w:t>
      </w:r>
      <w:r>
        <w:rPr>
          <w:i/>
        </w:rPr>
        <w:t xml:space="preserve">center </w:t>
      </w:r>
      <w:r>
        <w:t xml:space="preserve">(C), </w:t>
      </w:r>
      <w:r>
        <w:rPr>
          <w:i/>
        </w:rPr>
        <w:t xml:space="preserve">most right </w:t>
      </w:r>
      <w:r>
        <w:t xml:space="preserve">(MR), dan </w:t>
      </w:r>
      <w:r>
        <w:rPr>
          <w:i/>
        </w:rPr>
        <w:t xml:space="preserve">right </w:t>
      </w:r>
      <w:r>
        <w:t xml:space="preserve">(R). </w:t>
      </w:r>
      <w:r>
        <w:lastRenderedPageBreak/>
        <w:t xml:space="preserve">kemudian nilai tersebut didapatkan berdasarkan hasil keluaran nilai sensor magnet terhadap </w:t>
      </w:r>
      <w:r>
        <w:rPr>
          <w:i/>
        </w:rPr>
        <w:t>magnetic line</w:t>
      </w:r>
      <w:r>
        <w:t>.</w:t>
      </w:r>
    </w:p>
    <w:p w:rsidR="0027075C" w:rsidRDefault="0027075C" w:rsidP="0027075C">
      <w:pPr>
        <w:jc w:val="both"/>
        <w:rPr>
          <w:lang w:eastAsia="id-ID"/>
        </w:rPr>
      </w:pPr>
      <w:r>
        <w:rPr>
          <w:noProof/>
        </w:rPr>
        <mc:AlternateContent>
          <mc:Choice Requires="wps">
            <w:drawing>
              <wp:anchor distT="45720" distB="45720" distL="114300" distR="114300" simplePos="0" relativeHeight="251699200" behindDoc="1" locked="0" layoutInCell="1" allowOverlap="1" wp14:anchorId="74076F0C" wp14:editId="5C3C24A8">
                <wp:simplePos x="0" y="0"/>
                <wp:positionH relativeFrom="column">
                  <wp:posOffset>2469515</wp:posOffset>
                </wp:positionH>
                <wp:positionV relativeFrom="paragraph">
                  <wp:posOffset>1512570</wp:posOffset>
                </wp:positionV>
                <wp:extent cx="1038225" cy="30607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306070"/>
                        </a:xfrm>
                        <a:prstGeom prst="rect">
                          <a:avLst/>
                        </a:prstGeom>
                        <a:noFill/>
                        <a:ln w="9525">
                          <a:noFill/>
                          <a:miter lim="800000"/>
                        </a:ln>
                      </wps:spPr>
                      <wps:txbx>
                        <w:txbxContent>
                          <w:p w:rsidR="009A4EF5" w:rsidRDefault="009A4EF5" w:rsidP="0027075C">
                            <m:oMathPara>
                              <m:oMath>
                                <m:r>
                                  <w:rPr>
                                    <w:rFonts w:ascii="Cambria Math" w:hAnsi="Cambria Math"/>
                                    <w:lang w:eastAsia="id-ID"/>
                                  </w:rPr>
                                  <m:t>μ</m:t>
                                </m:r>
                                <m:d>
                                  <m:dPr>
                                    <m:ctrlPr>
                                      <w:rPr>
                                        <w:rFonts w:ascii="Cambria Math" w:hAnsi="Cambria Math"/>
                                        <w:i/>
                                        <w:lang w:eastAsia="id-ID"/>
                                      </w:rPr>
                                    </m:ctrlPr>
                                  </m:dPr>
                                  <m:e>
                                    <m:r>
                                      <w:rPr>
                                        <w:rFonts w:ascii="Cambria Math" w:hAnsi="Cambria Math"/>
                                        <w:lang w:eastAsia="id-ID"/>
                                      </w:rPr>
                                      <m:t>e</m:t>
                                    </m:r>
                                  </m:e>
                                </m:d>
                                <m:r>
                                  <w:rPr>
                                    <w:rFonts w:ascii="Cambria Math" w:hAnsi="Cambria Math"/>
                                    <w:lang w:eastAsia="id-ID"/>
                                  </w:rPr>
                                  <m:t xml:space="preserve"> </m:t>
                                </m:r>
                                <m:r>
                                  <m:rPr>
                                    <m:sty m:val="p"/>
                                  </m:rPr>
                                  <w:rPr>
                                    <w:rFonts w:ascii="Cambria Math" w:hAnsi="Cambria Math"/>
                                    <w:lang w:eastAsia="id-ID"/>
                                  </w:rPr>
                                  <m:t>posisi</m:t>
                                </m:r>
                              </m:oMath>
                            </m:oMathPara>
                          </w:p>
                        </w:txbxContent>
                      </wps:txbx>
                      <wps:bodyPr rot="0" vert="horz" wrap="square" lIns="91440" tIns="45720" rIns="91440" bIns="45720" anchor="t" anchorCtr="0">
                        <a:noAutofit/>
                      </wps:bodyPr>
                    </wps:wsp>
                  </a:graphicData>
                </a:graphic>
              </wp:anchor>
            </w:drawing>
          </mc:Choice>
          <mc:Fallback>
            <w:pict>
              <v:shape w14:anchorId="74076F0C" id="_x0000_s1028" type="#_x0000_t202" style="position:absolute;left:0;text-align:left;margin-left:194.45pt;margin-top:119.1pt;width:81.75pt;height:24.1pt;z-index:-251617280;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" filled="f" stroked="f">
                <v:textbox>
                  <w:txbxContent>
                    <w:p w:rsidR="009A4EF5" w:rsidRDefault="009A4EF5" w:rsidP="0027075C">
                      <m:oMathPara>
                        <m:oMath>
                          <m:r>
                            <w:rPr>
                              <w:rFonts w:ascii="Cambria Math" w:hAnsi="Cambria Math"/>
                              <w:lang w:eastAsia="id-ID"/>
                            </w:rPr>
                            <m:t>μ</m:t>
                          </m:r>
                          <m:d>
                            <m:dPr>
                              <m:ctrlPr>
                                <w:rPr>
                                  <w:rFonts w:ascii="Cambria Math" w:hAnsi="Cambria Math"/>
                                  <w:i/>
                                  <w:lang w:eastAsia="id-ID"/>
                                </w:rPr>
                              </m:ctrlPr>
                            </m:dPr>
                            <m:e>
                              <m:r>
                                <w:rPr>
                                  <w:rFonts w:ascii="Cambria Math" w:hAnsi="Cambria Math"/>
                                  <w:lang w:eastAsia="id-ID"/>
                                </w:rPr>
                                <m:t>e</m:t>
                              </m:r>
                            </m:e>
                          </m:d>
                          <m:r>
                            <w:rPr>
                              <w:rFonts w:ascii="Cambria Math" w:hAnsi="Cambria Math"/>
                              <w:lang w:eastAsia="id-ID"/>
                            </w:rPr>
                            <m:t xml:space="preserve"> </m:t>
                          </m:r>
                          <m:r>
                            <m:rPr>
                              <m:sty m:val="p"/>
                            </m:rPr>
                            <w:rPr>
                              <w:rFonts w:ascii="Cambria Math" w:hAnsi="Cambria Math"/>
                              <w:lang w:eastAsia="id-ID"/>
                            </w:rPr>
                            <m:t>posisi</m:t>
                          </m:r>
                        </m:oMath>
                      </m:oMathPara>
                    </w:p>
                  </w:txbxContent>
                </v:textbox>
              </v:shape>
            </w:pict>
          </mc:Fallback>
        </mc:AlternateContent>
      </w:r>
      <w:r>
        <w:tab/>
        <w:t xml:space="preserve">Himpunan fungsi keanggotaan </w:t>
      </w:r>
      <w:r>
        <w:rPr>
          <w:i/>
        </w:rPr>
        <w:t xml:space="preserve">delta error </w:t>
      </w:r>
      <w:r>
        <w:rPr>
          <w:lang w:val="id-ID" w:eastAsia="id-ID"/>
        </w:rPr>
        <w:t>(</w:t>
      </w:r>
      <m:oMath>
        <m:r>
          <w:rPr>
            <w:rFonts w:ascii="Cambria Math" w:hAnsi="Cambria Math"/>
            <w:lang w:val="id-ID" w:eastAsia="id-ID"/>
          </w:rPr>
          <m:t>∆</m:t>
        </m:r>
      </m:oMath>
      <w:r>
        <w:rPr>
          <w:lang w:val="id-ID" w:eastAsia="id-ID"/>
        </w:rPr>
        <w:t>e)</w:t>
      </w:r>
      <w:r>
        <w:rPr>
          <w:i/>
        </w:rPr>
        <w:t xml:space="preserve"> </w:t>
      </w:r>
      <w:r>
        <w:t xml:space="preserve">didapatkan dari percobaan pada sistem yang diperoleh dari kecepatan perpindahan posisi sensor terhdap </w:t>
      </w:r>
      <w:r>
        <w:rPr>
          <w:i/>
        </w:rPr>
        <w:t>magnetic tape</w:t>
      </w:r>
      <w:r>
        <w:t xml:space="preserve">. Akhirnya terdapat 5 fungsi keanggotaan  pada himpunan </w:t>
      </w:r>
      <w:r>
        <w:rPr>
          <w:i/>
        </w:rPr>
        <w:t>fuzzy delta error</w:t>
      </w:r>
      <w:r>
        <w:t xml:space="preserve"> </w:t>
      </w:r>
      <w:r>
        <w:rPr>
          <w:lang w:val="id-ID" w:eastAsia="id-ID"/>
        </w:rPr>
        <w:t>(</w:t>
      </w:r>
      <m:oMath>
        <m:r>
          <w:rPr>
            <w:rFonts w:ascii="Cambria Math" w:hAnsi="Cambria Math"/>
            <w:lang w:val="id-ID" w:eastAsia="id-ID"/>
          </w:rPr>
          <m:t>∆</m:t>
        </m:r>
      </m:oMath>
      <w:r>
        <w:rPr>
          <w:lang w:val="id-ID" w:eastAsia="id-ID"/>
        </w:rPr>
        <w:t>e)</w:t>
      </w:r>
      <w:r>
        <w:rPr>
          <w:lang w:eastAsia="id-ID"/>
        </w:rPr>
        <w:t xml:space="preserve"> posisi </w:t>
      </w:r>
      <w:r>
        <w:rPr>
          <w:i/>
          <w:lang w:eastAsia="id-ID"/>
        </w:rPr>
        <w:t xml:space="preserve">Negative </w:t>
      </w:r>
      <w:r>
        <w:rPr>
          <w:lang w:eastAsia="id-ID"/>
        </w:rPr>
        <w:t xml:space="preserve">(N), </w:t>
      </w:r>
      <w:r>
        <w:rPr>
          <w:i/>
          <w:lang w:eastAsia="id-ID"/>
        </w:rPr>
        <w:t xml:space="preserve">Most Negative </w:t>
      </w:r>
      <w:r>
        <w:rPr>
          <w:lang w:eastAsia="id-ID"/>
        </w:rPr>
        <w:t xml:space="preserve">(ME), </w:t>
      </w:r>
      <w:r>
        <w:rPr>
          <w:i/>
          <w:lang w:eastAsia="id-ID"/>
        </w:rPr>
        <w:t xml:space="preserve">Zero </w:t>
      </w:r>
      <w:r>
        <w:rPr>
          <w:lang w:eastAsia="id-ID"/>
        </w:rPr>
        <w:t xml:space="preserve">(Z), </w:t>
      </w:r>
      <w:r>
        <w:rPr>
          <w:i/>
          <w:lang w:eastAsia="id-ID"/>
        </w:rPr>
        <w:t xml:space="preserve">Most Positive </w:t>
      </w:r>
      <w:r>
        <w:rPr>
          <w:lang w:eastAsia="id-ID"/>
        </w:rPr>
        <w:t xml:space="preserve">(MP), </w:t>
      </w:r>
      <w:r>
        <w:rPr>
          <w:i/>
          <w:lang w:eastAsia="id-ID"/>
        </w:rPr>
        <w:t xml:space="preserve">Positive </w:t>
      </w:r>
      <w:r>
        <w:rPr>
          <w:lang w:eastAsia="id-ID"/>
        </w:rPr>
        <w:t>(P) dengan bentuk fungsi keanggotaan segitiga dapat dilihat pada Gambar III-19</w:t>
      </w:r>
    </w:p>
    <w:p w:rsidR="0027075C" w:rsidRDefault="0027075C" w:rsidP="0027075C">
      <w:pPr>
        <w:jc w:val="center"/>
        <w:rPr>
          <w:i/>
        </w:rPr>
      </w:pPr>
      <w:r>
        <w:rPr>
          <w:noProof/>
        </w:rPr>
        <mc:AlternateContent>
          <mc:Choice Requires="wps">
            <w:drawing>
              <wp:anchor distT="45720" distB="45720" distL="114300" distR="114300" simplePos="0" relativeHeight="251714560" behindDoc="1" locked="0" layoutInCell="1" allowOverlap="1" wp14:anchorId="0A572045" wp14:editId="4B7DA55F">
                <wp:simplePos x="0" y="0"/>
                <wp:positionH relativeFrom="column">
                  <wp:posOffset>3771900</wp:posOffset>
                </wp:positionH>
                <wp:positionV relativeFrom="paragraph">
                  <wp:posOffset>1088390</wp:posOffset>
                </wp:positionV>
                <wp:extent cx="371475" cy="30607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06070"/>
                        </a:xfrm>
                        <a:prstGeom prst="rect">
                          <a:avLst/>
                        </a:prstGeom>
                        <a:noFill/>
                        <a:ln w="9525">
                          <a:noFill/>
                          <a:miter lim="800000"/>
                        </a:ln>
                      </wps:spPr>
                      <wps:txbx>
                        <w:txbxContent>
                          <w:p w:rsidR="009A4EF5" w:rsidRDefault="009A4EF5" w:rsidP="0027075C">
                            <m:oMath>
                              <m:r>
                                <w:rPr>
                                  <w:rFonts w:ascii="Cambria Math" w:hAnsi="Cambria Math"/>
                                  <w:lang w:val="id-ID" w:eastAsia="id-ID"/>
                                </w:rPr>
                                <m:t>∆</m:t>
                              </m:r>
                            </m:oMath>
                            <w:r>
                              <w:rPr>
                                <w:lang w:val="id-ID" w:eastAsia="id-ID"/>
                              </w:rPr>
                              <w:t>e</w:t>
                            </w:r>
                          </w:p>
                        </w:txbxContent>
                      </wps:txbx>
                      <wps:bodyPr rot="0" vert="horz" wrap="square" lIns="91440" tIns="45720" rIns="91440" bIns="45720" anchor="t" anchorCtr="0">
                        <a:noAutofit/>
                      </wps:bodyPr>
                    </wps:wsp>
                  </a:graphicData>
                </a:graphic>
              </wp:anchor>
            </w:drawing>
          </mc:Choice>
          <mc:Fallback>
            <w:pict>
              <v:shape w14:anchorId="0A572045" id="_x0000_s1029" type="#_x0000_t202" style="position:absolute;left:0;text-align:left;margin-left:297pt;margin-top:85.7pt;width:29.25pt;height:24.1pt;z-index:-251601920;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" filled="f" stroked="f">
                <v:textbox>
                  <w:txbxContent>
                    <w:p w:rsidR="009A4EF5" w:rsidRDefault="009A4EF5" w:rsidP="0027075C">
                      <m:oMath>
                        <m:r>
                          <w:rPr>
                            <w:rFonts w:ascii="Cambria Math" w:hAnsi="Cambria Math"/>
                            <w:lang w:val="id-ID" w:eastAsia="id-ID"/>
                          </w:rPr>
                          <m:t>∆</m:t>
                        </m:r>
                      </m:oMath>
                      <w:r>
                        <w:rPr>
                          <w:lang w:val="id-ID" w:eastAsia="id-ID"/>
                        </w:rPr>
                        <w:t>e</w:t>
                      </w:r>
                    </w:p>
                  </w:txbxContent>
                </v:textbox>
              </v:shape>
            </w:pict>
          </mc:Fallback>
        </mc:AlternateContent>
      </w:r>
      <w:r>
        <w:rPr>
          <w:i/>
          <w:noProof/>
        </w:rPr>
        <w:drawing>
          <wp:inline distT="0" distB="0" distL="0" distR="0" wp14:anchorId="2E3E1118" wp14:editId="1E22888F">
            <wp:extent cx="3295650" cy="1647825"/>
            <wp:effectExtent l="0" t="0" r="0" b="9525"/>
            <wp:docPr id="8" name="Picture 8" descr="C:\Users\Screwed\Pictures\Amad\vARIABEL Delta 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Users\Screwed\Pictures\Amad\vARIABEL Delta Error.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295650" cy="1647825"/>
                    </a:xfrm>
                    <a:prstGeom prst="rect">
                      <a:avLst/>
                    </a:prstGeom>
                    <a:noFill/>
                    <a:ln>
                      <a:noFill/>
                    </a:ln>
                  </pic:spPr>
                </pic:pic>
              </a:graphicData>
            </a:graphic>
          </wp:inline>
        </w:drawing>
      </w:r>
    </w:p>
    <w:p w:rsidR="0027075C" w:rsidRDefault="0027075C" w:rsidP="0027075C">
      <w:pPr>
        <w:jc w:val="center"/>
      </w:pPr>
      <w:bookmarkStart w:id="106" w:name="gambar319"/>
      <w:r>
        <w:t xml:space="preserve">Gambar III-19: Fungsi Keanggotaan </w:t>
      </w:r>
      <w:r>
        <w:rPr>
          <w:i/>
        </w:rPr>
        <w:t xml:space="preserve">delta error </w:t>
      </w:r>
      <m:oMath>
        <m:r>
          <w:rPr>
            <w:rFonts w:ascii="Cambria Math" w:hAnsi="Cambria Math"/>
          </w:rPr>
          <m:t>(</m:t>
        </m:r>
        <m:r>
          <w:rPr>
            <w:rFonts w:ascii="Cambria Math" w:hAnsi="Cambria Math"/>
            <w:lang w:val="id-ID" w:eastAsia="id-ID"/>
          </w:rPr>
          <m:t>∆</m:t>
        </m:r>
      </m:oMath>
      <w:r>
        <w:rPr>
          <w:lang w:val="id-ID" w:eastAsia="id-ID"/>
        </w:rPr>
        <w:t>e</w:t>
      </w:r>
      <w:r>
        <w:rPr>
          <w:lang w:eastAsia="id-ID"/>
        </w:rPr>
        <w:t>)</w:t>
      </w:r>
    </w:p>
    <w:bookmarkEnd w:id="106"/>
    <w:p w:rsidR="0027075C" w:rsidRDefault="0027075C" w:rsidP="0027075C">
      <w:pPr>
        <w:jc w:val="both"/>
      </w:pPr>
      <w:r>
        <w:tab/>
        <w:t xml:space="preserve">Keluaran dari FLC adalah PWM yang dimana dapat dibuat himpunan fungsi keanggotaan dari PWM yang terdiri dari 7 fungsi keanggotaannya yaitu </w:t>
      </w:r>
      <w:r>
        <w:rPr>
          <w:i/>
        </w:rPr>
        <w:t xml:space="preserve">Left Fast </w:t>
      </w:r>
      <w:r>
        <w:t xml:space="preserve">(LF), </w:t>
      </w:r>
      <w:r>
        <w:rPr>
          <w:i/>
        </w:rPr>
        <w:t xml:space="preserve">Left Medium </w:t>
      </w:r>
      <w:r>
        <w:t xml:space="preserve">(LM), </w:t>
      </w:r>
      <w:r>
        <w:rPr>
          <w:i/>
        </w:rPr>
        <w:t xml:space="preserve">Left Slow </w:t>
      </w:r>
      <w:r>
        <w:t xml:space="preserve">(LS), </w:t>
      </w:r>
      <w:r>
        <w:rPr>
          <w:i/>
          <w:lang w:val="id-ID"/>
        </w:rPr>
        <w:t xml:space="preserve">Forward </w:t>
      </w:r>
      <w:r>
        <w:t>(</w:t>
      </w:r>
      <w:r>
        <w:rPr>
          <w:lang w:val="id-ID"/>
        </w:rPr>
        <w:t>FR</w:t>
      </w:r>
      <w:r>
        <w:t xml:space="preserve">), </w:t>
      </w:r>
      <w:r>
        <w:rPr>
          <w:i/>
        </w:rPr>
        <w:t xml:space="preserve">Right Slow </w:t>
      </w:r>
      <w:r>
        <w:t xml:space="preserve">(RS), </w:t>
      </w:r>
      <w:r>
        <w:rPr>
          <w:i/>
        </w:rPr>
        <w:t xml:space="preserve">Right Medium </w:t>
      </w:r>
      <w:r>
        <w:t xml:space="preserve">(RM), dan </w:t>
      </w:r>
      <w:r>
        <w:rPr>
          <w:i/>
        </w:rPr>
        <w:t xml:space="preserve">Right Fast </w:t>
      </w:r>
      <w:r>
        <w:t>(RF) yang dapat ditunjukan pada Gambar III-20 berikut.</w:t>
      </w:r>
    </w:p>
    <w:p w:rsidR="0027075C" w:rsidRDefault="0027075C" w:rsidP="0027075C">
      <w:pPr>
        <w:jc w:val="center"/>
        <w:rPr>
          <w:lang w:val="id-ID" w:eastAsia="id-ID"/>
        </w:rPr>
      </w:pPr>
      <w:r>
        <w:rPr>
          <w:noProof/>
        </w:rPr>
        <mc:AlternateContent>
          <mc:Choice Requires="wps">
            <w:drawing>
              <wp:anchor distT="45720" distB="45720" distL="114300" distR="114300" simplePos="0" relativeHeight="251755520" behindDoc="1" locked="0" layoutInCell="1" allowOverlap="1" wp14:anchorId="2DDD8A53" wp14:editId="27106AB8">
                <wp:simplePos x="0" y="0"/>
                <wp:positionH relativeFrom="column">
                  <wp:posOffset>3743325</wp:posOffset>
                </wp:positionH>
                <wp:positionV relativeFrom="paragraph">
                  <wp:posOffset>1036955</wp:posOffset>
                </wp:positionV>
                <wp:extent cx="676275" cy="306070"/>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306070"/>
                        </a:xfrm>
                        <a:prstGeom prst="rect">
                          <a:avLst/>
                        </a:prstGeom>
                        <a:noFill/>
                        <a:ln w="9525">
                          <a:noFill/>
                          <a:miter lim="800000"/>
                        </a:ln>
                      </wps:spPr>
                      <wps:txbx>
                        <w:txbxContent>
                          <w:p w:rsidR="009A4EF5" w:rsidRDefault="009A4EF5" w:rsidP="0027075C">
                            <m:oMathPara>
                              <m:oMath>
                                <m:r>
                                  <m:rPr>
                                    <m:sty m:val="p"/>
                                  </m:rPr>
                                  <w:rPr>
                                    <w:rFonts w:ascii="Cambria Math" w:hAnsi="Cambria Math"/>
                                    <w:lang w:eastAsia="id-ID"/>
                                  </w:rPr>
                                  <m:t>PWM</m:t>
                                </m:r>
                              </m:oMath>
                            </m:oMathPara>
                          </w:p>
                        </w:txbxContent>
                      </wps:txbx>
                      <wps:bodyPr rot="0" vert="horz" wrap="square" lIns="91440" tIns="45720" rIns="91440" bIns="45720" anchor="t" anchorCtr="0">
                        <a:noAutofit/>
                      </wps:bodyPr>
                    </wps:wsp>
                  </a:graphicData>
                </a:graphic>
              </wp:anchor>
            </w:drawing>
          </mc:Choice>
          <mc:Fallback>
            <w:pict>
              <v:shape w14:anchorId="2DDD8A53" id="_x0000_s1030" type="#_x0000_t202" style="position:absolute;left:0;text-align:left;margin-left:294.75pt;margin-top:81.65pt;width:53.25pt;height:24.1pt;z-index:-251560960;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" filled="f" stroked="f">
                <v:textbox>
                  <w:txbxContent>
                    <w:p w:rsidR="009A4EF5" w:rsidRDefault="009A4EF5" w:rsidP="0027075C">
                      <m:oMathPara>
                        <m:oMath>
                          <m:r>
                            <m:rPr>
                              <m:sty m:val="p"/>
                            </m:rPr>
                            <w:rPr>
                              <w:rFonts w:ascii="Cambria Math" w:hAnsi="Cambria Math"/>
                              <w:lang w:eastAsia="id-ID"/>
                            </w:rPr>
                            <m:t>PWM</m:t>
                          </m:r>
                        </m:oMath>
                      </m:oMathPara>
                    </w:p>
                  </w:txbxContent>
                </v:textbox>
              </v:shape>
            </w:pict>
          </mc:Fallback>
        </mc:AlternateContent>
      </w:r>
      <w:r>
        <w:rPr>
          <w:noProof/>
        </w:rPr>
        <w:drawing>
          <wp:inline distT="0" distB="0" distL="0" distR="0" wp14:anchorId="3BDAE325" wp14:editId="5748D529">
            <wp:extent cx="3219450" cy="1543050"/>
            <wp:effectExtent l="0" t="0" r="0" b="0"/>
            <wp:docPr id="17" name="Picture 6" descr="OUTPUT PW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UTPUT PWM"/>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19450" cy="1543050"/>
                    </a:xfrm>
                    <a:prstGeom prst="rect">
                      <a:avLst/>
                    </a:prstGeom>
                    <a:noFill/>
                    <a:ln>
                      <a:noFill/>
                    </a:ln>
                  </pic:spPr>
                </pic:pic>
              </a:graphicData>
            </a:graphic>
          </wp:inline>
        </w:drawing>
      </w:r>
    </w:p>
    <w:p w:rsidR="0027075C" w:rsidRDefault="0027075C" w:rsidP="0027075C">
      <w:pPr>
        <w:ind w:firstLine="709"/>
        <w:jc w:val="center"/>
        <w:rPr>
          <w:lang w:eastAsia="id-ID"/>
        </w:rPr>
      </w:pPr>
      <w:bookmarkStart w:id="107" w:name="gambar320"/>
      <w:r>
        <w:rPr>
          <w:lang w:eastAsia="id-ID"/>
        </w:rPr>
        <w:t xml:space="preserve">Gambar III-20: Fungsi Keanggotaan keluaran PWM </w:t>
      </w:r>
    </w:p>
    <w:bookmarkEnd w:id="107"/>
    <w:p w:rsidR="0027075C" w:rsidRDefault="0027075C" w:rsidP="0027075C">
      <w:pPr>
        <w:jc w:val="both"/>
        <w:rPr>
          <w:lang w:eastAsia="id-ID"/>
        </w:rPr>
      </w:pPr>
      <w:r>
        <w:rPr>
          <w:lang w:eastAsia="id-ID"/>
        </w:rPr>
        <w:tab/>
        <w:t xml:space="preserve">Nilai PWM tersebut diperoleh dari pengujian sistem yang dimana akan dibahas pada </w:t>
      </w:r>
      <w:r w:rsidRPr="001D5E60">
        <w:rPr>
          <w:sz w:val="17"/>
          <w:lang w:eastAsia="id-ID"/>
        </w:rPr>
        <w:t>BAB</w:t>
      </w:r>
      <w:r>
        <w:rPr>
          <w:lang w:eastAsia="id-ID"/>
        </w:rPr>
        <w:t xml:space="preserve"> IV.</w:t>
      </w:r>
    </w:p>
    <w:p w:rsidR="0027075C" w:rsidRDefault="0027075C" w:rsidP="0027075C">
      <w:pPr>
        <w:rPr>
          <w:lang w:eastAsia="id-ID"/>
        </w:rPr>
      </w:pPr>
      <w:r>
        <w:rPr>
          <w:lang w:eastAsia="id-ID"/>
        </w:rPr>
        <w:tab/>
        <w:t xml:space="preserve">Kemduian menentukan perancangan tahap </w:t>
      </w:r>
      <w:r>
        <w:rPr>
          <w:i/>
          <w:lang w:eastAsia="id-ID"/>
        </w:rPr>
        <w:t>fuzzy inference</w:t>
      </w:r>
      <w:r>
        <w:rPr>
          <w:lang w:eastAsia="id-ID"/>
        </w:rPr>
        <w:t xml:space="preserve"> yang dimana nilai dari </w:t>
      </w:r>
      <w:r>
        <w:rPr>
          <w:i/>
          <w:lang w:eastAsia="id-ID"/>
        </w:rPr>
        <w:t xml:space="preserve">fuzzyfication </w:t>
      </w:r>
      <w:r>
        <w:rPr>
          <w:lang w:eastAsia="id-ID"/>
        </w:rPr>
        <w:t>menjadi sebuah aturan-aturan (</w:t>
      </w:r>
      <w:r>
        <w:rPr>
          <w:i/>
          <w:lang w:eastAsia="id-ID"/>
        </w:rPr>
        <w:t>rules</w:t>
      </w:r>
      <w:r>
        <w:rPr>
          <w:lang w:eastAsia="id-ID"/>
        </w:rPr>
        <w:t xml:space="preserve">). </w:t>
      </w:r>
      <w:r>
        <w:rPr>
          <w:i/>
          <w:lang w:eastAsia="id-ID"/>
        </w:rPr>
        <w:t xml:space="preserve">Rules </w:t>
      </w:r>
      <w:r>
        <w:rPr>
          <w:lang w:eastAsia="id-ID"/>
        </w:rPr>
        <w:t xml:space="preserve">tersebut yang </w:t>
      </w:r>
      <w:r>
        <w:rPr>
          <w:lang w:eastAsia="id-ID"/>
        </w:rPr>
        <w:lastRenderedPageBreak/>
        <w:t xml:space="preserve">dimana akan menjadi keluaran dan respon dari sistem tersebut. Berikut Table III-13 </w:t>
      </w:r>
      <w:r>
        <w:rPr>
          <w:i/>
          <w:lang w:eastAsia="id-ID"/>
        </w:rPr>
        <w:t xml:space="preserve">rules </w:t>
      </w:r>
      <w:r>
        <w:rPr>
          <w:lang w:eastAsia="id-ID"/>
        </w:rPr>
        <w:t>yang didapatkan.</w:t>
      </w:r>
    </w:p>
    <w:p w:rsidR="0027075C" w:rsidRDefault="0027075C" w:rsidP="0027075C">
      <w:pPr>
        <w:jc w:val="center"/>
        <w:rPr>
          <w:lang w:eastAsia="id-ID"/>
        </w:rPr>
      </w:pPr>
      <w:bookmarkStart w:id="108" w:name="Tabel13"/>
      <w:r>
        <w:rPr>
          <w:lang w:eastAsia="id-ID"/>
        </w:rPr>
        <w:t>Tabel III-13: Rules FLC</w:t>
      </w:r>
    </w:p>
    <w:bookmarkEnd w:id="108"/>
    <w:p w:rsidR="0027075C" w:rsidRDefault="0027075C" w:rsidP="0027075C">
      <w:pPr>
        <w:jc w:val="center"/>
        <w:rPr>
          <w:lang w:eastAsia="id-ID"/>
        </w:rPr>
      </w:pPr>
      <w:r>
        <w:rPr>
          <w:noProof/>
        </w:rPr>
        <w:drawing>
          <wp:inline distT="0" distB="0" distL="0" distR="0" wp14:anchorId="2026741E" wp14:editId="7E415DCA">
            <wp:extent cx="2295525" cy="2305050"/>
            <wp:effectExtent l="0" t="0" r="9525" b="0"/>
            <wp:docPr id="15" name="Picture 7" descr="Ru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ules"/>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295525" cy="2305050"/>
                    </a:xfrm>
                    <a:prstGeom prst="rect">
                      <a:avLst/>
                    </a:prstGeom>
                    <a:noFill/>
                    <a:ln>
                      <a:noFill/>
                    </a:ln>
                  </pic:spPr>
                </pic:pic>
              </a:graphicData>
            </a:graphic>
          </wp:inline>
        </w:drawing>
      </w:r>
    </w:p>
    <w:p w:rsidR="0027075C" w:rsidRDefault="0027075C" w:rsidP="0027075C">
      <w:pPr>
        <w:rPr>
          <w:lang w:eastAsia="id-ID"/>
        </w:rPr>
      </w:pPr>
      <w:r>
        <w:rPr>
          <w:lang w:eastAsia="id-ID"/>
        </w:rPr>
        <w:tab/>
        <w:t xml:space="preserve">Kemudian tahap terakhir yaitu </w:t>
      </w:r>
      <w:r>
        <w:rPr>
          <w:i/>
          <w:lang w:eastAsia="id-ID"/>
        </w:rPr>
        <w:t xml:space="preserve">Defuzzyfication </w:t>
      </w:r>
      <w:r>
        <w:rPr>
          <w:lang w:eastAsia="id-ID"/>
        </w:rPr>
        <w:t xml:space="preserve"> yang dimana pada tahap ini nilai </w:t>
      </w:r>
      <w:r>
        <w:rPr>
          <w:i/>
          <w:lang w:eastAsia="id-ID"/>
        </w:rPr>
        <w:t xml:space="preserve">fuzzy </w:t>
      </w:r>
      <w:r>
        <w:rPr>
          <w:lang w:eastAsia="id-ID"/>
        </w:rPr>
        <w:t>diolah menjadi tegas (</w:t>
      </w:r>
      <w:r>
        <w:rPr>
          <w:i/>
          <w:lang w:eastAsia="id-ID"/>
        </w:rPr>
        <w:t>crips</w:t>
      </w:r>
      <w:r>
        <w:rPr>
          <w:lang w:eastAsia="id-ID"/>
        </w:rPr>
        <w:softHyphen/>
        <w:t xml:space="preserve">). Keluaran dari tahap </w:t>
      </w:r>
      <w:r>
        <w:rPr>
          <w:i/>
          <w:lang w:eastAsia="id-ID"/>
        </w:rPr>
        <w:t xml:space="preserve">defuzzyfication </w:t>
      </w:r>
      <w:r>
        <w:rPr>
          <w:lang w:eastAsia="id-ID"/>
        </w:rPr>
        <w:t>berupa nilai PWM untuk control kecepatan motor DC.</w:t>
      </w:r>
    </w:p>
    <w:p w:rsidR="0027075C" w:rsidRDefault="0027075C" w:rsidP="00196913">
      <w:pPr>
        <w:pStyle w:val="Heading3"/>
        <w:numPr>
          <w:ilvl w:val="0"/>
          <w:numId w:val="31"/>
        </w:numPr>
      </w:pPr>
      <w:bookmarkStart w:id="109" w:name="_Toc79136250"/>
      <w:r>
        <w:t>Pera</w:t>
      </w:r>
      <w:r w:rsidR="00196913">
        <w:softHyphen/>
      </w:r>
      <w:r w:rsidR="00196913">
        <w:softHyphen/>
      </w:r>
      <w:r>
        <w:t xml:space="preserve">ncangan </w:t>
      </w:r>
      <w:r>
        <w:rPr>
          <w:i/>
        </w:rPr>
        <w:t>Forward Kinematics for Differential Drive</w:t>
      </w:r>
      <w:bookmarkEnd w:id="109"/>
    </w:p>
    <w:p w:rsidR="00361F13" w:rsidRPr="005D031C" w:rsidRDefault="00F02D16" w:rsidP="005D031C">
      <w:pPr>
        <w:ind w:firstLine="720"/>
        <w:jc w:val="both"/>
      </w:pPr>
      <w:r>
        <w:t>Peranca</w:t>
      </w:r>
      <w:r>
        <w:softHyphen/>
      </w:r>
      <w:r w:rsidR="00130D8F">
        <w:t xml:space="preserve">an </w:t>
      </w:r>
      <w:r w:rsidR="00C42AB4">
        <w:rPr>
          <w:i/>
        </w:rPr>
        <w:t xml:space="preserve">forward kinematics </w:t>
      </w:r>
      <w:r w:rsidR="00C42AB4">
        <w:t xml:space="preserve">dimana metode untuk menentukan arah dan kecepatan robot dengan mengubah input </w:t>
      </w:r>
      <w:r w:rsidR="00130D8F">
        <w:t>posisi</w:t>
      </w:r>
      <w:r w:rsidR="00C42AB4">
        <w:t xml:space="preserve"> berupa koordinat</w:t>
      </w:r>
      <w:r w:rsidR="00130D8F">
        <w:t xml:space="preserve"> x,y dan derajat θ</w:t>
      </w:r>
      <w:r w:rsidR="00C70A1F">
        <w:t xml:space="preserve"> </w:t>
      </w:r>
      <w:r w:rsidR="00C42AB4">
        <w:t>menjadi kecepatan pada setiap roda. D</w:t>
      </w:r>
      <w:r w:rsidRPr="00C70A1F">
        <w:t>engan</w:t>
      </w:r>
      <w:r>
        <w:t xml:space="preserve"> sensor </w:t>
      </w:r>
      <w:r>
        <w:rPr>
          <w:i/>
        </w:rPr>
        <w:t>incremental rotary</w:t>
      </w:r>
      <w:r>
        <w:t xml:space="preserve"> </w:t>
      </w:r>
      <w:r>
        <w:rPr>
          <w:i/>
        </w:rPr>
        <w:t xml:space="preserve">encoder </w:t>
      </w:r>
      <w:r>
        <w:t>sebagai referensi untuk membaca jarak pada robot</w:t>
      </w:r>
      <w:r w:rsidR="00C70A1F">
        <w:t xml:space="preserve">. </w:t>
      </w:r>
      <w:r w:rsidR="00BF0302">
        <w:t xml:space="preserve"> </w:t>
      </w:r>
    </w:p>
    <w:p w:rsidR="00196913" w:rsidRDefault="00196913" w:rsidP="006C7BF5">
      <w:pPr>
        <w:jc w:val="both"/>
        <w:rPr>
          <w:lang w:val="id-ID"/>
        </w:rPr>
      </w:pPr>
      <w:r>
        <w:rPr>
          <w:lang w:val="id-ID" w:eastAsia="id-ID"/>
        </w:rPr>
        <w:tab/>
        <w:t xml:space="preserve">Berdasarkan pada Persamaan II-2 dan Persamaan II-3 dapat </w:t>
      </w:r>
      <w:r w:rsidR="006C7BF5">
        <w:rPr>
          <w:lang w:val="id-ID" w:eastAsia="id-ID"/>
        </w:rPr>
        <w:t>di</w:t>
      </w:r>
      <w:r>
        <w:rPr>
          <w:lang w:val="id-ID" w:eastAsia="id-ID"/>
        </w:rPr>
        <w:t xml:space="preserve">turunkan kedalam persamaan untuk posisi x,y dan </w:t>
      </w:r>
      <w:r w:rsidRPr="00196913">
        <w:t>derajat θ</w:t>
      </w:r>
      <w:r w:rsidR="006C7BF5">
        <w:rPr>
          <w:lang w:val="id-ID"/>
        </w:rPr>
        <w:t xml:space="preserve"> dan didapatkan</w:t>
      </w:r>
      <w:r w:rsidR="00DF45F4">
        <w:rPr>
          <w:lang w:val="id-ID"/>
        </w:rPr>
        <w:t xml:space="preserve"> sebagai berikut</w:t>
      </w:r>
      <w:r w:rsidR="006C7BF5">
        <w:rPr>
          <w:lang w:val="id-ID"/>
        </w:rPr>
        <w:t xml:space="preserve"> pada Persamaan </w:t>
      </w:r>
      <w:r w:rsidR="00402CB6">
        <w:rPr>
          <w:lang w:val="id-ID"/>
        </w:rPr>
        <w:t>III-1</w:t>
      </w:r>
      <w:r w:rsidR="00DF45F4">
        <w:rPr>
          <w:lang w:val="id-ID"/>
        </w:rPr>
        <w:t>:</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088"/>
        <w:gridCol w:w="839"/>
      </w:tblGrid>
      <w:tr w:rsidR="009B7BDB" w:rsidTr="009B7BDB">
        <w:tc>
          <w:tcPr>
            <w:tcW w:w="7088" w:type="dxa"/>
            <w:tcBorders>
              <w:top w:val="nil"/>
              <w:left w:val="nil"/>
              <w:bottom w:val="nil"/>
              <w:right w:val="nil"/>
            </w:tcBorders>
            <w:vAlign w:val="center"/>
            <w:hideMark/>
          </w:tcPr>
          <w:p w:rsidR="009B7BDB" w:rsidRPr="004E3787" w:rsidRDefault="009B7BDB" w:rsidP="009B7BDB">
            <w:pPr>
              <w:jc w:val="center"/>
              <w:rPr>
                <w:rFonts w:eastAsiaTheme="minorEastAsia"/>
                <w:lang w:val="id-ID" w:eastAsia="id-ID"/>
              </w:rPr>
            </w:pPr>
            <m:oMathPara>
              <m:oMath>
                <m:r>
                  <w:rPr>
                    <w:rFonts w:ascii="Cambria Math" w:hAnsi="Cambria Math"/>
                    <w:lang w:val="id-ID" w:eastAsia="id-ID"/>
                  </w:rPr>
                  <m:t xml:space="preserve">X=R </m:t>
                </m:r>
                <m:d>
                  <m:dPr>
                    <m:begChr m:val="["/>
                    <m:endChr m:val="]"/>
                    <m:ctrlPr>
                      <w:rPr>
                        <w:rFonts w:ascii="Cambria Math" w:hAnsi="Cambria Math"/>
                        <w:i/>
                        <w:lang w:val="id-ID" w:eastAsia="id-ID"/>
                      </w:rPr>
                    </m:ctrlPr>
                  </m:dPr>
                  <m:e>
                    <m:func>
                      <m:funcPr>
                        <m:ctrlPr>
                          <w:rPr>
                            <w:rFonts w:ascii="Cambria Math" w:hAnsi="Cambria Math"/>
                            <w:i/>
                            <w:lang w:val="id-ID" w:eastAsia="id-ID"/>
                          </w:rPr>
                        </m:ctrlPr>
                      </m:funcPr>
                      <m:fName>
                        <m:r>
                          <m:rPr>
                            <m:sty m:val="p"/>
                          </m:rPr>
                          <w:rPr>
                            <w:rFonts w:ascii="Cambria Math" w:hAnsi="Cambria Math"/>
                            <w:lang w:val="id-ID" w:eastAsia="id-ID"/>
                          </w:rPr>
                          <m:t>sin</m:t>
                        </m:r>
                      </m:fName>
                      <m:e>
                        <m:d>
                          <m:dPr>
                            <m:ctrlPr>
                              <w:rPr>
                                <w:rFonts w:ascii="Cambria Math" w:hAnsi="Cambria Math"/>
                                <w:i/>
                                <w:lang w:val="id-ID" w:eastAsia="id-ID"/>
                              </w:rPr>
                            </m:ctrlPr>
                          </m:dPr>
                          <m:e>
                            <m:r>
                              <w:rPr>
                                <w:rFonts w:ascii="Cambria Math" w:hAnsi="Cambria Math"/>
                                <w:lang w:val="id-ID" w:eastAsia="id-ID"/>
                              </w:rPr>
                              <m:t>θ</m:t>
                            </m:r>
                          </m:e>
                        </m:d>
                      </m:e>
                    </m:func>
                    <m:r>
                      <w:rPr>
                        <w:rFonts w:ascii="Cambria Math" w:hAnsi="Cambria Math"/>
                        <w:lang w:val="id-ID" w:eastAsia="id-ID"/>
                      </w:rPr>
                      <m:t>+</m:t>
                    </m:r>
                    <m:func>
                      <m:funcPr>
                        <m:ctrlPr>
                          <w:rPr>
                            <w:rFonts w:ascii="Cambria Math" w:hAnsi="Cambria Math"/>
                            <w:lang w:val="id-ID" w:eastAsia="id-ID"/>
                          </w:rPr>
                        </m:ctrlPr>
                      </m:funcPr>
                      <m:fName>
                        <m:r>
                          <m:rPr>
                            <m:sty m:val="p"/>
                          </m:rPr>
                          <w:rPr>
                            <w:rFonts w:ascii="Cambria Math" w:hAnsi="Cambria Math"/>
                            <w:lang w:val="id-ID" w:eastAsia="id-ID"/>
                          </w:rPr>
                          <m:t>sin</m:t>
                        </m:r>
                        <m:ctrlPr>
                          <w:rPr>
                            <w:rFonts w:ascii="Cambria Math" w:hAnsi="Cambria Math"/>
                            <w:i/>
                            <w:lang w:val="id-ID" w:eastAsia="id-ID"/>
                          </w:rPr>
                        </m:ctrlPr>
                      </m:fName>
                      <m:e>
                        <m:d>
                          <m:dPr>
                            <m:ctrlPr>
                              <w:rPr>
                                <w:rFonts w:ascii="Cambria Math" w:hAnsi="Cambria Math"/>
                                <w:i/>
                                <w:lang w:val="id-ID" w:eastAsia="id-ID"/>
                              </w:rPr>
                            </m:ctrlPr>
                          </m:dPr>
                          <m:e>
                            <m:r>
                              <w:rPr>
                                <w:rFonts w:ascii="Cambria Math" w:hAnsi="Cambria Math"/>
                                <w:lang w:val="id-ID" w:eastAsia="id-ID"/>
                              </w:rPr>
                              <m:t>ωδt</m:t>
                            </m:r>
                          </m:e>
                        </m:d>
                      </m:e>
                    </m:func>
                  </m:e>
                </m:d>
                <m:r>
                  <w:rPr>
                    <w:rFonts w:ascii="Cambria Math" w:hAnsi="Cambria Math"/>
                    <w:lang w:val="id-ID" w:eastAsia="id-ID"/>
                  </w:rPr>
                  <m:t>+ICCx</m:t>
                </m:r>
              </m:oMath>
            </m:oMathPara>
          </w:p>
          <w:p w:rsidR="009B7BDB" w:rsidRPr="004E3787" w:rsidRDefault="009B7BDB" w:rsidP="009B7BDB">
            <w:pPr>
              <w:jc w:val="center"/>
              <w:rPr>
                <w:rFonts w:eastAsiaTheme="minorEastAsia"/>
                <w:lang w:val="id-ID" w:eastAsia="id-ID"/>
              </w:rPr>
            </w:pPr>
            <m:oMathPara>
              <m:oMath>
                <m:r>
                  <w:rPr>
                    <w:rFonts w:ascii="Cambria Math" w:hAnsi="Cambria Math"/>
                    <w:lang w:val="id-ID" w:eastAsia="id-ID"/>
                  </w:rPr>
                  <m:t xml:space="preserve">Y=R </m:t>
                </m:r>
                <m:d>
                  <m:dPr>
                    <m:begChr m:val="["/>
                    <m:endChr m:val="]"/>
                    <m:ctrlPr>
                      <w:rPr>
                        <w:rFonts w:ascii="Cambria Math" w:hAnsi="Cambria Math"/>
                        <w:i/>
                        <w:lang w:val="id-ID" w:eastAsia="id-ID"/>
                      </w:rPr>
                    </m:ctrlPr>
                  </m:dPr>
                  <m:e>
                    <m:func>
                      <m:funcPr>
                        <m:ctrlPr>
                          <w:rPr>
                            <w:rFonts w:ascii="Cambria Math" w:hAnsi="Cambria Math"/>
                            <w:i/>
                            <w:lang w:val="id-ID" w:eastAsia="id-ID"/>
                          </w:rPr>
                        </m:ctrlPr>
                      </m:funcPr>
                      <m:fName>
                        <m:r>
                          <m:rPr>
                            <m:sty m:val="p"/>
                          </m:rPr>
                          <w:rPr>
                            <w:rFonts w:ascii="Cambria Math" w:hAnsi="Cambria Math"/>
                            <w:lang w:val="id-ID" w:eastAsia="id-ID"/>
                          </w:rPr>
                          <m:t>cos</m:t>
                        </m:r>
                      </m:fName>
                      <m:e>
                        <m:d>
                          <m:dPr>
                            <m:ctrlPr>
                              <w:rPr>
                                <w:rFonts w:ascii="Cambria Math" w:hAnsi="Cambria Math"/>
                                <w:i/>
                                <w:lang w:val="id-ID" w:eastAsia="id-ID"/>
                              </w:rPr>
                            </m:ctrlPr>
                          </m:dPr>
                          <m:e>
                            <m:r>
                              <w:rPr>
                                <w:rFonts w:ascii="Cambria Math" w:hAnsi="Cambria Math"/>
                                <w:lang w:val="id-ID" w:eastAsia="id-ID"/>
                              </w:rPr>
                              <m:t>θ</m:t>
                            </m:r>
                          </m:e>
                        </m:d>
                      </m:e>
                    </m:func>
                    <m:r>
                      <w:rPr>
                        <w:rFonts w:ascii="Cambria Math" w:hAnsi="Cambria Math"/>
                        <w:lang w:val="id-ID" w:eastAsia="id-ID"/>
                      </w:rPr>
                      <m:t>-</m:t>
                    </m:r>
                    <m:func>
                      <m:funcPr>
                        <m:ctrlPr>
                          <w:rPr>
                            <w:rFonts w:ascii="Cambria Math" w:hAnsi="Cambria Math"/>
                            <w:lang w:val="id-ID" w:eastAsia="id-ID"/>
                          </w:rPr>
                        </m:ctrlPr>
                      </m:funcPr>
                      <m:fName>
                        <m:r>
                          <m:rPr>
                            <m:sty m:val="p"/>
                          </m:rPr>
                          <w:rPr>
                            <w:rFonts w:ascii="Cambria Math" w:hAnsi="Cambria Math"/>
                            <w:lang w:val="id-ID" w:eastAsia="id-ID"/>
                          </w:rPr>
                          <m:t>cos</m:t>
                        </m:r>
                        <m:ctrlPr>
                          <w:rPr>
                            <w:rFonts w:ascii="Cambria Math" w:hAnsi="Cambria Math"/>
                            <w:i/>
                            <w:lang w:val="id-ID" w:eastAsia="id-ID"/>
                          </w:rPr>
                        </m:ctrlPr>
                      </m:fName>
                      <m:e>
                        <m:d>
                          <m:dPr>
                            <m:ctrlPr>
                              <w:rPr>
                                <w:rFonts w:ascii="Cambria Math" w:hAnsi="Cambria Math"/>
                                <w:i/>
                                <w:lang w:val="id-ID" w:eastAsia="id-ID"/>
                              </w:rPr>
                            </m:ctrlPr>
                          </m:dPr>
                          <m:e>
                            <m:r>
                              <w:rPr>
                                <w:rFonts w:ascii="Cambria Math" w:hAnsi="Cambria Math"/>
                                <w:lang w:val="id-ID" w:eastAsia="id-ID"/>
                              </w:rPr>
                              <m:t>ωδt</m:t>
                            </m:r>
                          </m:e>
                        </m:d>
                      </m:e>
                    </m:func>
                  </m:e>
                </m:d>
                <m:r>
                  <w:rPr>
                    <w:rFonts w:ascii="Cambria Math" w:hAnsi="Cambria Math"/>
                    <w:lang w:val="id-ID" w:eastAsia="id-ID"/>
                  </w:rPr>
                  <m:t>+ICCy</m:t>
                </m:r>
              </m:oMath>
            </m:oMathPara>
          </w:p>
          <w:p w:rsidR="009B7BDB" w:rsidRPr="009B7BDB" w:rsidRDefault="009B7BDB" w:rsidP="009B7BDB">
            <w:pPr>
              <w:jc w:val="center"/>
              <w:rPr>
                <w:rFonts w:eastAsiaTheme="minorEastAsia"/>
                <w:lang w:val="id-ID" w:eastAsia="id-ID"/>
              </w:rPr>
            </w:pPr>
            <m:oMathPara>
              <m:oMath>
                <m:r>
                  <w:rPr>
                    <w:rFonts w:ascii="Cambria Math" w:hAnsi="Cambria Math"/>
                    <w:lang w:val="id-ID" w:eastAsia="id-ID"/>
                  </w:rPr>
                  <m:t>θ=</m:t>
                </m:r>
                <m:r>
                  <w:rPr>
                    <w:rFonts w:ascii="Cambria Math" w:hAnsi="Cambria Math"/>
                    <w:lang w:val="id-ID" w:eastAsia="id-ID"/>
                  </w:rPr>
                  <m:t xml:space="preserve"> </m:t>
                </m:r>
                <m:r>
                  <w:rPr>
                    <w:rFonts w:ascii="Cambria Math" w:hAnsi="Cambria Math"/>
                    <w:lang w:val="id-ID" w:eastAsia="id-ID"/>
                  </w:rPr>
                  <m:t>ωδt</m:t>
                </m:r>
              </m:oMath>
            </m:oMathPara>
          </w:p>
        </w:tc>
        <w:tc>
          <w:tcPr>
            <w:tcW w:w="839" w:type="dxa"/>
            <w:tcBorders>
              <w:top w:val="nil"/>
              <w:left w:val="nil"/>
              <w:bottom w:val="nil"/>
              <w:right w:val="nil"/>
            </w:tcBorders>
            <w:vAlign w:val="center"/>
            <w:hideMark/>
          </w:tcPr>
          <w:p w:rsidR="009B7BDB" w:rsidRDefault="009B7BDB" w:rsidP="009B7BDB">
            <w:pPr>
              <w:spacing w:before="240" w:after="120"/>
              <w:jc w:val="center"/>
            </w:pPr>
            <w:r>
              <w:rPr>
                <w:szCs w:val="24"/>
                <w:lang w:val="id-ID"/>
              </w:rPr>
              <w:t>(</w:t>
            </w:r>
            <w:r>
              <w:rPr>
                <w:szCs w:val="24"/>
              </w:rPr>
              <w:t>II</w:t>
            </w:r>
            <w:r>
              <w:rPr>
                <w:szCs w:val="24"/>
                <w:lang w:val="id-ID"/>
              </w:rPr>
              <w:t>I</w:t>
            </w:r>
            <w:r>
              <w:rPr>
                <w:szCs w:val="24"/>
              </w:rPr>
              <w:t>-</w:t>
            </w:r>
            <w:r>
              <w:rPr>
                <w:szCs w:val="24"/>
                <w:lang w:val="id-ID"/>
              </w:rPr>
              <w:t>1</w:t>
            </w:r>
            <w:r>
              <w:rPr>
                <w:szCs w:val="24"/>
              </w:rPr>
              <w:t>)</w:t>
            </w:r>
          </w:p>
        </w:tc>
      </w:tr>
    </w:tbl>
    <w:p w:rsidR="009B7BDB" w:rsidRPr="00F47645" w:rsidRDefault="00CE5E24" w:rsidP="00361F13">
      <w:pPr>
        <w:jc w:val="both"/>
        <w:rPr>
          <w:lang w:val="id-ID"/>
        </w:rPr>
      </w:pPr>
      <w:r>
        <w:rPr>
          <w:lang w:val="id-ID"/>
        </w:rPr>
        <w:tab/>
        <w:t>Dari Persamaan III-1 diadapatkan</w:t>
      </w:r>
      <w:r w:rsidR="00F47645">
        <w:rPr>
          <w:lang w:val="id-ID"/>
        </w:rPr>
        <w:t xml:space="preserve"> turunan</w:t>
      </w:r>
      <w:r>
        <w:rPr>
          <w:lang w:val="id-ID"/>
        </w:rPr>
        <w:t xml:space="preserve"> persamaan</w:t>
      </w:r>
      <w:r w:rsidR="00F47645">
        <w:rPr>
          <w:lang w:val="id-ID"/>
        </w:rPr>
        <w:t xml:space="preserve"> posisi </w:t>
      </w:r>
      <w:r w:rsidR="00F47645" w:rsidRPr="00F47645">
        <w:rPr>
          <w:i/>
          <w:lang w:val="id-ID"/>
        </w:rPr>
        <w:t>forward kinematic</w:t>
      </w:r>
      <w:r w:rsidR="00F47645">
        <w:rPr>
          <w:lang w:val="id-ID"/>
        </w:rPr>
        <w:t>s</w:t>
      </w:r>
      <w:r w:rsidRPr="00F47645">
        <w:rPr>
          <w:lang w:val="id-ID"/>
        </w:rPr>
        <w:t xml:space="preserve"> </w:t>
      </w:r>
      <w:r>
        <w:rPr>
          <w:lang w:val="id-ID"/>
        </w:rPr>
        <w:t xml:space="preserve">untuk x,y dan </w:t>
      </w:r>
      <m:oMath>
        <m:r>
          <w:rPr>
            <w:rFonts w:ascii="Cambria Math" w:hAnsi="Cambria Math"/>
            <w:lang w:val="id-ID" w:eastAsia="id-ID"/>
          </w:rPr>
          <m:t>θ</m:t>
        </m:r>
      </m:oMath>
      <w:r w:rsidR="00F47645">
        <w:rPr>
          <w:rFonts w:eastAsiaTheme="minorEastAsia"/>
          <w:lang w:val="id-ID" w:eastAsia="id-ID"/>
        </w:rPr>
        <w:t xml:space="preserve"> dari </w:t>
      </w:r>
      <w:r w:rsidR="006D7570">
        <w:rPr>
          <w:rFonts w:eastAsiaTheme="minorEastAsia"/>
          <w:lang w:val="id-ID" w:eastAsia="id-ID"/>
        </w:rPr>
        <w:t xml:space="preserve">ICC </w:t>
      </w:r>
      <w:r w:rsidR="00DA2F14">
        <w:rPr>
          <w:rFonts w:eastAsiaTheme="minorEastAsia"/>
          <w:lang w:val="id-ID" w:eastAsia="id-ID"/>
        </w:rPr>
        <w:t>yang telah diketahuni pada Persamaan II-3</w:t>
      </w:r>
      <w:r w:rsidR="00361F13">
        <w:rPr>
          <w:rFonts w:eastAsiaTheme="minorEastAsia"/>
          <w:lang w:val="id-ID" w:eastAsia="id-ID"/>
        </w:rPr>
        <w:t>.</w:t>
      </w:r>
    </w:p>
    <w:p w:rsidR="00381395" w:rsidRDefault="00381395" w:rsidP="00381395">
      <w:pPr>
        <w:pStyle w:val="Heading1"/>
        <w:numPr>
          <w:ilvl w:val="0"/>
          <w:numId w:val="5"/>
        </w:numPr>
        <w:ind w:firstLine="284"/>
        <w:jc w:val="center"/>
        <w:rPr>
          <w:rFonts w:eastAsia="Times New Roman" w:cs="Times New Roman"/>
          <w:color w:val="000000"/>
          <w:szCs w:val="24"/>
          <w:lang w:val="id-ID"/>
        </w:rPr>
      </w:pPr>
      <w:r>
        <w:rPr>
          <w:lang w:eastAsia="id-ID"/>
        </w:rPr>
        <w:br w:type="page"/>
      </w:r>
      <w:r>
        <w:rPr>
          <w:rFonts w:eastAsia="Times New Roman" w:cs="Times New Roman"/>
          <w:color w:val="000000"/>
          <w:szCs w:val="24"/>
        </w:rPr>
        <w:lastRenderedPageBreak/>
        <w:br/>
      </w:r>
      <w:bookmarkStart w:id="110" w:name="_Toc79136251"/>
      <w:r>
        <w:rPr>
          <w:rFonts w:eastAsia="Times New Roman" w:cs="Times New Roman"/>
          <w:color w:val="000000"/>
          <w:szCs w:val="24"/>
          <w:lang w:val="id-ID"/>
        </w:rPr>
        <w:t>HASIL DAN ANALISA</w:t>
      </w:r>
      <w:bookmarkEnd w:id="110"/>
    </w:p>
    <w:p w:rsidR="00381395" w:rsidRDefault="00381395" w:rsidP="00381395">
      <w:pPr>
        <w:rPr>
          <w:lang w:val="id-ID"/>
        </w:rPr>
      </w:pPr>
    </w:p>
    <w:p w:rsidR="009A0D04" w:rsidRPr="009A0D04" w:rsidRDefault="00381395" w:rsidP="009A0D04">
      <w:pPr>
        <w:pStyle w:val="Heading2"/>
        <w:ind w:left="709" w:hanging="709"/>
      </w:pPr>
      <w:bookmarkStart w:id="111" w:name="_Toc79136252"/>
      <w:r>
        <w:t>Pengambilan Data</w:t>
      </w:r>
      <w:bookmarkEnd w:id="111"/>
    </w:p>
    <w:p w:rsidR="009A0D04" w:rsidRDefault="00381395" w:rsidP="009A0D04">
      <w:pPr>
        <w:ind w:firstLine="709"/>
        <w:jc w:val="both"/>
        <w:rPr>
          <w:lang w:val="id-ID"/>
        </w:rPr>
      </w:pPr>
      <w:r>
        <w:rPr>
          <w:lang w:val="id-ID" w:eastAsia="id-ID"/>
        </w:rPr>
        <w:t xml:space="preserve">Pengambilan data pada robot menggunakan komunikasi </w:t>
      </w:r>
      <w:r>
        <w:rPr>
          <w:i/>
          <w:lang w:val="id-ID" w:eastAsia="id-ID"/>
        </w:rPr>
        <w:t>serial</w:t>
      </w:r>
      <w:r>
        <w:rPr>
          <w:lang w:val="id-ID" w:eastAsia="id-ID"/>
        </w:rPr>
        <w:t xml:space="preserve"> antara mikrokontrol</w:t>
      </w:r>
      <w:r w:rsidR="005041F0">
        <w:rPr>
          <w:lang w:val="id-ID" w:eastAsia="id-ID"/>
        </w:rPr>
        <w:t xml:space="preserve">ler dan laptop dengan menggunakan </w:t>
      </w:r>
      <w:r w:rsidR="005041F0">
        <w:rPr>
          <w:i/>
          <w:lang w:val="id-ID" w:eastAsia="id-ID"/>
        </w:rPr>
        <w:t xml:space="preserve">software </w:t>
      </w:r>
      <w:r w:rsidR="005041F0">
        <w:rPr>
          <w:lang w:val="id-ID" w:eastAsia="id-ID"/>
        </w:rPr>
        <w:t xml:space="preserve">PLX-DAQ. Data yang diambil merupakan </w:t>
      </w:r>
      <w:r w:rsidR="005041F0">
        <w:rPr>
          <w:i/>
          <w:lang w:val="id-ID" w:eastAsia="id-ID"/>
        </w:rPr>
        <w:t>DeltaError, Error, xPositionInCM, yPositionInCM, Right PWM, Left Pwm</w:t>
      </w:r>
      <w:r w:rsidR="005041F0">
        <w:rPr>
          <w:lang w:val="id-ID" w:eastAsia="id-ID"/>
        </w:rPr>
        <w:t xml:space="preserve">. </w:t>
      </w:r>
      <w:r w:rsidR="008E17A8">
        <w:rPr>
          <w:lang w:val="id-ID" w:eastAsia="id-ID"/>
        </w:rPr>
        <w:t>Kemudian untuk mengurkur dan mendapatkan data intensitas UVC menggunakan UVC</w:t>
      </w:r>
      <w:r w:rsidR="008E17A8">
        <w:rPr>
          <w:lang w:val="id-ID"/>
        </w:rPr>
        <w:t xml:space="preserve"> </w:t>
      </w:r>
      <w:r w:rsidR="008E17A8">
        <w:rPr>
          <w:i/>
          <w:lang w:val="id-ID"/>
        </w:rPr>
        <w:t xml:space="preserve">Light Meter Lutron </w:t>
      </w:r>
      <w:r w:rsidR="008E17A8">
        <w:rPr>
          <w:lang w:val="id-ID"/>
        </w:rPr>
        <w:t>UVC254SD. Proses pengambilan data dibagi menjadi dua yaitu pada robot dan pada UVC, pada proses pengambilan data di robot</w:t>
      </w:r>
      <w:r w:rsidR="004B1E18">
        <w:rPr>
          <w:lang w:val="id-ID"/>
        </w:rPr>
        <w:t xml:space="preserve"> dilakukan</w:t>
      </w:r>
      <w:r w:rsidR="008E17A8">
        <w:rPr>
          <w:lang w:val="id-ID"/>
        </w:rPr>
        <w:t xml:space="preserve"> </w:t>
      </w:r>
      <w:r w:rsidR="004B1E18">
        <w:rPr>
          <w:lang w:val="id-ID"/>
        </w:rPr>
        <w:t xml:space="preserve">dengan cara </w:t>
      </w:r>
      <w:r w:rsidR="008E17A8">
        <w:rPr>
          <w:lang w:val="id-ID"/>
        </w:rPr>
        <w:t xml:space="preserve">sambungkan laptop dengan mikrokontroller </w:t>
      </w:r>
      <w:r w:rsidR="004B1E18">
        <w:rPr>
          <w:lang w:val="id-ID"/>
        </w:rPr>
        <w:t xml:space="preserve">untuk membaca data serial dari parameter </w:t>
      </w:r>
      <w:r w:rsidR="004B1E18">
        <w:rPr>
          <w:i/>
          <w:lang w:val="id-ID"/>
        </w:rPr>
        <w:t xml:space="preserve">Fuzzy Logic </w:t>
      </w:r>
      <w:r w:rsidR="004B1E18">
        <w:rPr>
          <w:lang w:val="id-ID"/>
        </w:rPr>
        <w:t xml:space="preserve">dan </w:t>
      </w:r>
      <w:r w:rsidR="004B1E18">
        <w:rPr>
          <w:i/>
          <w:lang w:val="id-ID"/>
        </w:rPr>
        <w:t>Kinematics</w:t>
      </w:r>
      <w:r w:rsidR="004B1E18">
        <w:rPr>
          <w:lang w:val="id-ID"/>
        </w:rPr>
        <w:t xml:space="preserve"> yang dimana data serial tersebut akan dimasukan kedalam format </w:t>
      </w:r>
      <w:r w:rsidR="004B1E18">
        <w:rPr>
          <w:i/>
          <w:lang w:val="id-ID"/>
        </w:rPr>
        <w:t>.xlsx</w:t>
      </w:r>
      <w:r w:rsidR="004B1E18">
        <w:rPr>
          <w:lang w:val="id-ID"/>
        </w:rPr>
        <w:t xml:space="preserve"> menggunakan </w:t>
      </w:r>
      <w:r w:rsidR="004B1E18">
        <w:rPr>
          <w:i/>
          <w:lang w:val="id-ID"/>
        </w:rPr>
        <w:t xml:space="preserve">software </w:t>
      </w:r>
      <w:r w:rsidR="004B1E18">
        <w:rPr>
          <w:lang w:val="id-ID"/>
        </w:rPr>
        <w:t>PLX-DAQ</w:t>
      </w:r>
      <w:r w:rsidR="004B1E18">
        <w:rPr>
          <w:i/>
          <w:lang w:val="id-ID"/>
        </w:rPr>
        <w:t>,</w:t>
      </w:r>
      <w:r w:rsidR="004B1E18">
        <w:rPr>
          <w:lang w:val="id-ID"/>
        </w:rPr>
        <w:t xml:space="preserve"> pada proses pengambilan data pada intensitas UVC menggunakan alat UVC </w:t>
      </w:r>
      <w:r w:rsidR="004B1E18">
        <w:rPr>
          <w:i/>
          <w:lang w:val="id-ID"/>
        </w:rPr>
        <w:t>Light Meter</w:t>
      </w:r>
      <w:r w:rsidR="004B1E18">
        <w:rPr>
          <w:lang w:val="id-ID"/>
        </w:rPr>
        <w:t xml:space="preserve"> yang dimana data akan langsung keluar pada LCD yang terdapat pada alat tersebut.  </w:t>
      </w:r>
    </w:p>
    <w:p w:rsidR="00BD59EB" w:rsidRDefault="00BD59EB" w:rsidP="00BD59EB">
      <w:pPr>
        <w:pStyle w:val="Heading2"/>
        <w:spacing w:before="240"/>
        <w:ind w:left="709" w:hanging="720"/>
      </w:pPr>
      <w:bookmarkStart w:id="112" w:name="_Toc79136253"/>
      <w:r>
        <w:t xml:space="preserve">Pengujian </w:t>
      </w:r>
      <w:r>
        <w:rPr>
          <w:i/>
        </w:rPr>
        <w:t>Incremental Rotary Encoder</w:t>
      </w:r>
      <w:bookmarkEnd w:id="112"/>
    </w:p>
    <w:p w:rsidR="00BD59EB" w:rsidRDefault="00BD59EB" w:rsidP="00BD59EB">
      <w:pPr>
        <w:ind w:firstLine="709"/>
        <w:jc w:val="both"/>
        <w:rPr>
          <w:lang w:val="id-ID" w:eastAsia="id-ID"/>
        </w:rPr>
      </w:pPr>
      <w:r>
        <w:rPr>
          <w:lang w:val="id-ID" w:eastAsia="id-ID"/>
        </w:rPr>
        <w:t xml:space="preserve">Pengujian dilakukan untuk mengetahui nilai dan akurasi dari sensor yang digunaka yaitu </w:t>
      </w:r>
      <w:r>
        <w:rPr>
          <w:i/>
          <w:lang w:val="id-ID" w:eastAsia="id-ID"/>
        </w:rPr>
        <w:t xml:space="preserve">incremental rotary encoder, </w:t>
      </w:r>
      <w:r>
        <w:rPr>
          <w:lang w:val="id-ID" w:eastAsia="id-ID"/>
        </w:rPr>
        <w:t xml:space="preserve">pada pengujian ini diuji dengan cara menjalankan robot pada </w:t>
      </w:r>
      <w:r>
        <w:rPr>
          <w:i/>
          <w:lang w:val="id-ID" w:eastAsia="id-ID"/>
        </w:rPr>
        <w:t xml:space="preserve">magnetic tape </w:t>
      </w:r>
      <w:r>
        <w:rPr>
          <w:lang w:val="id-ID" w:eastAsia="id-ID"/>
        </w:rPr>
        <w:t xml:space="preserve">kemudian nilai sensor ditampilkan menggunakan serial monitor yang dimana nilai pada sensor tersebut sudah dikonversi menjadi satuan cm. Hasil dari nilai encoder yang sudah dikonversi akan dibandingkan dengan panjang lintasan dari </w:t>
      </w:r>
      <w:r>
        <w:rPr>
          <w:i/>
          <w:lang w:val="id-ID" w:eastAsia="id-ID"/>
        </w:rPr>
        <w:t>magnetic tape</w:t>
      </w:r>
      <w:r>
        <w:rPr>
          <w:lang w:val="id-ID" w:eastAsia="id-ID"/>
        </w:rPr>
        <w:t xml:space="preserve"> sejauh 300cm yang diukur menggunkan meteran berjalan. Berikut hasil pengujian dari sensor </w:t>
      </w:r>
      <w:r>
        <w:rPr>
          <w:i/>
          <w:lang w:val="id-ID" w:eastAsia="id-ID"/>
        </w:rPr>
        <w:t xml:space="preserve">incremental encoder </w:t>
      </w:r>
      <w:r>
        <w:rPr>
          <w:lang w:val="id-ID" w:eastAsia="id-ID"/>
        </w:rPr>
        <w:t>dapat dilihat pada Tabel IV-1 berikut.</w:t>
      </w:r>
    </w:p>
    <w:p w:rsidR="00BD59EB" w:rsidRPr="00F714F6" w:rsidRDefault="00BD59EB" w:rsidP="00BD59EB">
      <w:pPr>
        <w:spacing w:before="240"/>
        <w:jc w:val="center"/>
        <w:rPr>
          <w:lang w:val="id-ID" w:eastAsia="id-ID"/>
        </w:rPr>
      </w:pPr>
      <w:r>
        <w:rPr>
          <w:lang w:val="id-ID" w:eastAsia="id-ID"/>
        </w:rPr>
        <w:t xml:space="preserve">Tabel IV-1 Pengujian </w:t>
      </w:r>
      <w:r>
        <w:rPr>
          <w:i/>
          <w:lang w:val="id-ID" w:eastAsia="id-ID"/>
        </w:rPr>
        <w:t>Incremental Rotary Encoder</w:t>
      </w:r>
      <w:r>
        <w:rPr>
          <w:lang w:val="id-ID" w:eastAsia="id-ID"/>
        </w:rPr>
        <w:t>.</w:t>
      </w:r>
    </w:p>
    <w:tbl>
      <w:tblPr>
        <w:tblStyle w:val="TableGrid"/>
        <w:tblW w:w="0" w:type="auto"/>
        <w:tblLook w:val="04A0" w:firstRow="1" w:lastRow="0" w:firstColumn="1" w:lastColumn="0" w:noHBand="0" w:noVBand="1"/>
      </w:tblPr>
      <w:tblGrid>
        <w:gridCol w:w="510"/>
        <w:gridCol w:w="1484"/>
        <w:gridCol w:w="1708"/>
        <w:gridCol w:w="1252"/>
        <w:gridCol w:w="1403"/>
        <w:gridCol w:w="841"/>
        <w:gridCol w:w="956"/>
      </w:tblGrid>
      <w:tr w:rsidR="00BD59EB" w:rsidTr="00351BEA">
        <w:tc>
          <w:tcPr>
            <w:tcW w:w="511" w:type="dxa"/>
            <w:vAlign w:val="center"/>
          </w:tcPr>
          <w:p w:rsidR="00BD59EB" w:rsidRDefault="00BD59EB" w:rsidP="00351BEA">
            <w:pPr>
              <w:jc w:val="center"/>
              <w:rPr>
                <w:lang w:val="id-ID"/>
              </w:rPr>
            </w:pPr>
            <w:r>
              <w:rPr>
                <w:lang w:val="id-ID"/>
              </w:rPr>
              <w:t>No</w:t>
            </w:r>
          </w:p>
        </w:tc>
        <w:tc>
          <w:tcPr>
            <w:tcW w:w="1512" w:type="dxa"/>
            <w:vAlign w:val="center"/>
          </w:tcPr>
          <w:p w:rsidR="00BD59EB" w:rsidRDefault="00BD59EB" w:rsidP="00351BEA">
            <w:pPr>
              <w:jc w:val="center"/>
              <w:rPr>
                <w:lang w:val="id-ID"/>
              </w:rPr>
            </w:pPr>
            <w:r>
              <w:rPr>
                <w:lang w:val="id-ID"/>
              </w:rPr>
              <w:t>Posisi Encoder Kiri</w:t>
            </w:r>
          </w:p>
          <w:p w:rsidR="00BD59EB" w:rsidRDefault="00BD59EB" w:rsidP="00351BEA">
            <w:pPr>
              <w:jc w:val="center"/>
              <w:rPr>
                <w:lang w:val="id-ID"/>
              </w:rPr>
            </w:pPr>
            <w:r>
              <w:rPr>
                <w:lang w:val="id-ID"/>
              </w:rPr>
              <w:t>(Counter)</w:t>
            </w:r>
          </w:p>
        </w:tc>
        <w:tc>
          <w:tcPr>
            <w:tcW w:w="1755" w:type="dxa"/>
            <w:vAlign w:val="center"/>
          </w:tcPr>
          <w:p w:rsidR="00BD59EB" w:rsidRDefault="00BD59EB" w:rsidP="00351BEA">
            <w:pPr>
              <w:jc w:val="center"/>
              <w:rPr>
                <w:lang w:val="id-ID"/>
              </w:rPr>
            </w:pPr>
            <w:r>
              <w:rPr>
                <w:lang w:val="id-ID"/>
              </w:rPr>
              <w:t>Posisi Encoder Kanan</w:t>
            </w:r>
          </w:p>
          <w:p w:rsidR="00BD59EB" w:rsidRDefault="00BD59EB" w:rsidP="00351BEA">
            <w:pPr>
              <w:jc w:val="center"/>
              <w:rPr>
                <w:lang w:val="id-ID"/>
              </w:rPr>
            </w:pPr>
            <w:r>
              <w:rPr>
                <w:lang w:val="id-ID"/>
              </w:rPr>
              <w:t>(Counter)</w:t>
            </w:r>
          </w:p>
        </w:tc>
        <w:tc>
          <w:tcPr>
            <w:tcW w:w="1272" w:type="dxa"/>
          </w:tcPr>
          <w:p w:rsidR="00BD59EB" w:rsidRDefault="00BD59EB" w:rsidP="00351BEA">
            <w:pPr>
              <w:jc w:val="center"/>
              <w:rPr>
                <w:lang w:val="id-ID"/>
              </w:rPr>
            </w:pPr>
            <w:r>
              <w:rPr>
                <w:lang w:val="id-ID"/>
              </w:rPr>
              <w:t>Nilai Pada Meteran (cm)</w:t>
            </w:r>
          </w:p>
        </w:tc>
        <w:tc>
          <w:tcPr>
            <w:tcW w:w="1437" w:type="dxa"/>
            <w:vAlign w:val="center"/>
          </w:tcPr>
          <w:p w:rsidR="00BD59EB" w:rsidRDefault="00BD59EB" w:rsidP="00351BEA">
            <w:pPr>
              <w:jc w:val="center"/>
              <w:rPr>
                <w:lang w:val="id-ID"/>
              </w:rPr>
            </w:pPr>
            <w:r>
              <w:rPr>
                <w:lang w:val="id-ID"/>
              </w:rPr>
              <w:t>Nilai Rata-rata Dari Sensor (cm)</w:t>
            </w:r>
          </w:p>
        </w:tc>
        <w:tc>
          <w:tcPr>
            <w:tcW w:w="848" w:type="dxa"/>
            <w:vAlign w:val="center"/>
          </w:tcPr>
          <w:p w:rsidR="00BD59EB" w:rsidRDefault="00BD59EB" w:rsidP="00351BEA">
            <w:pPr>
              <w:jc w:val="center"/>
              <w:rPr>
                <w:lang w:val="id-ID"/>
              </w:rPr>
            </w:pPr>
            <w:r>
              <w:rPr>
                <w:lang w:val="id-ID"/>
              </w:rPr>
              <w:t>Error</w:t>
            </w:r>
          </w:p>
          <w:p w:rsidR="00BD59EB" w:rsidRDefault="00BD59EB" w:rsidP="00351BEA">
            <w:pPr>
              <w:jc w:val="center"/>
              <w:rPr>
                <w:lang w:val="id-ID"/>
              </w:rPr>
            </w:pPr>
            <w:r>
              <w:rPr>
                <w:lang w:val="id-ID"/>
              </w:rPr>
              <w:t>(%)</w:t>
            </w:r>
          </w:p>
        </w:tc>
        <w:tc>
          <w:tcPr>
            <w:tcW w:w="819" w:type="dxa"/>
            <w:vAlign w:val="center"/>
          </w:tcPr>
          <w:p w:rsidR="00BD59EB" w:rsidRDefault="00BD59EB" w:rsidP="00351BEA">
            <w:pPr>
              <w:jc w:val="center"/>
              <w:rPr>
                <w:lang w:val="id-ID"/>
              </w:rPr>
            </w:pPr>
            <w:r>
              <w:rPr>
                <w:lang w:val="id-ID"/>
              </w:rPr>
              <w:t>|Error|</w:t>
            </w:r>
          </w:p>
          <w:p w:rsidR="00BD59EB" w:rsidRDefault="00BD59EB" w:rsidP="00351BEA">
            <w:pPr>
              <w:jc w:val="center"/>
              <w:rPr>
                <w:lang w:val="id-ID"/>
              </w:rPr>
            </w:pPr>
            <w:r>
              <w:rPr>
                <w:lang w:val="id-ID"/>
              </w:rPr>
              <w:t>(%)</w:t>
            </w:r>
          </w:p>
        </w:tc>
      </w:tr>
      <w:tr w:rsidR="00BD59EB" w:rsidTr="00351BEA">
        <w:tc>
          <w:tcPr>
            <w:tcW w:w="511" w:type="dxa"/>
          </w:tcPr>
          <w:p w:rsidR="00BD59EB" w:rsidRDefault="00BD59EB" w:rsidP="00351BEA">
            <w:pPr>
              <w:jc w:val="center"/>
              <w:rPr>
                <w:lang w:val="id-ID"/>
              </w:rPr>
            </w:pPr>
            <w:r>
              <w:rPr>
                <w:lang w:val="id-ID"/>
              </w:rPr>
              <w:t>1</w:t>
            </w:r>
          </w:p>
        </w:tc>
        <w:tc>
          <w:tcPr>
            <w:tcW w:w="1512" w:type="dxa"/>
          </w:tcPr>
          <w:p w:rsidR="00BD59EB" w:rsidRDefault="00BD59EB" w:rsidP="00351BEA">
            <w:pPr>
              <w:jc w:val="center"/>
              <w:rPr>
                <w:lang w:val="id-ID"/>
              </w:rPr>
            </w:pPr>
            <w:r w:rsidRPr="00BB1BD0">
              <w:rPr>
                <w:lang w:val="id-ID"/>
              </w:rPr>
              <w:t>127.40</w:t>
            </w:r>
          </w:p>
        </w:tc>
        <w:tc>
          <w:tcPr>
            <w:tcW w:w="1755" w:type="dxa"/>
          </w:tcPr>
          <w:p w:rsidR="00BD59EB" w:rsidRDefault="00BD59EB" w:rsidP="00351BEA">
            <w:pPr>
              <w:jc w:val="center"/>
              <w:rPr>
                <w:lang w:val="id-ID"/>
              </w:rPr>
            </w:pPr>
            <w:r w:rsidRPr="00BB1BD0">
              <w:rPr>
                <w:lang w:val="id-ID"/>
              </w:rPr>
              <w:t>127.40</w:t>
            </w:r>
          </w:p>
        </w:tc>
        <w:tc>
          <w:tcPr>
            <w:tcW w:w="1272" w:type="dxa"/>
          </w:tcPr>
          <w:p w:rsidR="00BD59EB" w:rsidRDefault="00BD59EB" w:rsidP="00351BEA">
            <w:pPr>
              <w:jc w:val="center"/>
              <w:rPr>
                <w:lang w:val="id-ID"/>
              </w:rPr>
            </w:pPr>
            <w:r>
              <w:rPr>
                <w:lang w:val="id-ID"/>
              </w:rPr>
              <w:t>10</w:t>
            </w:r>
          </w:p>
        </w:tc>
        <w:tc>
          <w:tcPr>
            <w:tcW w:w="1437" w:type="dxa"/>
          </w:tcPr>
          <w:p w:rsidR="00BD59EB" w:rsidRDefault="00BD59EB" w:rsidP="00351BEA">
            <w:pPr>
              <w:jc w:val="center"/>
              <w:rPr>
                <w:lang w:val="id-ID"/>
              </w:rPr>
            </w:pPr>
            <w:r w:rsidRPr="00BB1BD0">
              <w:rPr>
                <w:lang w:val="id-ID"/>
              </w:rPr>
              <w:t>10.088</w:t>
            </w:r>
          </w:p>
        </w:tc>
        <w:tc>
          <w:tcPr>
            <w:tcW w:w="848" w:type="dxa"/>
          </w:tcPr>
          <w:p w:rsidR="00BD59EB" w:rsidRDefault="00BD59EB" w:rsidP="00351BEA">
            <w:pPr>
              <w:jc w:val="center"/>
              <w:rPr>
                <w:lang w:val="id-ID"/>
              </w:rPr>
            </w:pPr>
            <w:r>
              <w:rPr>
                <w:lang w:val="id-ID"/>
              </w:rPr>
              <w:t>0.088</w:t>
            </w:r>
          </w:p>
        </w:tc>
        <w:tc>
          <w:tcPr>
            <w:tcW w:w="819" w:type="dxa"/>
          </w:tcPr>
          <w:p w:rsidR="00BD59EB" w:rsidRDefault="00BD59EB" w:rsidP="00351BEA">
            <w:pPr>
              <w:jc w:val="center"/>
              <w:rPr>
                <w:lang w:val="id-ID"/>
              </w:rPr>
            </w:pPr>
            <w:r>
              <w:rPr>
                <w:lang w:val="id-ID"/>
              </w:rPr>
              <w:t>0.088</w:t>
            </w:r>
          </w:p>
        </w:tc>
      </w:tr>
      <w:tr w:rsidR="00BD59EB" w:rsidTr="00351BEA">
        <w:tc>
          <w:tcPr>
            <w:tcW w:w="511" w:type="dxa"/>
          </w:tcPr>
          <w:p w:rsidR="00BD59EB" w:rsidRDefault="00BD59EB" w:rsidP="00351BEA">
            <w:pPr>
              <w:jc w:val="center"/>
              <w:rPr>
                <w:lang w:val="id-ID"/>
              </w:rPr>
            </w:pPr>
            <w:r>
              <w:rPr>
                <w:lang w:val="id-ID"/>
              </w:rPr>
              <w:t>2</w:t>
            </w:r>
          </w:p>
        </w:tc>
        <w:tc>
          <w:tcPr>
            <w:tcW w:w="1512" w:type="dxa"/>
          </w:tcPr>
          <w:p w:rsidR="00BD59EB" w:rsidRDefault="00BD59EB" w:rsidP="00351BEA">
            <w:pPr>
              <w:jc w:val="center"/>
              <w:rPr>
                <w:lang w:val="id-ID"/>
              </w:rPr>
            </w:pPr>
            <w:r w:rsidRPr="00BB1BD0">
              <w:rPr>
                <w:lang w:val="id-ID"/>
              </w:rPr>
              <w:t>249.60</w:t>
            </w:r>
          </w:p>
        </w:tc>
        <w:tc>
          <w:tcPr>
            <w:tcW w:w="1755" w:type="dxa"/>
          </w:tcPr>
          <w:p w:rsidR="00BD59EB" w:rsidRDefault="00BD59EB" w:rsidP="00351BEA">
            <w:pPr>
              <w:jc w:val="center"/>
              <w:rPr>
                <w:lang w:val="id-ID"/>
              </w:rPr>
            </w:pPr>
            <w:r w:rsidRPr="00BB1BD0">
              <w:rPr>
                <w:lang w:val="id-ID"/>
              </w:rPr>
              <w:t>249.60</w:t>
            </w:r>
          </w:p>
        </w:tc>
        <w:tc>
          <w:tcPr>
            <w:tcW w:w="1272" w:type="dxa"/>
          </w:tcPr>
          <w:p w:rsidR="00BD59EB" w:rsidRDefault="00BD59EB" w:rsidP="00351BEA">
            <w:pPr>
              <w:jc w:val="center"/>
              <w:rPr>
                <w:lang w:val="id-ID"/>
              </w:rPr>
            </w:pPr>
            <w:r>
              <w:rPr>
                <w:lang w:val="id-ID"/>
              </w:rPr>
              <w:t>20</w:t>
            </w:r>
          </w:p>
        </w:tc>
        <w:tc>
          <w:tcPr>
            <w:tcW w:w="1437" w:type="dxa"/>
          </w:tcPr>
          <w:p w:rsidR="00BD59EB" w:rsidRDefault="00BD59EB" w:rsidP="00351BEA">
            <w:pPr>
              <w:jc w:val="center"/>
              <w:rPr>
                <w:lang w:val="id-ID"/>
              </w:rPr>
            </w:pPr>
            <w:r w:rsidRPr="00BB1BD0">
              <w:rPr>
                <w:lang w:val="id-ID"/>
              </w:rPr>
              <w:t>19.826</w:t>
            </w:r>
          </w:p>
        </w:tc>
        <w:tc>
          <w:tcPr>
            <w:tcW w:w="848" w:type="dxa"/>
          </w:tcPr>
          <w:p w:rsidR="00BD59EB" w:rsidRDefault="00BD59EB" w:rsidP="00351BEA">
            <w:pPr>
              <w:jc w:val="center"/>
              <w:rPr>
                <w:lang w:val="id-ID"/>
              </w:rPr>
            </w:pPr>
            <w:r w:rsidRPr="00BB1BD0">
              <w:rPr>
                <w:lang w:val="id-ID"/>
              </w:rPr>
              <w:t>0.174</w:t>
            </w:r>
          </w:p>
        </w:tc>
        <w:tc>
          <w:tcPr>
            <w:tcW w:w="819" w:type="dxa"/>
          </w:tcPr>
          <w:p w:rsidR="00BD59EB" w:rsidRDefault="00BD59EB" w:rsidP="00351BEA">
            <w:pPr>
              <w:jc w:val="center"/>
              <w:rPr>
                <w:lang w:val="id-ID"/>
              </w:rPr>
            </w:pPr>
            <w:r w:rsidRPr="00BB1BD0">
              <w:rPr>
                <w:lang w:val="id-ID"/>
              </w:rPr>
              <w:t>0.174</w:t>
            </w:r>
          </w:p>
        </w:tc>
      </w:tr>
      <w:tr w:rsidR="00BD59EB" w:rsidTr="00351BEA">
        <w:tc>
          <w:tcPr>
            <w:tcW w:w="511" w:type="dxa"/>
          </w:tcPr>
          <w:p w:rsidR="00BD59EB" w:rsidRDefault="00BD59EB" w:rsidP="00351BEA">
            <w:pPr>
              <w:jc w:val="center"/>
              <w:rPr>
                <w:lang w:val="id-ID"/>
              </w:rPr>
            </w:pPr>
            <w:r>
              <w:rPr>
                <w:lang w:val="id-ID"/>
              </w:rPr>
              <w:lastRenderedPageBreak/>
              <w:t>3</w:t>
            </w:r>
          </w:p>
        </w:tc>
        <w:tc>
          <w:tcPr>
            <w:tcW w:w="1512" w:type="dxa"/>
          </w:tcPr>
          <w:p w:rsidR="00BD59EB" w:rsidRDefault="00BD59EB" w:rsidP="00351BEA">
            <w:pPr>
              <w:jc w:val="center"/>
              <w:rPr>
                <w:lang w:val="id-ID"/>
              </w:rPr>
            </w:pPr>
            <w:r w:rsidRPr="00BB1BD0">
              <w:rPr>
                <w:lang w:val="id-ID"/>
              </w:rPr>
              <w:t>374.20</w:t>
            </w:r>
          </w:p>
        </w:tc>
        <w:tc>
          <w:tcPr>
            <w:tcW w:w="1755" w:type="dxa"/>
          </w:tcPr>
          <w:p w:rsidR="00BD59EB" w:rsidRDefault="00BD59EB" w:rsidP="00351BEA">
            <w:pPr>
              <w:jc w:val="center"/>
              <w:rPr>
                <w:lang w:val="id-ID"/>
              </w:rPr>
            </w:pPr>
            <w:r w:rsidRPr="00BB1BD0">
              <w:rPr>
                <w:lang w:val="id-ID"/>
              </w:rPr>
              <w:t>374.20</w:t>
            </w:r>
          </w:p>
        </w:tc>
        <w:tc>
          <w:tcPr>
            <w:tcW w:w="1272" w:type="dxa"/>
          </w:tcPr>
          <w:p w:rsidR="00BD59EB" w:rsidRDefault="00BD59EB" w:rsidP="00351BEA">
            <w:pPr>
              <w:jc w:val="center"/>
              <w:rPr>
                <w:lang w:val="id-ID"/>
              </w:rPr>
            </w:pPr>
            <w:r>
              <w:rPr>
                <w:lang w:val="id-ID"/>
              </w:rPr>
              <w:t>30</w:t>
            </w:r>
          </w:p>
        </w:tc>
        <w:tc>
          <w:tcPr>
            <w:tcW w:w="1437" w:type="dxa"/>
          </w:tcPr>
          <w:p w:rsidR="00BD59EB" w:rsidRDefault="00BD59EB" w:rsidP="00351BEA">
            <w:pPr>
              <w:jc w:val="center"/>
              <w:rPr>
                <w:lang w:val="id-ID"/>
              </w:rPr>
            </w:pPr>
            <w:r w:rsidRPr="00BB1BD0">
              <w:rPr>
                <w:lang w:val="id-ID"/>
              </w:rPr>
              <w:t>29.72</w:t>
            </w:r>
          </w:p>
        </w:tc>
        <w:tc>
          <w:tcPr>
            <w:tcW w:w="848" w:type="dxa"/>
          </w:tcPr>
          <w:p w:rsidR="00BD59EB" w:rsidRDefault="00BD59EB" w:rsidP="00351BEA">
            <w:pPr>
              <w:jc w:val="center"/>
              <w:rPr>
                <w:lang w:val="id-ID"/>
              </w:rPr>
            </w:pPr>
            <w:r>
              <w:rPr>
                <w:lang w:val="id-ID"/>
              </w:rPr>
              <w:t>0.28</w:t>
            </w:r>
          </w:p>
        </w:tc>
        <w:tc>
          <w:tcPr>
            <w:tcW w:w="819" w:type="dxa"/>
          </w:tcPr>
          <w:p w:rsidR="00BD59EB" w:rsidRDefault="00BD59EB" w:rsidP="00351BEA">
            <w:pPr>
              <w:jc w:val="center"/>
              <w:rPr>
                <w:lang w:val="id-ID"/>
              </w:rPr>
            </w:pPr>
            <w:r>
              <w:rPr>
                <w:lang w:val="id-ID"/>
              </w:rPr>
              <w:t>0.28</w:t>
            </w:r>
          </w:p>
        </w:tc>
      </w:tr>
      <w:tr w:rsidR="00BD59EB" w:rsidTr="00351BEA">
        <w:tc>
          <w:tcPr>
            <w:tcW w:w="511" w:type="dxa"/>
          </w:tcPr>
          <w:p w:rsidR="00BD59EB" w:rsidRDefault="00BD59EB" w:rsidP="00351BEA">
            <w:pPr>
              <w:jc w:val="center"/>
              <w:rPr>
                <w:lang w:val="id-ID"/>
              </w:rPr>
            </w:pPr>
            <w:r>
              <w:rPr>
                <w:lang w:val="id-ID"/>
              </w:rPr>
              <w:t>4</w:t>
            </w:r>
          </w:p>
        </w:tc>
        <w:tc>
          <w:tcPr>
            <w:tcW w:w="1512" w:type="dxa"/>
          </w:tcPr>
          <w:p w:rsidR="00BD59EB" w:rsidRDefault="00BD59EB" w:rsidP="00351BEA">
            <w:pPr>
              <w:jc w:val="center"/>
              <w:rPr>
                <w:lang w:val="id-ID"/>
              </w:rPr>
            </w:pPr>
            <w:r w:rsidRPr="00BB1BD0">
              <w:rPr>
                <w:lang w:val="id-ID"/>
              </w:rPr>
              <w:t>498.40</w:t>
            </w:r>
          </w:p>
        </w:tc>
        <w:tc>
          <w:tcPr>
            <w:tcW w:w="1755" w:type="dxa"/>
          </w:tcPr>
          <w:p w:rsidR="00BD59EB" w:rsidRDefault="00BD59EB" w:rsidP="00351BEA">
            <w:pPr>
              <w:jc w:val="center"/>
              <w:rPr>
                <w:lang w:val="id-ID"/>
              </w:rPr>
            </w:pPr>
            <w:r w:rsidRPr="00BB1BD0">
              <w:rPr>
                <w:lang w:val="id-ID"/>
              </w:rPr>
              <w:t>502.80</w:t>
            </w:r>
          </w:p>
        </w:tc>
        <w:tc>
          <w:tcPr>
            <w:tcW w:w="1272" w:type="dxa"/>
          </w:tcPr>
          <w:p w:rsidR="00BD59EB" w:rsidRDefault="00BD59EB" w:rsidP="00351BEA">
            <w:pPr>
              <w:jc w:val="center"/>
              <w:rPr>
                <w:lang w:val="id-ID"/>
              </w:rPr>
            </w:pPr>
            <w:r>
              <w:rPr>
                <w:lang w:val="id-ID"/>
              </w:rPr>
              <w:t>40</w:t>
            </w:r>
          </w:p>
        </w:tc>
        <w:tc>
          <w:tcPr>
            <w:tcW w:w="1437" w:type="dxa"/>
          </w:tcPr>
          <w:p w:rsidR="00BD59EB" w:rsidRDefault="00BD59EB" w:rsidP="00351BEA">
            <w:pPr>
              <w:jc w:val="center"/>
              <w:rPr>
                <w:lang w:val="id-ID"/>
              </w:rPr>
            </w:pPr>
            <w:r w:rsidRPr="00BB1BD0">
              <w:rPr>
                <w:lang w:val="id-ID"/>
              </w:rPr>
              <w:t>39.578</w:t>
            </w:r>
          </w:p>
        </w:tc>
        <w:tc>
          <w:tcPr>
            <w:tcW w:w="848" w:type="dxa"/>
          </w:tcPr>
          <w:p w:rsidR="00BD59EB" w:rsidRDefault="00BD59EB" w:rsidP="00351BEA">
            <w:pPr>
              <w:jc w:val="center"/>
              <w:rPr>
                <w:lang w:val="id-ID"/>
              </w:rPr>
            </w:pPr>
            <w:r w:rsidRPr="00BB1BD0">
              <w:rPr>
                <w:lang w:val="id-ID"/>
              </w:rPr>
              <w:t>0.422</w:t>
            </w:r>
          </w:p>
        </w:tc>
        <w:tc>
          <w:tcPr>
            <w:tcW w:w="819" w:type="dxa"/>
          </w:tcPr>
          <w:p w:rsidR="00BD59EB" w:rsidRDefault="00BD59EB" w:rsidP="00351BEA">
            <w:pPr>
              <w:jc w:val="center"/>
              <w:rPr>
                <w:lang w:val="id-ID"/>
              </w:rPr>
            </w:pPr>
            <w:r w:rsidRPr="00BB1BD0">
              <w:rPr>
                <w:lang w:val="id-ID"/>
              </w:rPr>
              <w:t>0.422</w:t>
            </w:r>
          </w:p>
        </w:tc>
      </w:tr>
      <w:tr w:rsidR="00BD59EB" w:rsidTr="00351BEA">
        <w:tc>
          <w:tcPr>
            <w:tcW w:w="511" w:type="dxa"/>
          </w:tcPr>
          <w:p w:rsidR="00BD59EB" w:rsidRDefault="00BD59EB" w:rsidP="00351BEA">
            <w:pPr>
              <w:jc w:val="center"/>
              <w:rPr>
                <w:lang w:val="id-ID"/>
              </w:rPr>
            </w:pPr>
            <w:r>
              <w:rPr>
                <w:lang w:val="id-ID"/>
              </w:rPr>
              <w:t>5</w:t>
            </w:r>
          </w:p>
        </w:tc>
        <w:tc>
          <w:tcPr>
            <w:tcW w:w="1512" w:type="dxa"/>
          </w:tcPr>
          <w:p w:rsidR="00BD59EB" w:rsidRDefault="00BD59EB" w:rsidP="00351BEA">
            <w:pPr>
              <w:jc w:val="center"/>
              <w:rPr>
                <w:lang w:val="id-ID"/>
              </w:rPr>
            </w:pPr>
            <w:r w:rsidRPr="00BB1BD0">
              <w:rPr>
                <w:lang w:val="id-ID"/>
              </w:rPr>
              <w:t>626.00</w:t>
            </w:r>
          </w:p>
        </w:tc>
        <w:tc>
          <w:tcPr>
            <w:tcW w:w="1755" w:type="dxa"/>
          </w:tcPr>
          <w:p w:rsidR="00BD59EB" w:rsidRDefault="00BD59EB" w:rsidP="00351BEA">
            <w:pPr>
              <w:jc w:val="center"/>
              <w:rPr>
                <w:lang w:val="id-ID"/>
              </w:rPr>
            </w:pPr>
            <w:r w:rsidRPr="00BB1BD0">
              <w:rPr>
                <w:lang w:val="id-ID"/>
              </w:rPr>
              <w:t>632.80</w:t>
            </w:r>
          </w:p>
        </w:tc>
        <w:tc>
          <w:tcPr>
            <w:tcW w:w="1272" w:type="dxa"/>
          </w:tcPr>
          <w:p w:rsidR="00BD59EB" w:rsidRDefault="00BD59EB" w:rsidP="00351BEA">
            <w:pPr>
              <w:jc w:val="center"/>
              <w:rPr>
                <w:lang w:val="id-ID"/>
              </w:rPr>
            </w:pPr>
            <w:r>
              <w:rPr>
                <w:lang w:val="id-ID"/>
              </w:rPr>
              <w:t>50</w:t>
            </w:r>
          </w:p>
        </w:tc>
        <w:tc>
          <w:tcPr>
            <w:tcW w:w="1437" w:type="dxa"/>
          </w:tcPr>
          <w:p w:rsidR="00BD59EB" w:rsidRDefault="00BD59EB" w:rsidP="00351BEA">
            <w:pPr>
              <w:jc w:val="center"/>
              <w:rPr>
                <w:lang w:val="id-ID"/>
              </w:rPr>
            </w:pPr>
            <w:r w:rsidRPr="00BB1BD0">
              <w:rPr>
                <w:lang w:val="id-ID"/>
              </w:rPr>
              <w:t>49.76</w:t>
            </w:r>
          </w:p>
        </w:tc>
        <w:tc>
          <w:tcPr>
            <w:tcW w:w="848" w:type="dxa"/>
          </w:tcPr>
          <w:p w:rsidR="00BD59EB" w:rsidRDefault="00BD59EB" w:rsidP="00351BEA">
            <w:pPr>
              <w:jc w:val="center"/>
              <w:rPr>
                <w:lang w:val="id-ID"/>
              </w:rPr>
            </w:pPr>
            <w:r>
              <w:rPr>
                <w:lang w:val="id-ID"/>
              </w:rPr>
              <w:t>0.24</w:t>
            </w:r>
          </w:p>
        </w:tc>
        <w:tc>
          <w:tcPr>
            <w:tcW w:w="819" w:type="dxa"/>
          </w:tcPr>
          <w:p w:rsidR="00BD59EB" w:rsidRDefault="00BD59EB" w:rsidP="00351BEA">
            <w:pPr>
              <w:jc w:val="center"/>
              <w:rPr>
                <w:lang w:val="id-ID"/>
              </w:rPr>
            </w:pPr>
            <w:r>
              <w:rPr>
                <w:lang w:val="id-ID"/>
              </w:rPr>
              <w:t>0.24</w:t>
            </w:r>
          </w:p>
        </w:tc>
      </w:tr>
      <w:tr w:rsidR="00BD59EB" w:rsidTr="00351BEA">
        <w:tc>
          <w:tcPr>
            <w:tcW w:w="511" w:type="dxa"/>
          </w:tcPr>
          <w:p w:rsidR="00BD59EB" w:rsidRDefault="00BD59EB" w:rsidP="00351BEA">
            <w:pPr>
              <w:jc w:val="center"/>
              <w:rPr>
                <w:lang w:val="id-ID"/>
              </w:rPr>
            </w:pPr>
            <w:r>
              <w:rPr>
                <w:lang w:val="id-ID"/>
              </w:rPr>
              <w:t>6</w:t>
            </w:r>
          </w:p>
        </w:tc>
        <w:tc>
          <w:tcPr>
            <w:tcW w:w="1512" w:type="dxa"/>
          </w:tcPr>
          <w:p w:rsidR="00BD59EB" w:rsidRDefault="00BD59EB" w:rsidP="00351BEA">
            <w:pPr>
              <w:jc w:val="center"/>
              <w:rPr>
                <w:lang w:val="id-ID"/>
              </w:rPr>
            </w:pPr>
            <w:r w:rsidRPr="00BB1BD0">
              <w:rPr>
                <w:lang w:val="id-ID"/>
              </w:rPr>
              <w:t>750.00</w:t>
            </w:r>
          </w:p>
        </w:tc>
        <w:tc>
          <w:tcPr>
            <w:tcW w:w="1755" w:type="dxa"/>
          </w:tcPr>
          <w:p w:rsidR="00BD59EB" w:rsidRDefault="00BD59EB" w:rsidP="00351BEA">
            <w:pPr>
              <w:jc w:val="center"/>
              <w:rPr>
                <w:lang w:val="id-ID"/>
              </w:rPr>
            </w:pPr>
            <w:r w:rsidRPr="00BB1BD0">
              <w:rPr>
                <w:lang w:val="id-ID"/>
              </w:rPr>
              <w:t>761.00</w:t>
            </w:r>
          </w:p>
        </w:tc>
        <w:tc>
          <w:tcPr>
            <w:tcW w:w="1272" w:type="dxa"/>
          </w:tcPr>
          <w:p w:rsidR="00BD59EB" w:rsidRDefault="00BD59EB" w:rsidP="00351BEA">
            <w:pPr>
              <w:jc w:val="center"/>
              <w:rPr>
                <w:lang w:val="id-ID"/>
              </w:rPr>
            </w:pPr>
            <w:r>
              <w:rPr>
                <w:lang w:val="id-ID"/>
              </w:rPr>
              <w:t>60</w:t>
            </w:r>
          </w:p>
        </w:tc>
        <w:tc>
          <w:tcPr>
            <w:tcW w:w="1437" w:type="dxa"/>
          </w:tcPr>
          <w:p w:rsidR="00BD59EB" w:rsidRDefault="00BD59EB" w:rsidP="00351BEA">
            <w:pPr>
              <w:jc w:val="center"/>
              <w:rPr>
                <w:lang w:val="id-ID"/>
              </w:rPr>
            </w:pPr>
            <w:r w:rsidRPr="00BB1BD0">
              <w:rPr>
                <w:lang w:val="id-ID"/>
              </w:rPr>
              <w:t>59.732</w:t>
            </w:r>
          </w:p>
        </w:tc>
        <w:tc>
          <w:tcPr>
            <w:tcW w:w="848" w:type="dxa"/>
          </w:tcPr>
          <w:p w:rsidR="00BD59EB" w:rsidRDefault="00BD59EB" w:rsidP="00351BEA">
            <w:pPr>
              <w:jc w:val="center"/>
              <w:rPr>
                <w:lang w:val="id-ID"/>
              </w:rPr>
            </w:pPr>
            <w:r w:rsidRPr="00BB1BD0">
              <w:rPr>
                <w:lang w:val="id-ID"/>
              </w:rPr>
              <w:t>0.268</w:t>
            </w:r>
          </w:p>
        </w:tc>
        <w:tc>
          <w:tcPr>
            <w:tcW w:w="819" w:type="dxa"/>
          </w:tcPr>
          <w:p w:rsidR="00BD59EB" w:rsidRDefault="00BD59EB" w:rsidP="00351BEA">
            <w:pPr>
              <w:jc w:val="center"/>
              <w:rPr>
                <w:lang w:val="id-ID"/>
              </w:rPr>
            </w:pPr>
            <w:r w:rsidRPr="00BB1BD0">
              <w:rPr>
                <w:lang w:val="id-ID"/>
              </w:rPr>
              <w:t>0.268</w:t>
            </w:r>
          </w:p>
        </w:tc>
      </w:tr>
      <w:tr w:rsidR="00BD59EB" w:rsidTr="00351BEA">
        <w:tc>
          <w:tcPr>
            <w:tcW w:w="511" w:type="dxa"/>
          </w:tcPr>
          <w:p w:rsidR="00BD59EB" w:rsidRDefault="00BD59EB" w:rsidP="00351BEA">
            <w:pPr>
              <w:jc w:val="center"/>
              <w:rPr>
                <w:lang w:val="id-ID"/>
              </w:rPr>
            </w:pPr>
            <w:r>
              <w:rPr>
                <w:lang w:val="id-ID"/>
              </w:rPr>
              <w:t>7</w:t>
            </w:r>
          </w:p>
        </w:tc>
        <w:tc>
          <w:tcPr>
            <w:tcW w:w="1512" w:type="dxa"/>
          </w:tcPr>
          <w:p w:rsidR="00BD59EB" w:rsidRDefault="00BD59EB" w:rsidP="00351BEA">
            <w:pPr>
              <w:jc w:val="center"/>
              <w:rPr>
                <w:lang w:val="id-ID"/>
              </w:rPr>
            </w:pPr>
            <w:r w:rsidRPr="00BB1BD0">
              <w:rPr>
                <w:lang w:val="id-ID"/>
              </w:rPr>
              <w:t>876.60</w:t>
            </w:r>
          </w:p>
        </w:tc>
        <w:tc>
          <w:tcPr>
            <w:tcW w:w="1755" w:type="dxa"/>
          </w:tcPr>
          <w:p w:rsidR="00BD59EB" w:rsidRDefault="00BD59EB" w:rsidP="00351BEA">
            <w:pPr>
              <w:jc w:val="center"/>
              <w:rPr>
                <w:lang w:val="id-ID"/>
              </w:rPr>
            </w:pPr>
            <w:r w:rsidRPr="00BB1BD0">
              <w:rPr>
                <w:lang w:val="id-ID"/>
              </w:rPr>
              <w:t>885.20</w:t>
            </w:r>
          </w:p>
        </w:tc>
        <w:tc>
          <w:tcPr>
            <w:tcW w:w="1272" w:type="dxa"/>
          </w:tcPr>
          <w:p w:rsidR="00BD59EB" w:rsidRDefault="00BD59EB" w:rsidP="00351BEA">
            <w:pPr>
              <w:jc w:val="center"/>
              <w:rPr>
                <w:lang w:val="id-ID"/>
              </w:rPr>
            </w:pPr>
            <w:r>
              <w:rPr>
                <w:lang w:val="id-ID"/>
              </w:rPr>
              <w:t>70</w:t>
            </w:r>
          </w:p>
        </w:tc>
        <w:tc>
          <w:tcPr>
            <w:tcW w:w="1437" w:type="dxa"/>
          </w:tcPr>
          <w:p w:rsidR="00BD59EB" w:rsidRDefault="00BD59EB" w:rsidP="00351BEA">
            <w:pPr>
              <w:jc w:val="center"/>
              <w:rPr>
                <w:lang w:val="id-ID"/>
              </w:rPr>
            </w:pPr>
            <w:r w:rsidRPr="00BB1BD0">
              <w:rPr>
                <w:lang w:val="id-ID"/>
              </w:rPr>
              <w:t>69.648</w:t>
            </w:r>
          </w:p>
        </w:tc>
        <w:tc>
          <w:tcPr>
            <w:tcW w:w="848" w:type="dxa"/>
          </w:tcPr>
          <w:p w:rsidR="00BD59EB" w:rsidRDefault="00BD59EB" w:rsidP="00351BEA">
            <w:pPr>
              <w:jc w:val="center"/>
              <w:rPr>
                <w:lang w:val="id-ID"/>
              </w:rPr>
            </w:pPr>
            <w:r w:rsidRPr="00BB1BD0">
              <w:rPr>
                <w:lang w:val="id-ID"/>
              </w:rPr>
              <w:t>0.352</w:t>
            </w:r>
          </w:p>
        </w:tc>
        <w:tc>
          <w:tcPr>
            <w:tcW w:w="819" w:type="dxa"/>
          </w:tcPr>
          <w:p w:rsidR="00BD59EB" w:rsidRDefault="00BD59EB" w:rsidP="00351BEA">
            <w:pPr>
              <w:jc w:val="center"/>
              <w:rPr>
                <w:lang w:val="id-ID"/>
              </w:rPr>
            </w:pPr>
            <w:r w:rsidRPr="00BB1BD0">
              <w:rPr>
                <w:lang w:val="id-ID"/>
              </w:rPr>
              <w:t>0.352</w:t>
            </w:r>
          </w:p>
        </w:tc>
      </w:tr>
      <w:tr w:rsidR="00BD59EB" w:rsidTr="00351BEA">
        <w:tc>
          <w:tcPr>
            <w:tcW w:w="511" w:type="dxa"/>
          </w:tcPr>
          <w:p w:rsidR="00BD59EB" w:rsidRDefault="00BD59EB" w:rsidP="00351BEA">
            <w:pPr>
              <w:jc w:val="center"/>
              <w:rPr>
                <w:lang w:val="id-ID"/>
              </w:rPr>
            </w:pPr>
            <w:r>
              <w:rPr>
                <w:lang w:val="id-ID"/>
              </w:rPr>
              <w:t>8</w:t>
            </w:r>
          </w:p>
        </w:tc>
        <w:tc>
          <w:tcPr>
            <w:tcW w:w="1512" w:type="dxa"/>
          </w:tcPr>
          <w:p w:rsidR="00BD59EB" w:rsidRDefault="00BD59EB" w:rsidP="00351BEA">
            <w:pPr>
              <w:jc w:val="center"/>
              <w:rPr>
                <w:lang w:val="id-ID"/>
              </w:rPr>
            </w:pPr>
            <w:r w:rsidRPr="00BB1BD0">
              <w:rPr>
                <w:lang w:val="id-ID"/>
              </w:rPr>
              <w:t>1003.40</w:t>
            </w:r>
          </w:p>
        </w:tc>
        <w:tc>
          <w:tcPr>
            <w:tcW w:w="1755" w:type="dxa"/>
          </w:tcPr>
          <w:p w:rsidR="00BD59EB" w:rsidRDefault="00BD59EB" w:rsidP="00351BEA">
            <w:pPr>
              <w:jc w:val="center"/>
              <w:rPr>
                <w:lang w:val="id-ID"/>
              </w:rPr>
            </w:pPr>
            <w:r w:rsidRPr="00BB1BD0">
              <w:rPr>
                <w:lang w:val="id-ID"/>
              </w:rPr>
              <w:t>1017.00</w:t>
            </w:r>
          </w:p>
        </w:tc>
        <w:tc>
          <w:tcPr>
            <w:tcW w:w="1272" w:type="dxa"/>
          </w:tcPr>
          <w:p w:rsidR="00BD59EB" w:rsidRDefault="00BD59EB" w:rsidP="00351BEA">
            <w:pPr>
              <w:jc w:val="center"/>
              <w:rPr>
                <w:lang w:val="id-ID"/>
              </w:rPr>
            </w:pPr>
            <w:r>
              <w:rPr>
                <w:lang w:val="id-ID"/>
              </w:rPr>
              <w:t>80</w:t>
            </w:r>
          </w:p>
        </w:tc>
        <w:tc>
          <w:tcPr>
            <w:tcW w:w="1437" w:type="dxa"/>
          </w:tcPr>
          <w:p w:rsidR="00BD59EB" w:rsidRDefault="00BD59EB" w:rsidP="00351BEA">
            <w:pPr>
              <w:jc w:val="center"/>
              <w:rPr>
                <w:lang w:val="id-ID"/>
              </w:rPr>
            </w:pPr>
            <w:r w:rsidRPr="00BB1BD0">
              <w:rPr>
                <w:lang w:val="id-ID"/>
              </w:rPr>
              <w:t>79.87</w:t>
            </w:r>
          </w:p>
        </w:tc>
        <w:tc>
          <w:tcPr>
            <w:tcW w:w="848" w:type="dxa"/>
          </w:tcPr>
          <w:p w:rsidR="00BD59EB" w:rsidRDefault="00BD59EB" w:rsidP="00351BEA">
            <w:pPr>
              <w:jc w:val="center"/>
              <w:rPr>
                <w:lang w:val="id-ID"/>
              </w:rPr>
            </w:pPr>
            <w:r w:rsidRPr="00BB1BD0">
              <w:rPr>
                <w:lang w:val="id-ID"/>
              </w:rPr>
              <w:t>0.13</w:t>
            </w:r>
          </w:p>
        </w:tc>
        <w:tc>
          <w:tcPr>
            <w:tcW w:w="819" w:type="dxa"/>
          </w:tcPr>
          <w:p w:rsidR="00BD59EB" w:rsidRDefault="00BD59EB" w:rsidP="00351BEA">
            <w:pPr>
              <w:jc w:val="center"/>
              <w:rPr>
                <w:lang w:val="id-ID"/>
              </w:rPr>
            </w:pPr>
            <w:r w:rsidRPr="00BB1BD0">
              <w:rPr>
                <w:lang w:val="id-ID"/>
              </w:rPr>
              <w:t>0.13</w:t>
            </w:r>
          </w:p>
        </w:tc>
      </w:tr>
      <w:tr w:rsidR="00BD59EB" w:rsidTr="00351BEA">
        <w:tc>
          <w:tcPr>
            <w:tcW w:w="511" w:type="dxa"/>
          </w:tcPr>
          <w:p w:rsidR="00BD59EB" w:rsidRDefault="00BD59EB" w:rsidP="00351BEA">
            <w:pPr>
              <w:jc w:val="center"/>
              <w:rPr>
                <w:lang w:val="id-ID"/>
              </w:rPr>
            </w:pPr>
            <w:r>
              <w:rPr>
                <w:lang w:val="id-ID"/>
              </w:rPr>
              <w:t>9</w:t>
            </w:r>
          </w:p>
        </w:tc>
        <w:tc>
          <w:tcPr>
            <w:tcW w:w="1512" w:type="dxa"/>
          </w:tcPr>
          <w:p w:rsidR="00BD59EB" w:rsidRDefault="00BD59EB" w:rsidP="00351BEA">
            <w:pPr>
              <w:jc w:val="center"/>
              <w:rPr>
                <w:lang w:val="id-ID"/>
              </w:rPr>
            </w:pPr>
            <w:r w:rsidRPr="00BB1BD0">
              <w:rPr>
                <w:lang w:val="id-ID"/>
              </w:rPr>
              <w:t>1128.60</w:t>
            </w:r>
          </w:p>
        </w:tc>
        <w:tc>
          <w:tcPr>
            <w:tcW w:w="1755" w:type="dxa"/>
          </w:tcPr>
          <w:p w:rsidR="00BD59EB" w:rsidRDefault="00BD59EB" w:rsidP="00351BEA">
            <w:pPr>
              <w:jc w:val="center"/>
              <w:rPr>
                <w:lang w:val="id-ID"/>
              </w:rPr>
            </w:pPr>
            <w:r w:rsidRPr="00BB1BD0">
              <w:rPr>
                <w:lang w:val="id-ID"/>
              </w:rPr>
              <w:t>1147.60</w:t>
            </w:r>
          </w:p>
        </w:tc>
        <w:tc>
          <w:tcPr>
            <w:tcW w:w="1272" w:type="dxa"/>
          </w:tcPr>
          <w:p w:rsidR="00BD59EB" w:rsidRDefault="00BD59EB" w:rsidP="00351BEA">
            <w:pPr>
              <w:jc w:val="center"/>
              <w:rPr>
                <w:lang w:val="id-ID"/>
              </w:rPr>
            </w:pPr>
            <w:r>
              <w:rPr>
                <w:lang w:val="id-ID"/>
              </w:rPr>
              <w:t>90</w:t>
            </w:r>
          </w:p>
        </w:tc>
        <w:tc>
          <w:tcPr>
            <w:tcW w:w="1437" w:type="dxa"/>
          </w:tcPr>
          <w:p w:rsidR="00BD59EB" w:rsidRDefault="00BD59EB" w:rsidP="00351BEA">
            <w:pPr>
              <w:jc w:val="center"/>
              <w:rPr>
                <w:lang w:val="id-ID"/>
              </w:rPr>
            </w:pPr>
            <w:r w:rsidRPr="00BB1BD0">
              <w:rPr>
                <w:lang w:val="id-ID"/>
              </w:rPr>
              <w:t>89.98</w:t>
            </w:r>
          </w:p>
        </w:tc>
        <w:tc>
          <w:tcPr>
            <w:tcW w:w="848" w:type="dxa"/>
          </w:tcPr>
          <w:p w:rsidR="00BD59EB" w:rsidRDefault="00BD59EB" w:rsidP="00351BEA">
            <w:pPr>
              <w:jc w:val="center"/>
              <w:rPr>
                <w:lang w:val="id-ID"/>
              </w:rPr>
            </w:pPr>
            <w:r>
              <w:rPr>
                <w:lang w:val="id-ID"/>
              </w:rPr>
              <w:t>0.02</w:t>
            </w:r>
          </w:p>
        </w:tc>
        <w:tc>
          <w:tcPr>
            <w:tcW w:w="819" w:type="dxa"/>
          </w:tcPr>
          <w:p w:rsidR="00BD59EB" w:rsidRDefault="00BD59EB" w:rsidP="00351BEA">
            <w:pPr>
              <w:jc w:val="center"/>
              <w:rPr>
                <w:lang w:val="id-ID"/>
              </w:rPr>
            </w:pPr>
            <w:r>
              <w:rPr>
                <w:lang w:val="id-ID"/>
              </w:rPr>
              <w:t>0.02</w:t>
            </w:r>
          </w:p>
        </w:tc>
      </w:tr>
      <w:tr w:rsidR="00BD59EB" w:rsidTr="00351BEA">
        <w:tc>
          <w:tcPr>
            <w:tcW w:w="511" w:type="dxa"/>
          </w:tcPr>
          <w:p w:rsidR="00BD59EB" w:rsidRDefault="00BD59EB" w:rsidP="00351BEA">
            <w:pPr>
              <w:jc w:val="center"/>
              <w:rPr>
                <w:lang w:val="id-ID"/>
              </w:rPr>
            </w:pPr>
            <w:r>
              <w:rPr>
                <w:lang w:val="id-ID"/>
              </w:rPr>
              <w:t>10</w:t>
            </w:r>
          </w:p>
        </w:tc>
        <w:tc>
          <w:tcPr>
            <w:tcW w:w="1512" w:type="dxa"/>
          </w:tcPr>
          <w:p w:rsidR="00BD59EB" w:rsidRDefault="00BD59EB" w:rsidP="00351BEA">
            <w:pPr>
              <w:jc w:val="center"/>
              <w:rPr>
                <w:lang w:val="id-ID"/>
              </w:rPr>
            </w:pPr>
            <w:r w:rsidRPr="00BB1BD0">
              <w:rPr>
                <w:lang w:val="id-ID"/>
              </w:rPr>
              <w:t>1254.20</w:t>
            </w:r>
          </w:p>
        </w:tc>
        <w:tc>
          <w:tcPr>
            <w:tcW w:w="1755" w:type="dxa"/>
          </w:tcPr>
          <w:p w:rsidR="00BD59EB" w:rsidRDefault="00BD59EB" w:rsidP="00351BEA">
            <w:pPr>
              <w:jc w:val="center"/>
              <w:rPr>
                <w:lang w:val="id-ID"/>
              </w:rPr>
            </w:pPr>
            <w:r w:rsidRPr="00BB1BD0">
              <w:rPr>
                <w:lang w:val="id-ID"/>
              </w:rPr>
              <w:t>1274.00</w:t>
            </w:r>
          </w:p>
        </w:tc>
        <w:tc>
          <w:tcPr>
            <w:tcW w:w="1272" w:type="dxa"/>
          </w:tcPr>
          <w:p w:rsidR="00BD59EB" w:rsidRDefault="00BD59EB" w:rsidP="00351BEA">
            <w:pPr>
              <w:jc w:val="center"/>
              <w:rPr>
                <w:lang w:val="id-ID"/>
              </w:rPr>
            </w:pPr>
            <w:r>
              <w:rPr>
                <w:lang w:val="id-ID"/>
              </w:rPr>
              <w:t>100</w:t>
            </w:r>
          </w:p>
        </w:tc>
        <w:tc>
          <w:tcPr>
            <w:tcW w:w="1437" w:type="dxa"/>
          </w:tcPr>
          <w:p w:rsidR="00BD59EB" w:rsidRDefault="00BD59EB" w:rsidP="00351BEA">
            <w:pPr>
              <w:jc w:val="center"/>
              <w:rPr>
                <w:lang w:val="id-ID"/>
              </w:rPr>
            </w:pPr>
            <w:r w:rsidRPr="00BB1BD0">
              <w:rPr>
                <w:lang w:val="id-ID"/>
              </w:rPr>
              <w:t>99.944</w:t>
            </w:r>
          </w:p>
        </w:tc>
        <w:tc>
          <w:tcPr>
            <w:tcW w:w="848" w:type="dxa"/>
          </w:tcPr>
          <w:p w:rsidR="00BD59EB" w:rsidRDefault="00BD59EB" w:rsidP="00351BEA">
            <w:pPr>
              <w:rPr>
                <w:lang w:val="id-ID"/>
              </w:rPr>
            </w:pPr>
            <w:r w:rsidRPr="00BB1BD0">
              <w:rPr>
                <w:lang w:val="id-ID"/>
              </w:rPr>
              <w:t>0.056</w:t>
            </w:r>
          </w:p>
        </w:tc>
        <w:tc>
          <w:tcPr>
            <w:tcW w:w="819" w:type="dxa"/>
          </w:tcPr>
          <w:p w:rsidR="00BD59EB" w:rsidRDefault="00BD59EB" w:rsidP="00351BEA">
            <w:pPr>
              <w:jc w:val="center"/>
              <w:rPr>
                <w:lang w:val="id-ID"/>
              </w:rPr>
            </w:pPr>
            <w:r w:rsidRPr="00BB1BD0">
              <w:rPr>
                <w:lang w:val="id-ID"/>
              </w:rPr>
              <w:t>0.056</w:t>
            </w:r>
          </w:p>
        </w:tc>
      </w:tr>
      <w:tr w:rsidR="00BD59EB" w:rsidTr="00351BEA">
        <w:tc>
          <w:tcPr>
            <w:tcW w:w="511" w:type="dxa"/>
          </w:tcPr>
          <w:p w:rsidR="00BD59EB" w:rsidRDefault="00BD59EB" w:rsidP="00351BEA">
            <w:pPr>
              <w:jc w:val="center"/>
              <w:rPr>
                <w:lang w:val="id-ID"/>
              </w:rPr>
            </w:pPr>
            <w:r>
              <w:rPr>
                <w:lang w:val="id-ID"/>
              </w:rPr>
              <w:t>11</w:t>
            </w:r>
          </w:p>
        </w:tc>
        <w:tc>
          <w:tcPr>
            <w:tcW w:w="1512" w:type="dxa"/>
          </w:tcPr>
          <w:p w:rsidR="00BD59EB" w:rsidRDefault="00BD59EB" w:rsidP="00351BEA">
            <w:pPr>
              <w:jc w:val="center"/>
              <w:rPr>
                <w:lang w:val="id-ID"/>
              </w:rPr>
            </w:pPr>
            <w:r w:rsidRPr="00BB1BD0">
              <w:rPr>
                <w:lang w:val="id-ID"/>
              </w:rPr>
              <w:t>1378.40</w:t>
            </w:r>
          </w:p>
        </w:tc>
        <w:tc>
          <w:tcPr>
            <w:tcW w:w="1755" w:type="dxa"/>
          </w:tcPr>
          <w:p w:rsidR="00BD59EB" w:rsidRDefault="00BD59EB" w:rsidP="00351BEA">
            <w:pPr>
              <w:jc w:val="center"/>
              <w:rPr>
                <w:lang w:val="id-ID"/>
              </w:rPr>
            </w:pPr>
            <w:r w:rsidRPr="00BB1BD0">
              <w:rPr>
                <w:lang w:val="id-ID"/>
              </w:rPr>
              <w:t>1401.60</w:t>
            </w:r>
          </w:p>
        </w:tc>
        <w:tc>
          <w:tcPr>
            <w:tcW w:w="1272" w:type="dxa"/>
          </w:tcPr>
          <w:p w:rsidR="00BD59EB" w:rsidRDefault="00BD59EB" w:rsidP="00351BEA">
            <w:pPr>
              <w:jc w:val="center"/>
              <w:rPr>
                <w:lang w:val="id-ID"/>
              </w:rPr>
            </w:pPr>
            <w:r>
              <w:rPr>
                <w:lang w:val="id-ID"/>
              </w:rPr>
              <w:t>110</w:t>
            </w:r>
          </w:p>
        </w:tc>
        <w:tc>
          <w:tcPr>
            <w:tcW w:w="1437" w:type="dxa"/>
          </w:tcPr>
          <w:p w:rsidR="00BD59EB" w:rsidRDefault="00BD59EB" w:rsidP="00351BEA">
            <w:pPr>
              <w:jc w:val="center"/>
              <w:rPr>
                <w:lang w:val="id-ID"/>
              </w:rPr>
            </w:pPr>
            <w:r w:rsidRPr="00BB1BD0">
              <w:rPr>
                <w:lang w:val="id-ID"/>
              </w:rPr>
              <w:t>109.896</w:t>
            </w:r>
          </w:p>
        </w:tc>
        <w:tc>
          <w:tcPr>
            <w:tcW w:w="848" w:type="dxa"/>
          </w:tcPr>
          <w:p w:rsidR="00BD59EB" w:rsidRDefault="00BD59EB" w:rsidP="00351BEA">
            <w:pPr>
              <w:jc w:val="center"/>
              <w:rPr>
                <w:lang w:val="id-ID"/>
              </w:rPr>
            </w:pPr>
            <w:r w:rsidRPr="00BB1BD0">
              <w:rPr>
                <w:lang w:val="id-ID"/>
              </w:rPr>
              <w:t>0.104</w:t>
            </w:r>
          </w:p>
        </w:tc>
        <w:tc>
          <w:tcPr>
            <w:tcW w:w="819" w:type="dxa"/>
          </w:tcPr>
          <w:p w:rsidR="00BD59EB" w:rsidRDefault="00BD59EB" w:rsidP="00351BEA">
            <w:pPr>
              <w:jc w:val="center"/>
              <w:rPr>
                <w:lang w:val="id-ID"/>
              </w:rPr>
            </w:pPr>
            <w:r w:rsidRPr="00BB1BD0">
              <w:rPr>
                <w:lang w:val="id-ID"/>
              </w:rPr>
              <w:t>0.104</w:t>
            </w:r>
          </w:p>
        </w:tc>
      </w:tr>
      <w:tr w:rsidR="00BD59EB" w:rsidTr="00351BEA">
        <w:tc>
          <w:tcPr>
            <w:tcW w:w="511" w:type="dxa"/>
          </w:tcPr>
          <w:p w:rsidR="00BD59EB" w:rsidRDefault="00BD59EB" w:rsidP="00351BEA">
            <w:pPr>
              <w:jc w:val="center"/>
              <w:rPr>
                <w:lang w:val="id-ID"/>
              </w:rPr>
            </w:pPr>
            <w:r>
              <w:rPr>
                <w:lang w:val="id-ID"/>
              </w:rPr>
              <w:t>12</w:t>
            </w:r>
          </w:p>
        </w:tc>
        <w:tc>
          <w:tcPr>
            <w:tcW w:w="1512" w:type="dxa"/>
          </w:tcPr>
          <w:p w:rsidR="00BD59EB" w:rsidRDefault="00BD59EB" w:rsidP="00351BEA">
            <w:pPr>
              <w:jc w:val="center"/>
              <w:rPr>
                <w:lang w:val="id-ID"/>
              </w:rPr>
            </w:pPr>
            <w:r w:rsidRPr="00BB1BD0">
              <w:rPr>
                <w:lang w:val="id-ID"/>
              </w:rPr>
              <w:t>1505.60</w:t>
            </w:r>
          </w:p>
        </w:tc>
        <w:tc>
          <w:tcPr>
            <w:tcW w:w="1755" w:type="dxa"/>
          </w:tcPr>
          <w:p w:rsidR="00BD59EB" w:rsidRDefault="00BD59EB" w:rsidP="00351BEA">
            <w:pPr>
              <w:jc w:val="center"/>
              <w:rPr>
                <w:lang w:val="id-ID"/>
              </w:rPr>
            </w:pPr>
            <w:r w:rsidRPr="00BB1BD0">
              <w:rPr>
                <w:lang w:val="id-ID"/>
              </w:rPr>
              <w:t>1526.40</w:t>
            </w:r>
          </w:p>
        </w:tc>
        <w:tc>
          <w:tcPr>
            <w:tcW w:w="1272" w:type="dxa"/>
          </w:tcPr>
          <w:p w:rsidR="00BD59EB" w:rsidRDefault="00BD59EB" w:rsidP="00351BEA">
            <w:pPr>
              <w:jc w:val="center"/>
              <w:rPr>
                <w:lang w:val="id-ID"/>
              </w:rPr>
            </w:pPr>
            <w:r>
              <w:rPr>
                <w:lang w:val="id-ID"/>
              </w:rPr>
              <w:t>120</w:t>
            </w:r>
          </w:p>
        </w:tc>
        <w:tc>
          <w:tcPr>
            <w:tcW w:w="1437" w:type="dxa"/>
          </w:tcPr>
          <w:p w:rsidR="00BD59EB" w:rsidRDefault="00BD59EB" w:rsidP="00351BEA">
            <w:pPr>
              <w:jc w:val="center"/>
              <w:rPr>
                <w:lang w:val="id-ID"/>
              </w:rPr>
            </w:pPr>
            <w:r w:rsidRPr="00BB1BD0">
              <w:rPr>
                <w:lang w:val="id-ID"/>
              </w:rPr>
              <w:t>119.858</w:t>
            </w:r>
          </w:p>
        </w:tc>
        <w:tc>
          <w:tcPr>
            <w:tcW w:w="848" w:type="dxa"/>
          </w:tcPr>
          <w:p w:rsidR="00BD59EB" w:rsidRDefault="00BD59EB" w:rsidP="00351BEA">
            <w:pPr>
              <w:jc w:val="center"/>
              <w:rPr>
                <w:lang w:val="id-ID"/>
              </w:rPr>
            </w:pPr>
            <w:r w:rsidRPr="00BB1BD0">
              <w:rPr>
                <w:lang w:val="id-ID"/>
              </w:rPr>
              <w:t>0.142</w:t>
            </w:r>
          </w:p>
        </w:tc>
        <w:tc>
          <w:tcPr>
            <w:tcW w:w="819" w:type="dxa"/>
          </w:tcPr>
          <w:p w:rsidR="00BD59EB" w:rsidRDefault="00BD59EB" w:rsidP="00351BEA">
            <w:pPr>
              <w:jc w:val="center"/>
              <w:rPr>
                <w:lang w:val="id-ID"/>
              </w:rPr>
            </w:pPr>
            <w:r w:rsidRPr="00BB1BD0">
              <w:rPr>
                <w:lang w:val="id-ID"/>
              </w:rPr>
              <w:t>0.142</w:t>
            </w:r>
          </w:p>
        </w:tc>
      </w:tr>
      <w:tr w:rsidR="00BD59EB" w:rsidTr="00351BEA">
        <w:tc>
          <w:tcPr>
            <w:tcW w:w="511" w:type="dxa"/>
          </w:tcPr>
          <w:p w:rsidR="00BD59EB" w:rsidRDefault="00BD59EB" w:rsidP="00351BEA">
            <w:pPr>
              <w:jc w:val="center"/>
              <w:rPr>
                <w:lang w:val="id-ID"/>
              </w:rPr>
            </w:pPr>
            <w:r>
              <w:rPr>
                <w:lang w:val="id-ID"/>
              </w:rPr>
              <w:t>13</w:t>
            </w:r>
          </w:p>
        </w:tc>
        <w:tc>
          <w:tcPr>
            <w:tcW w:w="1512" w:type="dxa"/>
          </w:tcPr>
          <w:p w:rsidR="00BD59EB" w:rsidRDefault="00BD59EB" w:rsidP="00351BEA">
            <w:pPr>
              <w:jc w:val="center"/>
              <w:rPr>
                <w:lang w:val="id-ID"/>
              </w:rPr>
            </w:pPr>
            <w:r w:rsidRPr="00BB1BD0">
              <w:rPr>
                <w:lang w:val="id-ID"/>
              </w:rPr>
              <w:t>1639.40</w:t>
            </w:r>
          </w:p>
        </w:tc>
        <w:tc>
          <w:tcPr>
            <w:tcW w:w="1755" w:type="dxa"/>
          </w:tcPr>
          <w:p w:rsidR="00BD59EB" w:rsidRDefault="00BD59EB" w:rsidP="00351BEA">
            <w:pPr>
              <w:jc w:val="center"/>
              <w:rPr>
                <w:lang w:val="id-ID"/>
              </w:rPr>
            </w:pPr>
            <w:r w:rsidRPr="00BB1BD0">
              <w:rPr>
                <w:lang w:val="id-ID"/>
              </w:rPr>
              <w:t>1653.40</w:t>
            </w:r>
          </w:p>
        </w:tc>
        <w:tc>
          <w:tcPr>
            <w:tcW w:w="1272" w:type="dxa"/>
          </w:tcPr>
          <w:p w:rsidR="00BD59EB" w:rsidRDefault="00BD59EB" w:rsidP="00351BEA">
            <w:pPr>
              <w:jc w:val="center"/>
              <w:rPr>
                <w:lang w:val="id-ID"/>
              </w:rPr>
            </w:pPr>
            <w:r>
              <w:rPr>
                <w:lang w:val="id-ID"/>
              </w:rPr>
              <w:t>130</w:t>
            </w:r>
          </w:p>
        </w:tc>
        <w:tc>
          <w:tcPr>
            <w:tcW w:w="1437" w:type="dxa"/>
          </w:tcPr>
          <w:p w:rsidR="00BD59EB" w:rsidRDefault="00BD59EB" w:rsidP="00351BEA">
            <w:pPr>
              <w:jc w:val="center"/>
              <w:rPr>
                <w:lang w:val="id-ID"/>
              </w:rPr>
            </w:pPr>
            <w:r w:rsidRPr="00BB1BD0">
              <w:rPr>
                <w:lang w:val="id-ID"/>
              </w:rPr>
              <w:t>130.17</w:t>
            </w:r>
          </w:p>
        </w:tc>
        <w:tc>
          <w:tcPr>
            <w:tcW w:w="848" w:type="dxa"/>
          </w:tcPr>
          <w:p w:rsidR="00BD59EB" w:rsidRDefault="00BD59EB" w:rsidP="00351BEA">
            <w:pPr>
              <w:jc w:val="center"/>
              <w:rPr>
                <w:lang w:val="id-ID"/>
              </w:rPr>
            </w:pPr>
            <w:r w:rsidRPr="00BB1BD0">
              <w:rPr>
                <w:lang w:val="id-ID"/>
              </w:rPr>
              <w:t>-0.17</w:t>
            </w:r>
          </w:p>
        </w:tc>
        <w:tc>
          <w:tcPr>
            <w:tcW w:w="819" w:type="dxa"/>
          </w:tcPr>
          <w:p w:rsidR="00BD59EB" w:rsidRDefault="00BD59EB" w:rsidP="00351BEA">
            <w:pPr>
              <w:jc w:val="center"/>
              <w:rPr>
                <w:lang w:val="id-ID"/>
              </w:rPr>
            </w:pPr>
            <w:r w:rsidRPr="00BB1BD0">
              <w:rPr>
                <w:lang w:val="id-ID"/>
              </w:rPr>
              <w:t>0.17</w:t>
            </w:r>
          </w:p>
        </w:tc>
      </w:tr>
      <w:tr w:rsidR="00BD59EB" w:rsidTr="00351BEA">
        <w:tc>
          <w:tcPr>
            <w:tcW w:w="511" w:type="dxa"/>
          </w:tcPr>
          <w:p w:rsidR="00BD59EB" w:rsidRDefault="00BD59EB" w:rsidP="00351BEA">
            <w:pPr>
              <w:jc w:val="center"/>
              <w:rPr>
                <w:lang w:val="id-ID"/>
              </w:rPr>
            </w:pPr>
            <w:r>
              <w:rPr>
                <w:lang w:val="id-ID"/>
              </w:rPr>
              <w:t>14</w:t>
            </w:r>
          </w:p>
        </w:tc>
        <w:tc>
          <w:tcPr>
            <w:tcW w:w="1512" w:type="dxa"/>
          </w:tcPr>
          <w:p w:rsidR="00BD59EB" w:rsidRDefault="00BD59EB" w:rsidP="00351BEA">
            <w:pPr>
              <w:jc w:val="center"/>
              <w:rPr>
                <w:lang w:val="id-ID"/>
              </w:rPr>
            </w:pPr>
            <w:r w:rsidRPr="00BB1BD0">
              <w:rPr>
                <w:lang w:val="id-ID"/>
              </w:rPr>
              <w:t>1766.20</w:t>
            </w:r>
          </w:p>
        </w:tc>
        <w:tc>
          <w:tcPr>
            <w:tcW w:w="1755" w:type="dxa"/>
          </w:tcPr>
          <w:p w:rsidR="00BD59EB" w:rsidRDefault="00BD59EB" w:rsidP="00351BEA">
            <w:pPr>
              <w:jc w:val="center"/>
              <w:rPr>
                <w:lang w:val="id-ID"/>
              </w:rPr>
            </w:pPr>
            <w:r w:rsidRPr="00BB1BD0">
              <w:rPr>
                <w:lang w:val="id-ID"/>
              </w:rPr>
              <w:t>1773.20</w:t>
            </w:r>
          </w:p>
        </w:tc>
        <w:tc>
          <w:tcPr>
            <w:tcW w:w="1272" w:type="dxa"/>
          </w:tcPr>
          <w:p w:rsidR="00BD59EB" w:rsidRDefault="00BD59EB" w:rsidP="00351BEA">
            <w:pPr>
              <w:jc w:val="center"/>
              <w:rPr>
                <w:lang w:val="id-ID"/>
              </w:rPr>
            </w:pPr>
            <w:r>
              <w:rPr>
                <w:lang w:val="id-ID"/>
              </w:rPr>
              <w:t>140</w:t>
            </w:r>
          </w:p>
        </w:tc>
        <w:tc>
          <w:tcPr>
            <w:tcW w:w="1437" w:type="dxa"/>
          </w:tcPr>
          <w:p w:rsidR="00BD59EB" w:rsidRDefault="00BD59EB" w:rsidP="00351BEA">
            <w:pPr>
              <w:jc w:val="center"/>
              <w:rPr>
                <w:lang w:val="id-ID"/>
              </w:rPr>
            </w:pPr>
            <w:r w:rsidRPr="00BB1BD0">
              <w:rPr>
                <w:lang w:val="id-ID"/>
              </w:rPr>
              <w:t>139.916</w:t>
            </w:r>
          </w:p>
        </w:tc>
        <w:tc>
          <w:tcPr>
            <w:tcW w:w="848" w:type="dxa"/>
          </w:tcPr>
          <w:p w:rsidR="00BD59EB" w:rsidRDefault="00BD59EB" w:rsidP="00351BEA">
            <w:pPr>
              <w:jc w:val="center"/>
              <w:rPr>
                <w:lang w:val="id-ID"/>
              </w:rPr>
            </w:pPr>
            <w:r w:rsidRPr="00BB1BD0">
              <w:rPr>
                <w:lang w:val="id-ID"/>
              </w:rPr>
              <w:t>0.084</w:t>
            </w:r>
          </w:p>
        </w:tc>
        <w:tc>
          <w:tcPr>
            <w:tcW w:w="819" w:type="dxa"/>
          </w:tcPr>
          <w:p w:rsidR="00BD59EB" w:rsidRDefault="00BD59EB" w:rsidP="00351BEA">
            <w:pPr>
              <w:jc w:val="center"/>
              <w:rPr>
                <w:lang w:val="id-ID"/>
              </w:rPr>
            </w:pPr>
            <w:r w:rsidRPr="00BB1BD0">
              <w:rPr>
                <w:lang w:val="id-ID"/>
              </w:rPr>
              <w:t>0.084</w:t>
            </w:r>
          </w:p>
        </w:tc>
      </w:tr>
      <w:tr w:rsidR="00BD59EB" w:rsidTr="00351BEA">
        <w:tc>
          <w:tcPr>
            <w:tcW w:w="511" w:type="dxa"/>
          </w:tcPr>
          <w:p w:rsidR="00BD59EB" w:rsidRDefault="00BD59EB" w:rsidP="00351BEA">
            <w:pPr>
              <w:jc w:val="center"/>
              <w:rPr>
                <w:lang w:val="id-ID"/>
              </w:rPr>
            </w:pPr>
            <w:r>
              <w:rPr>
                <w:lang w:val="id-ID"/>
              </w:rPr>
              <w:t>15</w:t>
            </w:r>
          </w:p>
        </w:tc>
        <w:tc>
          <w:tcPr>
            <w:tcW w:w="1512" w:type="dxa"/>
          </w:tcPr>
          <w:p w:rsidR="00BD59EB" w:rsidRDefault="00BD59EB" w:rsidP="00351BEA">
            <w:pPr>
              <w:jc w:val="center"/>
              <w:rPr>
                <w:lang w:val="id-ID"/>
              </w:rPr>
            </w:pPr>
            <w:r w:rsidRPr="00BB1BD0">
              <w:rPr>
                <w:lang w:val="id-ID"/>
              </w:rPr>
              <w:t>1895.40</w:t>
            </w:r>
          </w:p>
        </w:tc>
        <w:tc>
          <w:tcPr>
            <w:tcW w:w="1755" w:type="dxa"/>
          </w:tcPr>
          <w:p w:rsidR="00BD59EB" w:rsidRDefault="00BD59EB" w:rsidP="00351BEA">
            <w:pPr>
              <w:jc w:val="center"/>
              <w:rPr>
                <w:lang w:val="id-ID"/>
              </w:rPr>
            </w:pPr>
            <w:r w:rsidRPr="00BB1BD0">
              <w:rPr>
                <w:lang w:val="id-ID"/>
              </w:rPr>
              <w:t>1903.00</w:t>
            </w:r>
          </w:p>
        </w:tc>
        <w:tc>
          <w:tcPr>
            <w:tcW w:w="1272" w:type="dxa"/>
          </w:tcPr>
          <w:p w:rsidR="00BD59EB" w:rsidRDefault="00BD59EB" w:rsidP="00351BEA">
            <w:pPr>
              <w:jc w:val="center"/>
              <w:rPr>
                <w:lang w:val="id-ID"/>
              </w:rPr>
            </w:pPr>
            <w:r>
              <w:rPr>
                <w:lang w:val="id-ID"/>
              </w:rPr>
              <w:t>150</w:t>
            </w:r>
          </w:p>
        </w:tc>
        <w:tc>
          <w:tcPr>
            <w:tcW w:w="1437" w:type="dxa"/>
          </w:tcPr>
          <w:p w:rsidR="00BD59EB" w:rsidRDefault="00BD59EB" w:rsidP="00351BEA">
            <w:pPr>
              <w:jc w:val="center"/>
              <w:rPr>
                <w:lang w:val="id-ID"/>
              </w:rPr>
            </w:pPr>
            <w:r w:rsidRPr="00BB1BD0">
              <w:rPr>
                <w:lang w:val="id-ID"/>
              </w:rPr>
              <w:t>150.15</w:t>
            </w:r>
            <w:r>
              <w:rPr>
                <w:lang w:val="id-ID"/>
              </w:rPr>
              <w:t>6</w:t>
            </w:r>
          </w:p>
        </w:tc>
        <w:tc>
          <w:tcPr>
            <w:tcW w:w="848" w:type="dxa"/>
          </w:tcPr>
          <w:p w:rsidR="00BD59EB" w:rsidRDefault="00BD59EB" w:rsidP="00351BEA">
            <w:pPr>
              <w:jc w:val="center"/>
              <w:rPr>
                <w:lang w:val="id-ID"/>
              </w:rPr>
            </w:pPr>
            <w:r>
              <w:rPr>
                <w:lang w:val="id-ID"/>
              </w:rPr>
              <w:t>-0.156</w:t>
            </w:r>
          </w:p>
        </w:tc>
        <w:tc>
          <w:tcPr>
            <w:tcW w:w="819" w:type="dxa"/>
          </w:tcPr>
          <w:p w:rsidR="00BD59EB" w:rsidRDefault="00BD59EB" w:rsidP="00351BEA">
            <w:pPr>
              <w:jc w:val="center"/>
              <w:rPr>
                <w:lang w:val="id-ID"/>
              </w:rPr>
            </w:pPr>
            <w:r>
              <w:rPr>
                <w:lang w:val="id-ID"/>
              </w:rPr>
              <w:t>0.156</w:t>
            </w:r>
          </w:p>
        </w:tc>
      </w:tr>
      <w:tr w:rsidR="00BD59EB" w:rsidTr="00351BEA">
        <w:tc>
          <w:tcPr>
            <w:tcW w:w="511" w:type="dxa"/>
          </w:tcPr>
          <w:p w:rsidR="00BD59EB" w:rsidRDefault="00BD59EB" w:rsidP="00351BEA">
            <w:pPr>
              <w:jc w:val="center"/>
              <w:rPr>
                <w:lang w:val="id-ID"/>
              </w:rPr>
            </w:pPr>
            <w:r>
              <w:rPr>
                <w:lang w:val="id-ID"/>
              </w:rPr>
              <w:t>16</w:t>
            </w:r>
          </w:p>
        </w:tc>
        <w:tc>
          <w:tcPr>
            <w:tcW w:w="1512" w:type="dxa"/>
          </w:tcPr>
          <w:p w:rsidR="00BD59EB" w:rsidRDefault="00BD59EB" w:rsidP="00351BEA">
            <w:pPr>
              <w:jc w:val="center"/>
              <w:rPr>
                <w:lang w:val="id-ID"/>
              </w:rPr>
            </w:pPr>
            <w:r w:rsidRPr="00BB1BD0">
              <w:rPr>
                <w:lang w:val="id-ID"/>
              </w:rPr>
              <w:t>2019.20</w:t>
            </w:r>
          </w:p>
        </w:tc>
        <w:tc>
          <w:tcPr>
            <w:tcW w:w="1755" w:type="dxa"/>
          </w:tcPr>
          <w:p w:rsidR="00BD59EB" w:rsidRDefault="00BD59EB" w:rsidP="00351BEA">
            <w:pPr>
              <w:jc w:val="center"/>
              <w:rPr>
                <w:lang w:val="id-ID"/>
              </w:rPr>
            </w:pPr>
            <w:r w:rsidRPr="00BB1BD0">
              <w:rPr>
                <w:lang w:val="id-ID"/>
              </w:rPr>
              <w:t>2027.20</w:t>
            </w:r>
          </w:p>
        </w:tc>
        <w:tc>
          <w:tcPr>
            <w:tcW w:w="1272" w:type="dxa"/>
          </w:tcPr>
          <w:p w:rsidR="00BD59EB" w:rsidRDefault="00BD59EB" w:rsidP="00351BEA">
            <w:pPr>
              <w:jc w:val="center"/>
              <w:rPr>
                <w:lang w:val="id-ID"/>
              </w:rPr>
            </w:pPr>
            <w:r>
              <w:rPr>
                <w:lang w:val="id-ID"/>
              </w:rPr>
              <w:t>160</w:t>
            </w:r>
          </w:p>
        </w:tc>
        <w:tc>
          <w:tcPr>
            <w:tcW w:w="1437" w:type="dxa"/>
          </w:tcPr>
          <w:p w:rsidR="00BD59EB" w:rsidRDefault="00BD59EB" w:rsidP="00351BEA">
            <w:pPr>
              <w:jc w:val="center"/>
              <w:rPr>
                <w:lang w:val="id-ID"/>
              </w:rPr>
            </w:pPr>
            <w:r w:rsidRPr="00BB1BD0">
              <w:rPr>
                <w:lang w:val="id-ID"/>
              </w:rPr>
              <w:t>159.96</w:t>
            </w:r>
          </w:p>
        </w:tc>
        <w:tc>
          <w:tcPr>
            <w:tcW w:w="848" w:type="dxa"/>
          </w:tcPr>
          <w:p w:rsidR="00BD59EB" w:rsidRDefault="00BD59EB" w:rsidP="00351BEA">
            <w:pPr>
              <w:jc w:val="center"/>
              <w:rPr>
                <w:lang w:val="id-ID"/>
              </w:rPr>
            </w:pPr>
            <w:r w:rsidRPr="00BB1BD0">
              <w:rPr>
                <w:lang w:val="id-ID"/>
              </w:rPr>
              <w:t>0.04</w:t>
            </w:r>
          </w:p>
        </w:tc>
        <w:tc>
          <w:tcPr>
            <w:tcW w:w="819" w:type="dxa"/>
          </w:tcPr>
          <w:p w:rsidR="00BD59EB" w:rsidRDefault="00BD59EB" w:rsidP="00351BEA">
            <w:pPr>
              <w:jc w:val="center"/>
              <w:rPr>
                <w:lang w:val="id-ID"/>
              </w:rPr>
            </w:pPr>
            <w:r w:rsidRPr="00BB1BD0">
              <w:rPr>
                <w:lang w:val="id-ID"/>
              </w:rPr>
              <w:t>0.04</w:t>
            </w:r>
          </w:p>
        </w:tc>
      </w:tr>
      <w:tr w:rsidR="00BD59EB" w:rsidTr="00351BEA">
        <w:tc>
          <w:tcPr>
            <w:tcW w:w="511" w:type="dxa"/>
          </w:tcPr>
          <w:p w:rsidR="00BD59EB" w:rsidRDefault="00BD59EB" w:rsidP="00351BEA">
            <w:pPr>
              <w:jc w:val="center"/>
              <w:rPr>
                <w:lang w:val="id-ID"/>
              </w:rPr>
            </w:pPr>
            <w:r>
              <w:rPr>
                <w:lang w:val="id-ID"/>
              </w:rPr>
              <w:t>17</w:t>
            </w:r>
          </w:p>
        </w:tc>
        <w:tc>
          <w:tcPr>
            <w:tcW w:w="1512" w:type="dxa"/>
          </w:tcPr>
          <w:p w:rsidR="00BD59EB" w:rsidRDefault="00BD59EB" w:rsidP="00351BEA">
            <w:pPr>
              <w:jc w:val="center"/>
              <w:rPr>
                <w:lang w:val="id-ID"/>
              </w:rPr>
            </w:pPr>
            <w:r w:rsidRPr="00BB1BD0">
              <w:rPr>
                <w:lang w:val="id-ID"/>
              </w:rPr>
              <w:t>2146.40</w:t>
            </w:r>
          </w:p>
        </w:tc>
        <w:tc>
          <w:tcPr>
            <w:tcW w:w="1755" w:type="dxa"/>
          </w:tcPr>
          <w:p w:rsidR="00BD59EB" w:rsidRDefault="00BD59EB" w:rsidP="00351BEA">
            <w:pPr>
              <w:jc w:val="center"/>
              <w:rPr>
                <w:lang w:val="id-ID"/>
              </w:rPr>
            </w:pPr>
            <w:r w:rsidRPr="00BB1BD0">
              <w:rPr>
                <w:lang w:val="id-ID"/>
              </w:rPr>
              <w:t>2158.00</w:t>
            </w:r>
          </w:p>
        </w:tc>
        <w:tc>
          <w:tcPr>
            <w:tcW w:w="1272" w:type="dxa"/>
          </w:tcPr>
          <w:p w:rsidR="00BD59EB" w:rsidRDefault="00BD59EB" w:rsidP="00351BEA">
            <w:pPr>
              <w:jc w:val="center"/>
              <w:rPr>
                <w:lang w:val="id-ID"/>
              </w:rPr>
            </w:pPr>
            <w:r>
              <w:rPr>
                <w:lang w:val="id-ID"/>
              </w:rPr>
              <w:t>170</w:t>
            </w:r>
          </w:p>
        </w:tc>
        <w:tc>
          <w:tcPr>
            <w:tcW w:w="1437" w:type="dxa"/>
          </w:tcPr>
          <w:p w:rsidR="00BD59EB" w:rsidRDefault="00BD59EB" w:rsidP="00351BEA">
            <w:pPr>
              <w:jc w:val="center"/>
              <w:rPr>
                <w:lang w:val="id-ID"/>
              </w:rPr>
            </w:pPr>
            <w:r w:rsidRPr="00BB1BD0">
              <w:rPr>
                <w:lang w:val="id-ID"/>
              </w:rPr>
              <w:t>170.162</w:t>
            </w:r>
          </w:p>
        </w:tc>
        <w:tc>
          <w:tcPr>
            <w:tcW w:w="848" w:type="dxa"/>
          </w:tcPr>
          <w:p w:rsidR="00BD59EB" w:rsidRDefault="00BD59EB" w:rsidP="00351BEA">
            <w:pPr>
              <w:jc w:val="center"/>
              <w:rPr>
                <w:lang w:val="id-ID"/>
              </w:rPr>
            </w:pPr>
            <w:r>
              <w:rPr>
                <w:lang w:val="id-ID"/>
              </w:rPr>
              <w:t>-0.162</w:t>
            </w:r>
          </w:p>
        </w:tc>
        <w:tc>
          <w:tcPr>
            <w:tcW w:w="819" w:type="dxa"/>
          </w:tcPr>
          <w:p w:rsidR="00BD59EB" w:rsidRDefault="00BD59EB" w:rsidP="00351BEA">
            <w:pPr>
              <w:jc w:val="center"/>
              <w:rPr>
                <w:lang w:val="id-ID"/>
              </w:rPr>
            </w:pPr>
            <w:r>
              <w:rPr>
                <w:lang w:val="id-ID"/>
              </w:rPr>
              <w:t>0.162</w:t>
            </w:r>
          </w:p>
        </w:tc>
      </w:tr>
      <w:tr w:rsidR="00BD59EB" w:rsidTr="00351BEA">
        <w:tc>
          <w:tcPr>
            <w:tcW w:w="511" w:type="dxa"/>
          </w:tcPr>
          <w:p w:rsidR="00BD59EB" w:rsidRDefault="00BD59EB" w:rsidP="00351BEA">
            <w:pPr>
              <w:jc w:val="center"/>
              <w:rPr>
                <w:lang w:val="id-ID"/>
              </w:rPr>
            </w:pPr>
            <w:r>
              <w:rPr>
                <w:lang w:val="id-ID"/>
              </w:rPr>
              <w:t>18</w:t>
            </w:r>
          </w:p>
        </w:tc>
        <w:tc>
          <w:tcPr>
            <w:tcW w:w="1512" w:type="dxa"/>
          </w:tcPr>
          <w:p w:rsidR="00BD59EB" w:rsidRDefault="00BD59EB" w:rsidP="00351BEA">
            <w:pPr>
              <w:jc w:val="center"/>
              <w:rPr>
                <w:lang w:val="id-ID"/>
              </w:rPr>
            </w:pPr>
            <w:r w:rsidRPr="00BB1BD0">
              <w:rPr>
                <w:lang w:val="id-ID"/>
              </w:rPr>
              <w:t>2274.20</w:t>
            </w:r>
          </w:p>
        </w:tc>
        <w:tc>
          <w:tcPr>
            <w:tcW w:w="1755" w:type="dxa"/>
          </w:tcPr>
          <w:p w:rsidR="00BD59EB" w:rsidRDefault="00BD59EB" w:rsidP="00351BEA">
            <w:pPr>
              <w:jc w:val="center"/>
              <w:rPr>
                <w:lang w:val="id-ID"/>
              </w:rPr>
            </w:pPr>
            <w:r w:rsidRPr="00BB1BD0">
              <w:rPr>
                <w:lang w:val="id-ID"/>
              </w:rPr>
              <w:t>2283.80</w:t>
            </w:r>
          </w:p>
        </w:tc>
        <w:tc>
          <w:tcPr>
            <w:tcW w:w="1272" w:type="dxa"/>
          </w:tcPr>
          <w:p w:rsidR="00BD59EB" w:rsidRDefault="00BD59EB" w:rsidP="00351BEA">
            <w:pPr>
              <w:jc w:val="center"/>
              <w:rPr>
                <w:lang w:val="id-ID"/>
              </w:rPr>
            </w:pPr>
            <w:r>
              <w:rPr>
                <w:lang w:val="id-ID"/>
              </w:rPr>
              <w:t>180</w:t>
            </w:r>
          </w:p>
        </w:tc>
        <w:tc>
          <w:tcPr>
            <w:tcW w:w="1437" w:type="dxa"/>
          </w:tcPr>
          <w:p w:rsidR="00BD59EB" w:rsidRDefault="00BD59EB" w:rsidP="00351BEA">
            <w:pPr>
              <w:jc w:val="center"/>
              <w:rPr>
                <w:lang w:val="id-ID"/>
              </w:rPr>
            </w:pPr>
            <w:r w:rsidRPr="00BB1BD0">
              <w:rPr>
                <w:lang w:val="id-ID"/>
              </w:rPr>
              <w:t>180.184</w:t>
            </w:r>
          </w:p>
        </w:tc>
        <w:tc>
          <w:tcPr>
            <w:tcW w:w="848" w:type="dxa"/>
          </w:tcPr>
          <w:p w:rsidR="00BD59EB" w:rsidRDefault="00BD59EB" w:rsidP="00351BEA">
            <w:pPr>
              <w:jc w:val="center"/>
              <w:rPr>
                <w:lang w:val="id-ID"/>
              </w:rPr>
            </w:pPr>
            <w:r>
              <w:rPr>
                <w:lang w:val="id-ID"/>
              </w:rPr>
              <w:t>-0.184</w:t>
            </w:r>
          </w:p>
        </w:tc>
        <w:tc>
          <w:tcPr>
            <w:tcW w:w="819" w:type="dxa"/>
          </w:tcPr>
          <w:p w:rsidR="00BD59EB" w:rsidRDefault="00BD59EB" w:rsidP="00351BEA">
            <w:pPr>
              <w:jc w:val="center"/>
              <w:rPr>
                <w:lang w:val="id-ID"/>
              </w:rPr>
            </w:pPr>
            <w:r>
              <w:rPr>
                <w:lang w:val="id-ID"/>
              </w:rPr>
              <w:t>0.184</w:t>
            </w:r>
          </w:p>
        </w:tc>
      </w:tr>
      <w:tr w:rsidR="00BD59EB" w:rsidTr="00351BEA">
        <w:tc>
          <w:tcPr>
            <w:tcW w:w="511" w:type="dxa"/>
          </w:tcPr>
          <w:p w:rsidR="00BD59EB" w:rsidRDefault="00BD59EB" w:rsidP="00351BEA">
            <w:pPr>
              <w:jc w:val="center"/>
              <w:rPr>
                <w:lang w:val="id-ID"/>
              </w:rPr>
            </w:pPr>
            <w:r>
              <w:rPr>
                <w:lang w:val="id-ID"/>
              </w:rPr>
              <w:t>19</w:t>
            </w:r>
          </w:p>
        </w:tc>
        <w:tc>
          <w:tcPr>
            <w:tcW w:w="1512" w:type="dxa"/>
          </w:tcPr>
          <w:p w:rsidR="00BD59EB" w:rsidRDefault="00BD59EB" w:rsidP="00351BEA">
            <w:pPr>
              <w:jc w:val="center"/>
              <w:rPr>
                <w:lang w:val="id-ID"/>
              </w:rPr>
            </w:pPr>
            <w:r w:rsidRPr="00BB1BD0">
              <w:rPr>
                <w:lang w:val="id-ID"/>
              </w:rPr>
              <w:t>2404.60</w:t>
            </w:r>
          </w:p>
        </w:tc>
        <w:tc>
          <w:tcPr>
            <w:tcW w:w="1755" w:type="dxa"/>
          </w:tcPr>
          <w:p w:rsidR="00BD59EB" w:rsidRDefault="00BD59EB" w:rsidP="00351BEA">
            <w:pPr>
              <w:jc w:val="center"/>
              <w:rPr>
                <w:lang w:val="id-ID"/>
              </w:rPr>
            </w:pPr>
            <w:r w:rsidRPr="00BB1BD0">
              <w:rPr>
                <w:lang w:val="id-ID"/>
              </w:rPr>
              <w:t>2413.00</w:t>
            </w:r>
          </w:p>
        </w:tc>
        <w:tc>
          <w:tcPr>
            <w:tcW w:w="1272" w:type="dxa"/>
          </w:tcPr>
          <w:p w:rsidR="00BD59EB" w:rsidRDefault="00BD59EB" w:rsidP="00351BEA">
            <w:pPr>
              <w:jc w:val="center"/>
              <w:rPr>
                <w:lang w:val="id-ID"/>
              </w:rPr>
            </w:pPr>
            <w:r>
              <w:rPr>
                <w:lang w:val="id-ID"/>
              </w:rPr>
              <w:t>190</w:t>
            </w:r>
          </w:p>
        </w:tc>
        <w:tc>
          <w:tcPr>
            <w:tcW w:w="1437" w:type="dxa"/>
          </w:tcPr>
          <w:p w:rsidR="00BD59EB" w:rsidRDefault="00BD59EB" w:rsidP="00351BEA">
            <w:pPr>
              <w:jc w:val="center"/>
              <w:rPr>
                <w:lang w:val="id-ID"/>
              </w:rPr>
            </w:pPr>
            <w:r w:rsidRPr="00BB1BD0">
              <w:rPr>
                <w:lang w:val="id-ID"/>
              </w:rPr>
              <w:t>190.448</w:t>
            </w:r>
          </w:p>
        </w:tc>
        <w:tc>
          <w:tcPr>
            <w:tcW w:w="848" w:type="dxa"/>
          </w:tcPr>
          <w:p w:rsidR="00BD59EB" w:rsidRDefault="00BD59EB" w:rsidP="00351BEA">
            <w:pPr>
              <w:jc w:val="center"/>
              <w:rPr>
                <w:lang w:val="id-ID"/>
              </w:rPr>
            </w:pPr>
            <w:r>
              <w:rPr>
                <w:lang w:val="id-ID"/>
              </w:rPr>
              <w:t>-0.448</w:t>
            </w:r>
          </w:p>
        </w:tc>
        <w:tc>
          <w:tcPr>
            <w:tcW w:w="819" w:type="dxa"/>
          </w:tcPr>
          <w:p w:rsidR="00BD59EB" w:rsidRDefault="00BD59EB" w:rsidP="00351BEA">
            <w:pPr>
              <w:jc w:val="center"/>
              <w:rPr>
                <w:lang w:val="id-ID"/>
              </w:rPr>
            </w:pPr>
            <w:r>
              <w:rPr>
                <w:lang w:val="id-ID"/>
              </w:rPr>
              <w:t>0.448</w:t>
            </w:r>
          </w:p>
        </w:tc>
      </w:tr>
      <w:tr w:rsidR="00BD59EB" w:rsidTr="00351BEA">
        <w:tc>
          <w:tcPr>
            <w:tcW w:w="511" w:type="dxa"/>
          </w:tcPr>
          <w:p w:rsidR="00BD59EB" w:rsidRDefault="00BD59EB" w:rsidP="00351BEA">
            <w:pPr>
              <w:jc w:val="center"/>
              <w:rPr>
                <w:lang w:val="id-ID"/>
              </w:rPr>
            </w:pPr>
            <w:r>
              <w:rPr>
                <w:lang w:val="id-ID"/>
              </w:rPr>
              <w:t>20</w:t>
            </w:r>
          </w:p>
        </w:tc>
        <w:tc>
          <w:tcPr>
            <w:tcW w:w="1512" w:type="dxa"/>
          </w:tcPr>
          <w:p w:rsidR="00BD59EB" w:rsidRDefault="00BD59EB" w:rsidP="00351BEA">
            <w:pPr>
              <w:jc w:val="center"/>
              <w:rPr>
                <w:lang w:val="id-ID"/>
              </w:rPr>
            </w:pPr>
            <w:r w:rsidRPr="00BB1BD0">
              <w:rPr>
                <w:lang w:val="id-ID"/>
              </w:rPr>
              <w:t>2517.80</w:t>
            </w:r>
          </w:p>
        </w:tc>
        <w:tc>
          <w:tcPr>
            <w:tcW w:w="1755" w:type="dxa"/>
          </w:tcPr>
          <w:p w:rsidR="00BD59EB" w:rsidRDefault="00BD59EB" w:rsidP="00351BEA">
            <w:pPr>
              <w:jc w:val="center"/>
              <w:rPr>
                <w:lang w:val="id-ID"/>
              </w:rPr>
            </w:pPr>
            <w:r w:rsidRPr="00BB1BD0">
              <w:rPr>
                <w:lang w:val="id-ID"/>
              </w:rPr>
              <w:t>2534.60</w:t>
            </w:r>
          </w:p>
        </w:tc>
        <w:tc>
          <w:tcPr>
            <w:tcW w:w="1272" w:type="dxa"/>
          </w:tcPr>
          <w:p w:rsidR="00BD59EB" w:rsidRDefault="00BD59EB" w:rsidP="00351BEA">
            <w:pPr>
              <w:jc w:val="center"/>
              <w:rPr>
                <w:lang w:val="id-ID"/>
              </w:rPr>
            </w:pPr>
            <w:r>
              <w:rPr>
                <w:lang w:val="id-ID"/>
              </w:rPr>
              <w:t>200</w:t>
            </w:r>
          </w:p>
        </w:tc>
        <w:tc>
          <w:tcPr>
            <w:tcW w:w="1437" w:type="dxa"/>
          </w:tcPr>
          <w:p w:rsidR="00BD59EB" w:rsidRDefault="00BD59EB" w:rsidP="00351BEA">
            <w:pPr>
              <w:jc w:val="center"/>
              <w:rPr>
                <w:lang w:val="id-ID"/>
              </w:rPr>
            </w:pPr>
            <w:r w:rsidRPr="00BB1BD0">
              <w:rPr>
                <w:lang w:val="id-ID"/>
              </w:rPr>
              <w:t>199.732</w:t>
            </w:r>
          </w:p>
        </w:tc>
        <w:tc>
          <w:tcPr>
            <w:tcW w:w="848" w:type="dxa"/>
          </w:tcPr>
          <w:p w:rsidR="00BD59EB" w:rsidRDefault="00BD59EB" w:rsidP="00351BEA">
            <w:pPr>
              <w:jc w:val="center"/>
              <w:rPr>
                <w:lang w:val="id-ID"/>
              </w:rPr>
            </w:pPr>
            <w:r w:rsidRPr="00BB1BD0">
              <w:rPr>
                <w:lang w:val="id-ID"/>
              </w:rPr>
              <w:t>0.268</w:t>
            </w:r>
          </w:p>
        </w:tc>
        <w:tc>
          <w:tcPr>
            <w:tcW w:w="819" w:type="dxa"/>
          </w:tcPr>
          <w:p w:rsidR="00BD59EB" w:rsidRDefault="00BD59EB" w:rsidP="00351BEA">
            <w:pPr>
              <w:jc w:val="center"/>
              <w:rPr>
                <w:lang w:val="id-ID"/>
              </w:rPr>
            </w:pPr>
            <w:r w:rsidRPr="00BB1BD0">
              <w:rPr>
                <w:lang w:val="id-ID"/>
              </w:rPr>
              <w:t>0.268</w:t>
            </w:r>
          </w:p>
        </w:tc>
      </w:tr>
      <w:tr w:rsidR="00BD59EB" w:rsidTr="00351BEA">
        <w:tc>
          <w:tcPr>
            <w:tcW w:w="511" w:type="dxa"/>
          </w:tcPr>
          <w:p w:rsidR="00BD59EB" w:rsidRDefault="00BD59EB" w:rsidP="00351BEA">
            <w:pPr>
              <w:jc w:val="center"/>
              <w:rPr>
                <w:lang w:val="id-ID"/>
              </w:rPr>
            </w:pPr>
            <w:r>
              <w:rPr>
                <w:lang w:val="id-ID"/>
              </w:rPr>
              <w:t>21</w:t>
            </w:r>
          </w:p>
        </w:tc>
        <w:tc>
          <w:tcPr>
            <w:tcW w:w="1512" w:type="dxa"/>
          </w:tcPr>
          <w:p w:rsidR="00BD59EB" w:rsidRDefault="00BD59EB" w:rsidP="00351BEA">
            <w:pPr>
              <w:jc w:val="center"/>
              <w:rPr>
                <w:lang w:val="id-ID"/>
              </w:rPr>
            </w:pPr>
            <w:r w:rsidRPr="00BB1BD0">
              <w:rPr>
                <w:lang w:val="id-ID"/>
              </w:rPr>
              <w:t>2654.60</w:t>
            </w:r>
          </w:p>
        </w:tc>
        <w:tc>
          <w:tcPr>
            <w:tcW w:w="1755" w:type="dxa"/>
          </w:tcPr>
          <w:p w:rsidR="00BD59EB" w:rsidRDefault="00BD59EB" w:rsidP="00351BEA">
            <w:pPr>
              <w:jc w:val="center"/>
              <w:rPr>
                <w:lang w:val="id-ID"/>
              </w:rPr>
            </w:pPr>
            <w:r w:rsidRPr="00BB1BD0">
              <w:rPr>
                <w:lang w:val="id-ID"/>
              </w:rPr>
              <w:t>2660.80</w:t>
            </w:r>
          </w:p>
        </w:tc>
        <w:tc>
          <w:tcPr>
            <w:tcW w:w="1272" w:type="dxa"/>
          </w:tcPr>
          <w:p w:rsidR="00BD59EB" w:rsidRDefault="00BD59EB" w:rsidP="00351BEA">
            <w:pPr>
              <w:jc w:val="center"/>
              <w:rPr>
                <w:lang w:val="id-ID"/>
              </w:rPr>
            </w:pPr>
            <w:r>
              <w:rPr>
                <w:lang w:val="id-ID"/>
              </w:rPr>
              <w:t>210</w:t>
            </w:r>
          </w:p>
        </w:tc>
        <w:tc>
          <w:tcPr>
            <w:tcW w:w="1437" w:type="dxa"/>
          </w:tcPr>
          <w:p w:rsidR="00BD59EB" w:rsidRDefault="00BD59EB" w:rsidP="00351BEA">
            <w:pPr>
              <w:jc w:val="center"/>
              <w:rPr>
                <w:lang w:val="id-ID"/>
              </w:rPr>
            </w:pPr>
            <w:r w:rsidRPr="00BB1BD0">
              <w:rPr>
                <w:lang w:val="id-ID"/>
              </w:rPr>
              <w:t>210.128</w:t>
            </w:r>
          </w:p>
        </w:tc>
        <w:tc>
          <w:tcPr>
            <w:tcW w:w="848" w:type="dxa"/>
          </w:tcPr>
          <w:p w:rsidR="00BD59EB" w:rsidRDefault="00BD59EB" w:rsidP="00351BEA">
            <w:pPr>
              <w:jc w:val="center"/>
              <w:rPr>
                <w:lang w:val="id-ID"/>
              </w:rPr>
            </w:pPr>
            <w:r>
              <w:rPr>
                <w:lang w:val="id-ID"/>
              </w:rPr>
              <w:t>-0.128</w:t>
            </w:r>
          </w:p>
        </w:tc>
        <w:tc>
          <w:tcPr>
            <w:tcW w:w="819" w:type="dxa"/>
          </w:tcPr>
          <w:p w:rsidR="00BD59EB" w:rsidRDefault="00BD59EB" w:rsidP="00351BEA">
            <w:pPr>
              <w:jc w:val="center"/>
              <w:rPr>
                <w:lang w:val="id-ID"/>
              </w:rPr>
            </w:pPr>
            <w:r>
              <w:rPr>
                <w:lang w:val="id-ID"/>
              </w:rPr>
              <w:t>0.128</w:t>
            </w:r>
          </w:p>
        </w:tc>
      </w:tr>
      <w:tr w:rsidR="00BD59EB" w:rsidTr="00351BEA">
        <w:tc>
          <w:tcPr>
            <w:tcW w:w="511" w:type="dxa"/>
          </w:tcPr>
          <w:p w:rsidR="00BD59EB" w:rsidRDefault="00BD59EB" w:rsidP="00351BEA">
            <w:pPr>
              <w:jc w:val="center"/>
              <w:rPr>
                <w:lang w:val="id-ID"/>
              </w:rPr>
            </w:pPr>
            <w:r>
              <w:rPr>
                <w:lang w:val="id-ID"/>
              </w:rPr>
              <w:t>22</w:t>
            </w:r>
          </w:p>
        </w:tc>
        <w:tc>
          <w:tcPr>
            <w:tcW w:w="1512" w:type="dxa"/>
          </w:tcPr>
          <w:p w:rsidR="00BD59EB" w:rsidRDefault="00BD59EB" w:rsidP="00351BEA">
            <w:pPr>
              <w:jc w:val="center"/>
              <w:rPr>
                <w:lang w:val="id-ID"/>
              </w:rPr>
            </w:pPr>
            <w:r w:rsidRPr="00BB1BD0">
              <w:rPr>
                <w:lang w:val="id-ID"/>
              </w:rPr>
              <w:t>2786.80</w:t>
            </w:r>
          </w:p>
        </w:tc>
        <w:tc>
          <w:tcPr>
            <w:tcW w:w="1755" w:type="dxa"/>
          </w:tcPr>
          <w:p w:rsidR="00BD59EB" w:rsidRDefault="00BD59EB" w:rsidP="00351BEA">
            <w:pPr>
              <w:jc w:val="center"/>
              <w:rPr>
                <w:lang w:val="id-ID"/>
              </w:rPr>
            </w:pPr>
            <w:r w:rsidRPr="00BB1BD0">
              <w:rPr>
                <w:lang w:val="id-ID"/>
              </w:rPr>
              <w:t>2789.60</w:t>
            </w:r>
          </w:p>
        </w:tc>
        <w:tc>
          <w:tcPr>
            <w:tcW w:w="1272" w:type="dxa"/>
          </w:tcPr>
          <w:p w:rsidR="00BD59EB" w:rsidRDefault="00BD59EB" w:rsidP="00351BEA">
            <w:pPr>
              <w:jc w:val="center"/>
              <w:rPr>
                <w:lang w:val="id-ID"/>
              </w:rPr>
            </w:pPr>
            <w:r>
              <w:rPr>
                <w:lang w:val="id-ID"/>
              </w:rPr>
              <w:t>220</w:t>
            </w:r>
          </w:p>
        </w:tc>
        <w:tc>
          <w:tcPr>
            <w:tcW w:w="1437" w:type="dxa"/>
          </w:tcPr>
          <w:p w:rsidR="00BD59EB" w:rsidRDefault="00BD59EB" w:rsidP="00351BEA">
            <w:pPr>
              <w:jc w:val="center"/>
              <w:rPr>
                <w:lang w:val="id-ID"/>
              </w:rPr>
            </w:pPr>
            <w:r w:rsidRPr="00BB1BD0">
              <w:rPr>
                <w:lang w:val="id-ID"/>
              </w:rPr>
              <w:t>220.444</w:t>
            </w:r>
          </w:p>
        </w:tc>
        <w:tc>
          <w:tcPr>
            <w:tcW w:w="848" w:type="dxa"/>
          </w:tcPr>
          <w:p w:rsidR="00BD59EB" w:rsidRDefault="00BD59EB" w:rsidP="00351BEA">
            <w:pPr>
              <w:jc w:val="center"/>
              <w:rPr>
                <w:lang w:val="id-ID"/>
              </w:rPr>
            </w:pPr>
            <w:r>
              <w:rPr>
                <w:lang w:val="id-ID"/>
              </w:rPr>
              <w:t>-0.444</w:t>
            </w:r>
          </w:p>
        </w:tc>
        <w:tc>
          <w:tcPr>
            <w:tcW w:w="819" w:type="dxa"/>
          </w:tcPr>
          <w:p w:rsidR="00BD59EB" w:rsidRDefault="00BD59EB" w:rsidP="00351BEA">
            <w:pPr>
              <w:jc w:val="center"/>
              <w:rPr>
                <w:lang w:val="id-ID"/>
              </w:rPr>
            </w:pPr>
            <w:r>
              <w:rPr>
                <w:lang w:val="id-ID"/>
              </w:rPr>
              <w:t>0.444</w:t>
            </w:r>
          </w:p>
        </w:tc>
      </w:tr>
      <w:tr w:rsidR="00BD59EB" w:rsidTr="00351BEA">
        <w:tc>
          <w:tcPr>
            <w:tcW w:w="511" w:type="dxa"/>
          </w:tcPr>
          <w:p w:rsidR="00BD59EB" w:rsidRDefault="00BD59EB" w:rsidP="00351BEA">
            <w:pPr>
              <w:jc w:val="center"/>
              <w:rPr>
                <w:lang w:val="id-ID"/>
              </w:rPr>
            </w:pPr>
            <w:r>
              <w:rPr>
                <w:lang w:val="id-ID"/>
              </w:rPr>
              <w:t>23</w:t>
            </w:r>
          </w:p>
        </w:tc>
        <w:tc>
          <w:tcPr>
            <w:tcW w:w="1512" w:type="dxa"/>
          </w:tcPr>
          <w:p w:rsidR="00BD59EB" w:rsidRDefault="00BD59EB" w:rsidP="00351BEA">
            <w:pPr>
              <w:jc w:val="center"/>
              <w:rPr>
                <w:lang w:val="id-ID"/>
              </w:rPr>
            </w:pPr>
            <w:r w:rsidRPr="00BB1BD0">
              <w:rPr>
                <w:lang w:val="id-ID"/>
              </w:rPr>
              <w:t>2907.00</w:t>
            </w:r>
          </w:p>
        </w:tc>
        <w:tc>
          <w:tcPr>
            <w:tcW w:w="1755" w:type="dxa"/>
          </w:tcPr>
          <w:p w:rsidR="00BD59EB" w:rsidRDefault="00BD59EB" w:rsidP="00351BEA">
            <w:pPr>
              <w:jc w:val="center"/>
              <w:rPr>
                <w:lang w:val="id-ID"/>
              </w:rPr>
            </w:pPr>
            <w:r w:rsidRPr="00BB1BD0">
              <w:rPr>
                <w:lang w:val="id-ID"/>
              </w:rPr>
              <w:t>2915.60</w:t>
            </w:r>
          </w:p>
        </w:tc>
        <w:tc>
          <w:tcPr>
            <w:tcW w:w="1272" w:type="dxa"/>
          </w:tcPr>
          <w:p w:rsidR="00BD59EB" w:rsidRDefault="00BD59EB" w:rsidP="00351BEA">
            <w:pPr>
              <w:jc w:val="center"/>
              <w:rPr>
                <w:lang w:val="id-ID"/>
              </w:rPr>
            </w:pPr>
            <w:r>
              <w:rPr>
                <w:lang w:val="id-ID"/>
              </w:rPr>
              <w:t>230</w:t>
            </w:r>
          </w:p>
        </w:tc>
        <w:tc>
          <w:tcPr>
            <w:tcW w:w="1437" w:type="dxa"/>
          </w:tcPr>
          <w:p w:rsidR="00BD59EB" w:rsidRDefault="00BD59EB" w:rsidP="00351BEA">
            <w:pPr>
              <w:jc w:val="center"/>
              <w:rPr>
                <w:lang w:val="id-ID"/>
              </w:rPr>
            </w:pPr>
            <w:r w:rsidRPr="00BB1BD0">
              <w:rPr>
                <w:lang w:val="id-ID"/>
              </w:rPr>
              <w:t>230.178</w:t>
            </w:r>
          </w:p>
        </w:tc>
        <w:tc>
          <w:tcPr>
            <w:tcW w:w="848" w:type="dxa"/>
          </w:tcPr>
          <w:p w:rsidR="00BD59EB" w:rsidRDefault="00BD59EB" w:rsidP="00351BEA">
            <w:pPr>
              <w:jc w:val="center"/>
              <w:rPr>
                <w:lang w:val="id-ID"/>
              </w:rPr>
            </w:pPr>
            <w:r>
              <w:rPr>
                <w:lang w:val="id-ID"/>
              </w:rPr>
              <w:t>-0.178</w:t>
            </w:r>
          </w:p>
        </w:tc>
        <w:tc>
          <w:tcPr>
            <w:tcW w:w="819" w:type="dxa"/>
          </w:tcPr>
          <w:p w:rsidR="00BD59EB" w:rsidRDefault="00BD59EB" w:rsidP="00351BEA">
            <w:pPr>
              <w:jc w:val="center"/>
              <w:rPr>
                <w:lang w:val="id-ID"/>
              </w:rPr>
            </w:pPr>
            <w:r>
              <w:rPr>
                <w:lang w:val="id-ID"/>
              </w:rPr>
              <w:t>0.178</w:t>
            </w:r>
          </w:p>
        </w:tc>
      </w:tr>
      <w:tr w:rsidR="00BD59EB" w:rsidTr="00351BEA">
        <w:tc>
          <w:tcPr>
            <w:tcW w:w="511" w:type="dxa"/>
          </w:tcPr>
          <w:p w:rsidR="00BD59EB" w:rsidRDefault="00BD59EB" w:rsidP="00351BEA">
            <w:pPr>
              <w:jc w:val="center"/>
              <w:rPr>
                <w:lang w:val="id-ID"/>
              </w:rPr>
            </w:pPr>
            <w:r>
              <w:rPr>
                <w:lang w:val="id-ID"/>
              </w:rPr>
              <w:t>24</w:t>
            </w:r>
          </w:p>
        </w:tc>
        <w:tc>
          <w:tcPr>
            <w:tcW w:w="1512" w:type="dxa"/>
          </w:tcPr>
          <w:p w:rsidR="00BD59EB" w:rsidRDefault="00BD59EB" w:rsidP="00351BEA">
            <w:pPr>
              <w:jc w:val="center"/>
              <w:rPr>
                <w:lang w:val="id-ID"/>
              </w:rPr>
            </w:pPr>
            <w:r w:rsidRPr="00BB1BD0">
              <w:rPr>
                <w:lang w:val="id-ID"/>
              </w:rPr>
              <w:t>3033.60</w:t>
            </w:r>
          </w:p>
        </w:tc>
        <w:tc>
          <w:tcPr>
            <w:tcW w:w="1755" w:type="dxa"/>
          </w:tcPr>
          <w:p w:rsidR="00BD59EB" w:rsidRDefault="00BD59EB" w:rsidP="00351BEA">
            <w:pPr>
              <w:jc w:val="center"/>
              <w:rPr>
                <w:lang w:val="id-ID"/>
              </w:rPr>
            </w:pPr>
            <w:r w:rsidRPr="00BB1BD0">
              <w:rPr>
                <w:lang w:val="id-ID"/>
              </w:rPr>
              <w:t>3043.60</w:t>
            </w:r>
          </w:p>
        </w:tc>
        <w:tc>
          <w:tcPr>
            <w:tcW w:w="1272" w:type="dxa"/>
          </w:tcPr>
          <w:p w:rsidR="00BD59EB" w:rsidRDefault="00BD59EB" w:rsidP="00351BEA">
            <w:pPr>
              <w:jc w:val="center"/>
              <w:rPr>
                <w:lang w:val="id-ID"/>
              </w:rPr>
            </w:pPr>
            <w:r>
              <w:rPr>
                <w:lang w:val="id-ID"/>
              </w:rPr>
              <w:t>240</w:t>
            </w:r>
          </w:p>
        </w:tc>
        <w:tc>
          <w:tcPr>
            <w:tcW w:w="1437" w:type="dxa"/>
          </w:tcPr>
          <w:p w:rsidR="00BD59EB" w:rsidRDefault="00BD59EB" w:rsidP="00351BEA">
            <w:pPr>
              <w:jc w:val="center"/>
              <w:rPr>
                <w:lang w:val="id-ID"/>
              </w:rPr>
            </w:pPr>
            <w:r w:rsidRPr="00BB1BD0">
              <w:rPr>
                <w:lang w:val="id-ID"/>
              </w:rPr>
              <w:t>240.24</w:t>
            </w:r>
          </w:p>
        </w:tc>
        <w:tc>
          <w:tcPr>
            <w:tcW w:w="848" w:type="dxa"/>
          </w:tcPr>
          <w:p w:rsidR="00BD59EB" w:rsidRDefault="00BD59EB" w:rsidP="00351BEA">
            <w:pPr>
              <w:jc w:val="center"/>
              <w:rPr>
                <w:lang w:val="id-ID"/>
              </w:rPr>
            </w:pPr>
            <w:r>
              <w:rPr>
                <w:lang w:val="id-ID"/>
              </w:rPr>
              <w:t>-0.24</w:t>
            </w:r>
          </w:p>
        </w:tc>
        <w:tc>
          <w:tcPr>
            <w:tcW w:w="819" w:type="dxa"/>
          </w:tcPr>
          <w:p w:rsidR="00BD59EB" w:rsidRDefault="00BD59EB" w:rsidP="00351BEA">
            <w:pPr>
              <w:jc w:val="center"/>
              <w:rPr>
                <w:lang w:val="id-ID"/>
              </w:rPr>
            </w:pPr>
            <w:r>
              <w:rPr>
                <w:lang w:val="id-ID"/>
              </w:rPr>
              <w:t>0.24</w:t>
            </w:r>
          </w:p>
        </w:tc>
      </w:tr>
      <w:tr w:rsidR="00BD59EB" w:rsidTr="00351BEA">
        <w:tc>
          <w:tcPr>
            <w:tcW w:w="511" w:type="dxa"/>
          </w:tcPr>
          <w:p w:rsidR="00BD59EB" w:rsidRDefault="00BD59EB" w:rsidP="00351BEA">
            <w:pPr>
              <w:jc w:val="center"/>
              <w:rPr>
                <w:lang w:val="id-ID"/>
              </w:rPr>
            </w:pPr>
            <w:r>
              <w:rPr>
                <w:lang w:val="id-ID"/>
              </w:rPr>
              <w:t>25</w:t>
            </w:r>
          </w:p>
        </w:tc>
        <w:tc>
          <w:tcPr>
            <w:tcW w:w="1512" w:type="dxa"/>
          </w:tcPr>
          <w:p w:rsidR="00BD59EB" w:rsidRDefault="00BD59EB" w:rsidP="00351BEA">
            <w:pPr>
              <w:jc w:val="center"/>
              <w:rPr>
                <w:lang w:val="id-ID"/>
              </w:rPr>
            </w:pPr>
            <w:r w:rsidRPr="00BB1BD0">
              <w:rPr>
                <w:lang w:val="id-ID"/>
              </w:rPr>
              <w:t>3160.60</w:t>
            </w:r>
          </w:p>
        </w:tc>
        <w:tc>
          <w:tcPr>
            <w:tcW w:w="1755" w:type="dxa"/>
          </w:tcPr>
          <w:p w:rsidR="00BD59EB" w:rsidRDefault="00BD59EB" w:rsidP="00351BEA">
            <w:pPr>
              <w:jc w:val="center"/>
              <w:rPr>
                <w:lang w:val="id-ID"/>
              </w:rPr>
            </w:pPr>
            <w:r w:rsidRPr="00BB1BD0">
              <w:rPr>
                <w:lang w:val="id-ID"/>
              </w:rPr>
              <w:t>3174.00</w:t>
            </w:r>
          </w:p>
        </w:tc>
        <w:tc>
          <w:tcPr>
            <w:tcW w:w="1272" w:type="dxa"/>
          </w:tcPr>
          <w:p w:rsidR="00BD59EB" w:rsidRDefault="00BD59EB" w:rsidP="00351BEA">
            <w:pPr>
              <w:jc w:val="center"/>
              <w:rPr>
                <w:lang w:val="id-ID"/>
              </w:rPr>
            </w:pPr>
            <w:r>
              <w:rPr>
                <w:lang w:val="id-ID"/>
              </w:rPr>
              <w:t>250</w:t>
            </w:r>
          </w:p>
        </w:tc>
        <w:tc>
          <w:tcPr>
            <w:tcW w:w="1437" w:type="dxa"/>
          </w:tcPr>
          <w:p w:rsidR="00BD59EB" w:rsidRDefault="00BD59EB" w:rsidP="00351BEA">
            <w:pPr>
              <w:jc w:val="center"/>
              <w:rPr>
                <w:lang w:val="id-ID"/>
              </w:rPr>
            </w:pPr>
            <w:r w:rsidRPr="00BB1BD0">
              <w:rPr>
                <w:lang w:val="id-ID"/>
              </w:rPr>
              <w:t>250.418</w:t>
            </w:r>
          </w:p>
        </w:tc>
        <w:tc>
          <w:tcPr>
            <w:tcW w:w="848" w:type="dxa"/>
          </w:tcPr>
          <w:p w:rsidR="00BD59EB" w:rsidRDefault="00BD59EB" w:rsidP="00351BEA">
            <w:pPr>
              <w:jc w:val="center"/>
              <w:rPr>
                <w:lang w:val="id-ID"/>
              </w:rPr>
            </w:pPr>
            <w:r>
              <w:rPr>
                <w:lang w:val="id-ID"/>
              </w:rPr>
              <w:t>-0.418</w:t>
            </w:r>
          </w:p>
        </w:tc>
        <w:tc>
          <w:tcPr>
            <w:tcW w:w="819" w:type="dxa"/>
          </w:tcPr>
          <w:p w:rsidR="00BD59EB" w:rsidRDefault="00BD59EB" w:rsidP="00351BEA">
            <w:pPr>
              <w:jc w:val="center"/>
              <w:rPr>
                <w:lang w:val="id-ID"/>
              </w:rPr>
            </w:pPr>
            <w:r>
              <w:rPr>
                <w:lang w:val="id-ID"/>
              </w:rPr>
              <w:t>0.418</w:t>
            </w:r>
          </w:p>
        </w:tc>
      </w:tr>
      <w:tr w:rsidR="00BD59EB" w:rsidTr="00351BEA">
        <w:tc>
          <w:tcPr>
            <w:tcW w:w="511" w:type="dxa"/>
          </w:tcPr>
          <w:p w:rsidR="00BD59EB" w:rsidRDefault="00BD59EB" w:rsidP="00351BEA">
            <w:pPr>
              <w:jc w:val="center"/>
              <w:rPr>
                <w:lang w:val="id-ID"/>
              </w:rPr>
            </w:pPr>
            <w:r>
              <w:rPr>
                <w:lang w:val="id-ID"/>
              </w:rPr>
              <w:t>26</w:t>
            </w:r>
          </w:p>
        </w:tc>
        <w:tc>
          <w:tcPr>
            <w:tcW w:w="1512" w:type="dxa"/>
          </w:tcPr>
          <w:p w:rsidR="00BD59EB" w:rsidRDefault="00BD59EB" w:rsidP="00351BEA">
            <w:pPr>
              <w:jc w:val="center"/>
              <w:rPr>
                <w:lang w:val="id-ID"/>
              </w:rPr>
            </w:pPr>
            <w:r w:rsidRPr="00BB1BD0">
              <w:rPr>
                <w:lang w:val="id-ID"/>
              </w:rPr>
              <w:t>3284.80</w:t>
            </w:r>
          </w:p>
        </w:tc>
        <w:tc>
          <w:tcPr>
            <w:tcW w:w="1755" w:type="dxa"/>
          </w:tcPr>
          <w:p w:rsidR="00BD59EB" w:rsidRDefault="00BD59EB" w:rsidP="00351BEA">
            <w:pPr>
              <w:jc w:val="center"/>
              <w:rPr>
                <w:lang w:val="id-ID"/>
              </w:rPr>
            </w:pPr>
            <w:r w:rsidRPr="00BB1BD0">
              <w:rPr>
                <w:lang w:val="id-ID"/>
              </w:rPr>
              <w:t>3297.20</w:t>
            </w:r>
          </w:p>
        </w:tc>
        <w:tc>
          <w:tcPr>
            <w:tcW w:w="1272" w:type="dxa"/>
          </w:tcPr>
          <w:p w:rsidR="00BD59EB" w:rsidRDefault="00BD59EB" w:rsidP="00351BEA">
            <w:pPr>
              <w:jc w:val="center"/>
              <w:rPr>
                <w:lang w:val="id-ID"/>
              </w:rPr>
            </w:pPr>
            <w:r>
              <w:rPr>
                <w:lang w:val="id-ID"/>
              </w:rPr>
              <w:t>260</w:t>
            </w:r>
          </w:p>
        </w:tc>
        <w:tc>
          <w:tcPr>
            <w:tcW w:w="1437" w:type="dxa"/>
          </w:tcPr>
          <w:p w:rsidR="00BD59EB" w:rsidRDefault="00BD59EB" w:rsidP="00351BEA">
            <w:pPr>
              <w:jc w:val="center"/>
              <w:rPr>
                <w:lang w:val="id-ID"/>
              </w:rPr>
            </w:pPr>
            <w:r w:rsidRPr="00BB1BD0">
              <w:rPr>
                <w:lang w:val="id-ID"/>
              </w:rPr>
              <w:t>260.198</w:t>
            </w:r>
          </w:p>
        </w:tc>
        <w:tc>
          <w:tcPr>
            <w:tcW w:w="848" w:type="dxa"/>
          </w:tcPr>
          <w:p w:rsidR="00BD59EB" w:rsidRDefault="00BD59EB" w:rsidP="00351BEA">
            <w:pPr>
              <w:jc w:val="center"/>
              <w:rPr>
                <w:lang w:val="id-ID"/>
              </w:rPr>
            </w:pPr>
            <w:r>
              <w:rPr>
                <w:lang w:val="id-ID"/>
              </w:rPr>
              <w:t>-0.198</w:t>
            </w:r>
          </w:p>
        </w:tc>
        <w:tc>
          <w:tcPr>
            <w:tcW w:w="819" w:type="dxa"/>
          </w:tcPr>
          <w:p w:rsidR="00BD59EB" w:rsidRDefault="00BD59EB" w:rsidP="00351BEA">
            <w:pPr>
              <w:jc w:val="center"/>
              <w:rPr>
                <w:lang w:val="id-ID"/>
              </w:rPr>
            </w:pPr>
            <w:r>
              <w:rPr>
                <w:lang w:val="id-ID"/>
              </w:rPr>
              <w:t>0.198</w:t>
            </w:r>
          </w:p>
        </w:tc>
      </w:tr>
      <w:tr w:rsidR="00BD59EB" w:rsidTr="00351BEA">
        <w:tc>
          <w:tcPr>
            <w:tcW w:w="511" w:type="dxa"/>
          </w:tcPr>
          <w:p w:rsidR="00BD59EB" w:rsidRDefault="00BD59EB" w:rsidP="00351BEA">
            <w:pPr>
              <w:jc w:val="center"/>
              <w:rPr>
                <w:lang w:val="id-ID"/>
              </w:rPr>
            </w:pPr>
            <w:r>
              <w:rPr>
                <w:lang w:val="id-ID"/>
              </w:rPr>
              <w:t>27</w:t>
            </w:r>
          </w:p>
        </w:tc>
        <w:tc>
          <w:tcPr>
            <w:tcW w:w="1512" w:type="dxa"/>
          </w:tcPr>
          <w:p w:rsidR="00BD59EB" w:rsidRDefault="00BD59EB" w:rsidP="00351BEA">
            <w:pPr>
              <w:jc w:val="center"/>
              <w:rPr>
                <w:lang w:val="id-ID"/>
              </w:rPr>
            </w:pPr>
            <w:r w:rsidRPr="00BB1BD0">
              <w:rPr>
                <w:lang w:val="id-ID"/>
              </w:rPr>
              <w:t>3412.40</w:t>
            </w:r>
          </w:p>
        </w:tc>
        <w:tc>
          <w:tcPr>
            <w:tcW w:w="1755" w:type="dxa"/>
          </w:tcPr>
          <w:p w:rsidR="00BD59EB" w:rsidRDefault="00BD59EB" w:rsidP="00351BEA">
            <w:pPr>
              <w:jc w:val="center"/>
              <w:rPr>
                <w:lang w:val="id-ID"/>
              </w:rPr>
            </w:pPr>
            <w:r w:rsidRPr="00BB1BD0">
              <w:rPr>
                <w:lang w:val="id-ID"/>
              </w:rPr>
              <w:t>3423.80</w:t>
            </w:r>
          </w:p>
        </w:tc>
        <w:tc>
          <w:tcPr>
            <w:tcW w:w="1272" w:type="dxa"/>
          </w:tcPr>
          <w:p w:rsidR="00BD59EB" w:rsidRDefault="00BD59EB" w:rsidP="00351BEA">
            <w:pPr>
              <w:jc w:val="center"/>
              <w:rPr>
                <w:lang w:val="id-ID"/>
              </w:rPr>
            </w:pPr>
            <w:r>
              <w:rPr>
                <w:lang w:val="id-ID"/>
              </w:rPr>
              <w:t>270</w:t>
            </w:r>
          </w:p>
        </w:tc>
        <w:tc>
          <w:tcPr>
            <w:tcW w:w="1437" w:type="dxa"/>
          </w:tcPr>
          <w:p w:rsidR="00BD59EB" w:rsidRDefault="00BD59EB" w:rsidP="00351BEA">
            <w:pPr>
              <w:jc w:val="center"/>
              <w:rPr>
                <w:lang w:val="id-ID"/>
              </w:rPr>
            </w:pPr>
            <w:r w:rsidRPr="00BB1BD0">
              <w:rPr>
                <w:lang w:val="id-ID"/>
              </w:rPr>
              <w:t>270.246</w:t>
            </w:r>
          </w:p>
        </w:tc>
        <w:tc>
          <w:tcPr>
            <w:tcW w:w="848" w:type="dxa"/>
          </w:tcPr>
          <w:p w:rsidR="00BD59EB" w:rsidRDefault="00BD59EB" w:rsidP="00351BEA">
            <w:pPr>
              <w:jc w:val="center"/>
              <w:rPr>
                <w:lang w:val="id-ID"/>
              </w:rPr>
            </w:pPr>
            <w:r>
              <w:rPr>
                <w:lang w:val="id-ID"/>
              </w:rPr>
              <w:t>-0.246</w:t>
            </w:r>
          </w:p>
        </w:tc>
        <w:tc>
          <w:tcPr>
            <w:tcW w:w="819" w:type="dxa"/>
          </w:tcPr>
          <w:p w:rsidR="00BD59EB" w:rsidRDefault="00BD59EB" w:rsidP="00351BEA">
            <w:pPr>
              <w:jc w:val="center"/>
              <w:rPr>
                <w:lang w:val="id-ID"/>
              </w:rPr>
            </w:pPr>
            <w:r>
              <w:rPr>
                <w:lang w:val="id-ID"/>
              </w:rPr>
              <w:t>0.246</w:t>
            </w:r>
          </w:p>
        </w:tc>
      </w:tr>
      <w:tr w:rsidR="00BD59EB" w:rsidTr="00351BEA">
        <w:tc>
          <w:tcPr>
            <w:tcW w:w="511" w:type="dxa"/>
          </w:tcPr>
          <w:p w:rsidR="00BD59EB" w:rsidRDefault="00BD59EB" w:rsidP="00351BEA">
            <w:pPr>
              <w:jc w:val="center"/>
              <w:rPr>
                <w:lang w:val="id-ID"/>
              </w:rPr>
            </w:pPr>
            <w:r>
              <w:rPr>
                <w:lang w:val="id-ID"/>
              </w:rPr>
              <w:t>28</w:t>
            </w:r>
          </w:p>
        </w:tc>
        <w:tc>
          <w:tcPr>
            <w:tcW w:w="1512" w:type="dxa"/>
          </w:tcPr>
          <w:p w:rsidR="00BD59EB" w:rsidRDefault="00BD59EB" w:rsidP="00351BEA">
            <w:pPr>
              <w:jc w:val="center"/>
              <w:rPr>
                <w:lang w:val="id-ID"/>
              </w:rPr>
            </w:pPr>
            <w:r w:rsidRPr="00BB1BD0">
              <w:rPr>
                <w:lang w:val="id-ID"/>
              </w:rPr>
              <w:t>3539.40</w:t>
            </w:r>
          </w:p>
        </w:tc>
        <w:tc>
          <w:tcPr>
            <w:tcW w:w="1755" w:type="dxa"/>
          </w:tcPr>
          <w:p w:rsidR="00BD59EB" w:rsidRDefault="00BD59EB" w:rsidP="00351BEA">
            <w:pPr>
              <w:jc w:val="center"/>
              <w:rPr>
                <w:lang w:val="id-ID"/>
              </w:rPr>
            </w:pPr>
            <w:r w:rsidRPr="00BB1BD0">
              <w:rPr>
                <w:lang w:val="id-ID"/>
              </w:rPr>
              <w:t>3548.40</w:t>
            </w:r>
          </w:p>
        </w:tc>
        <w:tc>
          <w:tcPr>
            <w:tcW w:w="1272" w:type="dxa"/>
          </w:tcPr>
          <w:p w:rsidR="00BD59EB" w:rsidRDefault="00BD59EB" w:rsidP="00351BEA">
            <w:pPr>
              <w:jc w:val="center"/>
              <w:rPr>
                <w:lang w:val="id-ID"/>
              </w:rPr>
            </w:pPr>
            <w:r>
              <w:rPr>
                <w:lang w:val="id-ID"/>
              </w:rPr>
              <w:t>280</w:t>
            </w:r>
          </w:p>
        </w:tc>
        <w:tc>
          <w:tcPr>
            <w:tcW w:w="1437" w:type="dxa"/>
          </w:tcPr>
          <w:p w:rsidR="00BD59EB" w:rsidRDefault="00BD59EB" w:rsidP="00351BEA">
            <w:pPr>
              <w:jc w:val="center"/>
              <w:rPr>
                <w:lang w:val="id-ID"/>
              </w:rPr>
            </w:pPr>
            <w:r w:rsidRPr="00BB1BD0">
              <w:rPr>
                <w:lang w:val="id-ID"/>
              </w:rPr>
              <w:t>280.192</w:t>
            </w:r>
          </w:p>
        </w:tc>
        <w:tc>
          <w:tcPr>
            <w:tcW w:w="848" w:type="dxa"/>
          </w:tcPr>
          <w:p w:rsidR="00BD59EB" w:rsidRDefault="00BD59EB" w:rsidP="00351BEA">
            <w:pPr>
              <w:jc w:val="center"/>
              <w:rPr>
                <w:lang w:val="id-ID"/>
              </w:rPr>
            </w:pPr>
            <w:r>
              <w:rPr>
                <w:lang w:val="id-ID"/>
              </w:rPr>
              <w:t>-0.192</w:t>
            </w:r>
          </w:p>
        </w:tc>
        <w:tc>
          <w:tcPr>
            <w:tcW w:w="819" w:type="dxa"/>
          </w:tcPr>
          <w:p w:rsidR="00BD59EB" w:rsidRDefault="00BD59EB" w:rsidP="00351BEA">
            <w:pPr>
              <w:jc w:val="center"/>
              <w:rPr>
                <w:lang w:val="id-ID"/>
              </w:rPr>
            </w:pPr>
            <w:r>
              <w:rPr>
                <w:lang w:val="id-ID"/>
              </w:rPr>
              <w:t>0.192</w:t>
            </w:r>
          </w:p>
        </w:tc>
      </w:tr>
      <w:tr w:rsidR="00BD59EB" w:rsidTr="00351BEA">
        <w:tc>
          <w:tcPr>
            <w:tcW w:w="511" w:type="dxa"/>
          </w:tcPr>
          <w:p w:rsidR="00BD59EB" w:rsidRDefault="00BD59EB" w:rsidP="00351BEA">
            <w:pPr>
              <w:jc w:val="center"/>
              <w:rPr>
                <w:lang w:val="id-ID"/>
              </w:rPr>
            </w:pPr>
            <w:r>
              <w:rPr>
                <w:lang w:val="id-ID"/>
              </w:rPr>
              <w:t>29</w:t>
            </w:r>
          </w:p>
        </w:tc>
        <w:tc>
          <w:tcPr>
            <w:tcW w:w="1512" w:type="dxa"/>
          </w:tcPr>
          <w:p w:rsidR="00BD59EB" w:rsidRDefault="00BD59EB" w:rsidP="00351BEA">
            <w:pPr>
              <w:jc w:val="center"/>
              <w:rPr>
                <w:lang w:val="id-ID"/>
              </w:rPr>
            </w:pPr>
            <w:r w:rsidRPr="00BB1BD0">
              <w:rPr>
                <w:lang w:val="id-ID"/>
              </w:rPr>
              <w:t>3669.80</w:t>
            </w:r>
          </w:p>
        </w:tc>
        <w:tc>
          <w:tcPr>
            <w:tcW w:w="1755" w:type="dxa"/>
          </w:tcPr>
          <w:p w:rsidR="00BD59EB" w:rsidRDefault="00BD59EB" w:rsidP="00351BEA">
            <w:pPr>
              <w:jc w:val="center"/>
              <w:rPr>
                <w:lang w:val="id-ID"/>
              </w:rPr>
            </w:pPr>
            <w:r w:rsidRPr="00BB1BD0">
              <w:rPr>
                <w:lang w:val="id-ID"/>
              </w:rPr>
              <w:t>3672.40</w:t>
            </w:r>
          </w:p>
        </w:tc>
        <w:tc>
          <w:tcPr>
            <w:tcW w:w="1272" w:type="dxa"/>
          </w:tcPr>
          <w:p w:rsidR="00BD59EB" w:rsidRDefault="00BD59EB" w:rsidP="00351BEA">
            <w:pPr>
              <w:jc w:val="center"/>
              <w:rPr>
                <w:lang w:val="id-ID"/>
              </w:rPr>
            </w:pPr>
            <w:r>
              <w:rPr>
                <w:lang w:val="id-ID"/>
              </w:rPr>
              <w:t>290</w:t>
            </w:r>
          </w:p>
        </w:tc>
        <w:tc>
          <w:tcPr>
            <w:tcW w:w="1437" w:type="dxa"/>
          </w:tcPr>
          <w:p w:rsidR="00BD59EB" w:rsidRDefault="00BD59EB" w:rsidP="00351BEA">
            <w:pPr>
              <w:jc w:val="center"/>
              <w:rPr>
                <w:lang w:val="id-ID"/>
              </w:rPr>
            </w:pPr>
            <w:r w:rsidRPr="00BB1BD0">
              <w:rPr>
                <w:lang w:val="id-ID"/>
              </w:rPr>
              <w:t>290.252</w:t>
            </w:r>
          </w:p>
        </w:tc>
        <w:tc>
          <w:tcPr>
            <w:tcW w:w="848" w:type="dxa"/>
          </w:tcPr>
          <w:p w:rsidR="00BD59EB" w:rsidRDefault="00BD59EB" w:rsidP="00351BEA">
            <w:pPr>
              <w:jc w:val="center"/>
              <w:rPr>
                <w:lang w:val="id-ID"/>
              </w:rPr>
            </w:pPr>
            <w:r>
              <w:rPr>
                <w:lang w:val="id-ID"/>
              </w:rPr>
              <w:t>-0.252</w:t>
            </w:r>
          </w:p>
        </w:tc>
        <w:tc>
          <w:tcPr>
            <w:tcW w:w="819" w:type="dxa"/>
          </w:tcPr>
          <w:p w:rsidR="00BD59EB" w:rsidRDefault="00BD59EB" w:rsidP="00351BEA">
            <w:pPr>
              <w:jc w:val="center"/>
              <w:rPr>
                <w:lang w:val="id-ID"/>
              </w:rPr>
            </w:pPr>
            <w:r>
              <w:rPr>
                <w:lang w:val="id-ID"/>
              </w:rPr>
              <w:t>0.252</w:t>
            </w:r>
          </w:p>
        </w:tc>
      </w:tr>
      <w:tr w:rsidR="00BD59EB" w:rsidTr="00351BEA">
        <w:tc>
          <w:tcPr>
            <w:tcW w:w="511" w:type="dxa"/>
          </w:tcPr>
          <w:p w:rsidR="00BD59EB" w:rsidRDefault="00BD59EB" w:rsidP="00351BEA">
            <w:pPr>
              <w:jc w:val="center"/>
              <w:rPr>
                <w:lang w:val="id-ID"/>
              </w:rPr>
            </w:pPr>
            <w:r>
              <w:rPr>
                <w:lang w:val="id-ID"/>
              </w:rPr>
              <w:t>30</w:t>
            </w:r>
          </w:p>
        </w:tc>
        <w:tc>
          <w:tcPr>
            <w:tcW w:w="1512" w:type="dxa"/>
          </w:tcPr>
          <w:p w:rsidR="00BD59EB" w:rsidRDefault="00BD59EB" w:rsidP="00351BEA">
            <w:pPr>
              <w:jc w:val="center"/>
              <w:rPr>
                <w:lang w:val="id-ID"/>
              </w:rPr>
            </w:pPr>
            <w:r w:rsidRPr="00BB1BD0">
              <w:rPr>
                <w:lang w:val="id-ID"/>
              </w:rPr>
              <w:t>3802.60</w:t>
            </w:r>
          </w:p>
        </w:tc>
        <w:tc>
          <w:tcPr>
            <w:tcW w:w="1755" w:type="dxa"/>
          </w:tcPr>
          <w:p w:rsidR="00BD59EB" w:rsidRDefault="00BD59EB" w:rsidP="00351BEA">
            <w:pPr>
              <w:jc w:val="center"/>
              <w:rPr>
                <w:lang w:val="id-ID"/>
              </w:rPr>
            </w:pPr>
            <w:r w:rsidRPr="00BB1BD0">
              <w:rPr>
                <w:lang w:val="id-ID"/>
              </w:rPr>
              <w:t>3799.60</w:t>
            </w:r>
          </w:p>
        </w:tc>
        <w:tc>
          <w:tcPr>
            <w:tcW w:w="1272" w:type="dxa"/>
          </w:tcPr>
          <w:p w:rsidR="00BD59EB" w:rsidRDefault="00BD59EB" w:rsidP="00351BEA">
            <w:pPr>
              <w:jc w:val="center"/>
              <w:rPr>
                <w:lang w:val="id-ID"/>
              </w:rPr>
            </w:pPr>
            <w:r>
              <w:rPr>
                <w:lang w:val="id-ID"/>
              </w:rPr>
              <w:t>300</w:t>
            </w:r>
          </w:p>
        </w:tc>
        <w:tc>
          <w:tcPr>
            <w:tcW w:w="1437" w:type="dxa"/>
          </w:tcPr>
          <w:p w:rsidR="00BD59EB" w:rsidRDefault="00BD59EB" w:rsidP="00351BEA">
            <w:pPr>
              <w:jc w:val="center"/>
              <w:rPr>
                <w:lang w:val="id-ID"/>
              </w:rPr>
            </w:pPr>
            <w:r w:rsidRPr="00BB1BD0">
              <w:rPr>
                <w:lang w:val="id-ID"/>
              </w:rPr>
              <w:t>300.528</w:t>
            </w:r>
          </w:p>
        </w:tc>
        <w:tc>
          <w:tcPr>
            <w:tcW w:w="848" w:type="dxa"/>
          </w:tcPr>
          <w:p w:rsidR="00BD59EB" w:rsidRDefault="00BD59EB" w:rsidP="00351BEA">
            <w:pPr>
              <w:jc w:val="center"/>
              <w:rPr>
                <w:lang w:val="id-ID"/>
              </w:rPr>
            </w:pPr>
            <w:r>
              <w:rPr>
                <w:lang w:val="id-ID"/>
              </w:rPr>
              <w:t>-0.528</w:t>
            </w:r>
          </w:p>
        </w:tc>
        <w:tc>
          <w:tcPr>
            <w:tcW w:w="819" w:type="dxa"/>
          </w:tcPr>
          <w:p w:rsidR="00BD59EB" w:rsidRDefault="00BD59EB" w:rsidP="00351BEA">
            <w:pPr>
              <w:jc w:val="center"/>
              <w:rPr>
                <w:lang w:val="id-ID"/>
              </w:rPr>
            </w:pPr>
            <w:r>
              <w:rPr>
                <w:lang w:val="id-ID"/>
              </w:rPr>
              <w:t>0.528</w:t>
            </w:r>
          </w:p>
        </w:tc>
      </w:tr>
      <w:tr w:rsidR="00BD59EB" w:rsidTr="00351BEA">
        <w:tc>
          <w:tcPr>
            <w:tcW w:w="7335" w:type="dxa"/>
            <w:gridSpan w:val="6"/>
          </w:tcPr>
          <w:p w:rsidR="00BD59EB" w:rsidRPr="00AD41D4" w:rsidRDefault="00BD59EB" w:rsidP="00351BEA">
            <w:pPr>
              <w:jc w:val="center"/>
              <w:rPr>
                <w:lang w:val="id-ID"/>
              </w:rPr>
            </w:pPr>
            <w:r>
              <w:rPr>
                <w:lang w:val="id-ID"/>
              </w:rPr>
              <w:t xml:space="preserve">Nilai Rata-rata </w:t>
            </w:r>
            <w:r>
              <w:rPr>
                <w:i/>
                <w:lang w:val="id-ID"/>
              </w:rPr>
              <w:t xml:space="preserve">Error </w:t>
            </w:r>
            <w:r>
              <w:rPr>
                <w:lang w:val="id-ID"/>
              </w:rPr>
              <w:t>(%)</w:t>
            </w:r>
          </w:p>
        </w:tc>
        <w:tc>
          <w:tcPr>
            <w:tcW w:w="819" w:type="dxa"/>
          </w:tcPr>
          <w:p w:rsidR="00BD59EB" w:rsidRDefault="00BD59EB" w:rsidP="00351BEA">
            <w:pPr>
              <w:jc w:val="center"/>
              <w:rPr>
                <w:lang w:val="id-ID"/>
              </w:rPr>
            </w:pPr>
            <w:r>
              <w:rPr>
                <w:lang w:val="id-ID"/>
              </w:rPr>
              <w:t>0.220%</w:t>
            </w:r>
          </w:p>
        </w:tc>
      </w:tr>
      <w:tr w:rsidR="00D26396" w:rsidTr="00351BEA">
        <w:tc>
          <w:tcPr>
            <w:tcW w:w="7335" w:type="dxa"/>
            <w:gridSpan w:val="6"/>
          </w:tcPr>
          <w:p w:rsidR="00D26396" w:rsidRDefault="00D26396" w:rsidP="00351BEA">
            <w:pPr>
              <w:jc w:val="center"/>
              <w:rPr>
                <w:lang w:val="id-ID"/>
              </w:rPr>
            </w:pPr>
            <w:r>
              <w:rPr>
                <w:lang w:val="id-ID"/>
              </w:rPr>
              <w:t>Akurasi</w:t>
            </w:r>
            <w:r w:rsidR="002C2462">
              <w:rPr>
                <w:i/>
                <w:lang w:val="id-ID"/>
              </w:rPr>
              <w:t xml:space="preserve"> </w:t>
            </w:r>
            <w:r w:rsidR="002C2462">
              <w:rPr>
                <w:lang w:val="id-ID"/>
              </w:rPr>
              <w:t>(%)</w:t>
            </w:r>
          </w:p>
        </w:tc>
        <w:tc>
          <w:tcPr>
            <w:tcW w:w="819" w:type="dxa"/>
          </w:tcPr>
          <w:p w:rsidR="00D26396" w:rsidRDefault="00D26396" w:rsidP="00351BEA">
            <w:pPr>
              <w:jc w:val="center"/>
              <w:rPr>
                <w:lang w:val="id-ID"/>
              </w:rPr>
            </w:pPr>
            <w:r>
              <w:rPr>
                <w:lang w:val="id-ID"/>
              </w:rPr>
              <w:t>99.75%</w:t>
            </w:r>
          </w:p>
        </w:tc>
      </w:tr>
    </w:tbl>
    <w:p w:rsidR="00BD59EB" w:rsidRPr="00EB0FD5" w:rsidRDefault="00BD59EB" w:rsidP="00BD59EB">
      <w:pPr>
        <w:ind w:firstLine="720"/>
        <w:jc w:val="both"/>
        <w:rPr>
          <w:lang w:val="id-ID"/>
        </w:rPr>
      </w:pPr>
      <w:r>
        <w:rPr>
          <w:lang w:val="id-ID" w:eastAsia="id-ID"/>
        </w:rPr>
        <w:t xml:space="preserve">Pada Tabel IV-1 pembacan nilai pada encoder dan nilai </w:t>
      </w:r>
      <w:r w:rsidRPr="00AD3933">
        <w:rPr>
          <w:i/>
          <w:lang w:val="id-ID" w:eastAsia="id-ID"/>
        </w:rPr>
        <w:t>error</w:t>
      </w:r>
      <w:r>
        <w:rPr>
          <w:lang w:val="id-ID" w:eastAsia="id-ID"/>
        </w:rPr>
        <w:t xml:space="preserve"> kemudian dapat dihitung nilai rata-rata </w:t>
      </w:r>
      <w:r>
        <w:rPr>
          <w:i/>
          <w:lang w:val="id-ID" w:eastAsia="id-ID"/>
        </w:rPr>
        <w:t xml:space="preserve">error </w:t>
      </w:r>
      <w:r>
        <w:rPr>
          <w:lang w:val="id-ID" w:eastAsia="id-ID"/>
        </w:rPr>
        <w:t>didapatkan 0.220%</w:t>
      </w:r>
      <w:r w:rsidR="002C2462">
        <w:rPr>
          <w:lang w:val="id-ID" w:eastAsia="id-ID"/>
        </w:rPr>
        <w:t xml:space="preserve"> dan akurasi 99.75%</w:t>
      </w:r>
      <w:r>
        <w:rPr>
          <w:lang w:val="id-ID" w:eastAsia="id-ID"/>
        </w:rPr>
        <w:t xml:space="preserve"> yang </w:t>
      </w:r>
      <w:r>
        <w:rPr>
          <w:lang w:val="id-ID" w:eastAsia="id-ID"/>
        </w:rPr>
        <w:lastRenderedPageBreak/>
        <w:t xml:space="preserve">dimana dengan menggunakan </w:t>
      </w:r>
      <w:r>
        <w:rPr>
          <w:i/>
          <w:lang w:val="id-ID" w:eastAsia="id-ID"/>
        </w:rPr>
        <w:t>incremental rotary encoder</w:t>
      </w:r>
      <w:r>
        <w:rPr>
          <w:lang w:val="id-ID"/>
        </w:rPr>
        <w:t xml:space="preserve"> </w:t>
      </w:r>
      <w:r>
        <w:rPr>
          <w:lang w:val="id-ID" w:eastAsia="id-ID"/>
        </w:rPr>
        <w:t>E4056-600-3T-24 mendapatkan e</w:t>
      </w:r>
      <w:r>
        <w:rPr>
          <w:i/>
          <w:lang w:val="id-ID" w:eastAsia="id-ID"/>
        </w:rPr>
        <w:t xml:space="preserve">rror </w:t>
      </w:r>
      <w:r>
        <w:rPr>
          <w:lang w:val="id-ID" w:eastAsia="id-ID"/>
        </w:rPr>
        <w:t>yang kecil</w:t>
      </w:r>
      <w:r w:rsidR="002E0FDE">
        <w:rPr>
          <w:lang w:val="id-ID" w:eastAsia="id-ID"/>
        </w:rPr>
        <w:t xml:space="preserve"> dan akurasi yang baik</w:t>
      </w:r>
      <w:r>
        <w:rPr>
          <w:lang w:val="id-ID" w:eastAsia="id-ID"/>
        </w:rPr>
        <w:t>.</w:t>
      </w:r>
    </w:p>
    <w:p w:rsidR="00BD59EB" w:rsidRDefault="00BD59EB" w:rsidP="008F056E">
      <w:pPr>
        <w:pStyle w:val="Heading2"/>
        <w:spacing w:before="240"/>
        <w:ind w:left="709" w:hanging="720"/>
      </w:pPr>
      <w:bookmarkStart w:id="113" w:name="_Toc79136254"/>
      <w:r>
        <w:t xml:space="preserve">Pengujian Sensor </w:t>
      </w:r>
      <w:r>
        <w:rPr>
          <w:i/>
        </w:rPr>
        <w:t xml:space="preserve">Magnetic </w:t>
      </w:r>
      <w:r>
        <w:t>Sensor MGS1600GY</w:t>
      </w:r>
      <w:bookmarkEnd w:id="113"/>
    </w:p>
    <w:p w:rsidR="00BD59EB" w:rsidRDefault="00BD59EB" w:rsidP="00BD59EB">
      <w:pPr>
        <w:ind w:firstLine="709"/>
        <w:jc w:val="both"/>
        <w:rPr>
          <w:lang w:val="id-ID" w:eastAsia="id-ID"/>
        </w:rPr>
      </w:pPr>
      <w:r>
        <w:rPr>
          <w:lang w:val="id-ID" w:eastAsia="id-ID"/>
        </w:rPr>
        <w:t xml:space="preserve">Pada pengujian </w:t>
      </w:r>
      <w:r>
        <w:rPr>
          <w:i/>
          <w:lang w:val="id-ID" w:eastAsia="id-ID"/>
        </w:rPr>
        <w:t xml:space="preserve">Magnetic </w:t>
      </w:r>
      <w:r>
        <w:rPr>
          <w:lang w:val="id-ID" w:eastAsia="id-ID"/>
        </w:rPr>
        <w:t>Sensor hal yang dibandingkan adalah nilai keluaran analog</w:t>
      </w:r>
      <w:r w:rsidR="00907412">
        <w:rPr>
          <w:lang w:val="id-ID" w:eastAsia="id-ID"/>
        </w:rPr>
        <w:t xml:space="preserve"> dengan </w:t>
      </w:r>
      <w:r w:rsidR="00907412">
        <w:rPr>
          <w:i/>
          <w:lang w:val="id-ID" w:eastAsia="id-ID"/>
        </w:rPr>
        <w:t xml:space="preserve">setpoint </w:t>
      </w:r>
      <w:r w:rsidR="00907412">
        <w:rPr>
          <w:lang w:val="id-ID" w:eastAsia="id-ID"/>
        </w:rPr>
        <w:t xml:space="preserve">yang ditetapkan pada bagian tengah sensor terhadap </w:t>
      </w:r>
      <w:r>
        <w:rPr>
          <w:i/>
          <w:lang w:val="id-ID" w:eastAsia="id-ID"/>
        </w:rPr>
        <w:t xml:space="preserve">magnetic tape </w:t>
      </w:r>
      <w:r w:rsidR="00907412">
        <w:rPr>
          <w:lang w:val="id-ID" w:eastAsia="id-ID"/>
        </w:rPr>
        <w:t>sebagai jalurnya</w:t>
      </w:r>
      <w:r w:rsidR="00AB1E5E">
        <w:rPr>
          <w:lang w:val="id-ID" w:eastAsia="id-ID"/>
        </w:rPr>
        <w:t>, dan didapatkan berapa persen rata-rata</w:t>
      </w:r>
      <w:r w:rsidR="00AB1E5E">
        <w:rPr>
          <w:i/>
          <w:lang w:val="id-ID"/>
        </w:rPr>
        <w:t xml:space="preserve"> error</w:t>
      </w:r>
      <w:r w:rsidR="00AB1E5E">
        <w:rPr>
          <w:lang w:val="id-ID"/>
        </w:rPr>
        <w:t>-nya</w:t>
      </w:r>
      <w:r>
        <w:rPr>
          <w:lang w:val="id-ID" w:eastAsia="id-ID"/>
        </w:rPr>
        <w:t>.</w:t>
      </w:r>
      <w:r w:rsidR="00907412">
        <w:rPr>
          <w:lang w:val="id-ID" w:eastAsia="id-ID"/>
        </w:rPr>
        <w:t xml:space="preserve"> Pengambilan data menggunakan PLX-DAQ dengan membaca data </w:t>
      </w:r>
      <w:r w:rsidR="00907412">
        <w:rPr>
          <w:i/>
          <w:lang w:val="id-ID" w:eastAsia="id-ID"/>
        </w:rPr>
        <w:t xml:space="preserve">serial </w:t>
      </w:r>
      <w:r w:rsidR="00907412">
        <w:rPr>
          <w:lang w:val="id-ID" w:eastAsia="id-ID"/>
        </w:rPr>
        <w:t>dari mikorkontroller ke laptop</w:t>
      </w:r>
      <w:r w:rsidR="00CF2617">
        <w:rPr>
          <w:lang w:val="id-ID" w:eastAsia="id-ID"/>
        </w:rPr>
        <w:t xml:space="preserve"> dan divisualisasikan dengan grafik</w:t>
      </w:r>
      <w:r w:rsidR="00907412">
        <w:rPr>
          <w:lang w:val="id-ID" w:eastAsia="id-ID"/>
        </w:rPr>
        <w:t>.</w:t>
      </w:r>
      <w:r w:rsidR="00634D09">
        <w:rPr>
          <w:lang w:val="id-ID" w:eastAsia="id-ID"/>
        </w:rPr>
        <w:t xml:space="preserve"> Berikut </w:t>
      </w:r>
      <w:r w:rsidR="00BD633F">
        <w:rPr>
          <w:lang w:val="id-ID" w:eastAsia="id-ID"/>
        </w:rPr>
        <w:t>Gambar IV-1</w:t>
      </w:r>
      <w:r w:rsidR="00634D09">
        <w:rPr>
          <w:lang w:val="id-ID" w:eastAsia="id-ID"/>
        </w:rPr>
        <w:t xml:space="preserve"> menunjukan pembacaan nilai sensor dengan </w:t>
      </w:r>
      <w:r w:rsidR="00634D09">
        <w:rPr>
          <w:i/>
          <w:lang w:val="id-ID" w:eastAsia="id-ID"/>
        </w:rPr>
        <w:t xml:space="preserve">setpoint </w:t>
      </w:r>
      <w:r w:rsidR="00634D09">
        <w:rPr>
          <w:lang w:val="id-ID" w:eastAsia="id-ID"/>
        </w:rPr>
        <w:t>320</w:t>
      </w:r>
      <w:r w:rsidR="00AB1E5E">
        <w:rPr>
          <w:lang w:val="id-ID" w:eastAsia="id-ID"/>
        </w:rPr>
        <w:t xml:space="preserve"> pada keluaran analog sensor. </w:t>
      </w:r>
      <w:r w:rsidR="00907412">
        <w:rPr>
          <w:lang w:val="id-ID" w:eastAsia="id-ID"/>
        </w:rPr>
        <w:t xml:space="preserve"> </w:t>
      </w:r>
      <w:r>
        <w:rPr>
          <w:lang w:val="id-ID" w:eastAsia="id-ID"/>
        </w:rPr>
        <w:t xml:space="preserve"> </w:t>
      </w:r>
    </w:p>
    <w:p w:rsidR="00BD633F" w:rsidRDefault="00BD633F" w:rsidP="00BD633F">
      <w:pPr>
        <w:jc w:val="center"/>
        <w:rPr>
          <w:lang w:val="id-ID" w:eastAsia="id-ID"/>
        </w:rPr>
      </w:pPr>
      <w:r>
        <w:rPr>
          <w:noProof/>
        </w:rPr>
        <w:drawing>
          <wp:inline distT="0" distB="0" distL="0" distR="0" wp14:anchorId="74E980D0" wp14:editId="3CFFA146">
            <wp:extent cx="4667251" cy="2743200"/>
            <wp:effectExtent l="0" t="0" r="0" b="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9B09CF" w:rsidRDefault="009B09CF" w:rsidP="00BD633F">
      <w:pPr>
        <w:jc w:val="center"/>
        <w:rPr>
          <w:lang w:val="id-ID" w:eastAsia="id-ID"/>
        </w:rPr>
      </w:pPr>
      <w:r>
        <w:rPr>
          <w:lang w:val="id-ID" w:eastAsia="id-ID"/>
        </w:rPr>
        <w:t>Gambar IV-1: Analo</w:t>
      </w:r>
      <w:r w:rsidR="00455ABE">
        <w:rPr>
          <w:lang w:val="id-ID" w:eastAsia="id-ID"/>
        </w:rPr>
        <w:t>g</w:t>
      </w:r>
      <w:r>
        <w:rPr>
          <w:lang w:val="id-ID" w:eastAsia="id-ID"/>
        </w:rPr>
        <w:t xml:space="preserve"> Value</w:t>
      </w:r>
    </w:p>
    <w:p w:rsidR="009B09CF" w:rsidRPr="009B09CF" w:rsidRDefault="009B09CF" w:rsidP="009B09CF">
      <w:pPr>
        <w:jc w:val="both"/>
        <w:rPr>
          <w:lang w:val="id-ID" w:eastAsia="id-ID"/>
        </w:rPr>
      </w:pPr>
      <w:r>
        <w:rPr>
          <w:lang w:val="id-ID" w:eastAsia="id-ID"/>
        </w:rPr>
        <w:tab/>
        <w:t xml:space="preserve">Bedasarkan dari data grafik pada Gambar IV-1 hasil pengujian menggunakan </w:t>
      </w:r>
      <w:r>
        <w:rPr>
          <w:i/>
          <w:lang w:val="id-ID" w:eastAsia="id-ID"/>
        </w:rPr>
        <w:t xml:space="preserve">magnetic </w:t>
      </w:r>
      <w:r>
        <w:rPr>
          <w:lang w:val="id-ID" w:eastAsia="id-ID"/>
        </w:rPr>
        <w:t xml:space="preserve">sensor didapatkan saat grafik naik </w:t>
      </w:r>
      <w:r w:rsidR="00523EE8">
        <w:rPr>
          <w:lang w:val="id-ID" w:eastAsia="id-ID"/>
        </w:rPr>
        <w:t xml:space="preserve">dan turun </w:t>
      </w:r>
      <w:r>
        <w:rPr>
          <w:lang w:val="id-ID" w:eastAsia="id-ID"/>
        </w:rPr>
        <w:t>merupakan dalam keadaan berbelok karena dilakukan pada lintasan berbelok dan memutar</w:t>
      </w:r>
      <w:r w:rsidR="00523EE8">
        <w:rPr>
          <w:lang w:val="id-ID" w:eastAsia="id-ID"/>
        </w:rPr>
        <w:t>. Kemudian pengujian juga dilakukan saat dihidupkannya lampu UV dan hasilnya tidak berpengaruh pada nilainya kemudian</w:t>
      </w:r>
      <w:r>
        <w:rPr>
          <w:lang w:val="id-ID" w:eastAsia="id-ID"/>
        </w:rPr>
        <w:t xml:space="preserve"> untuk kontrol posisi menggunakan FLC. </w:t>
      </w:r>
    </w:p>
    <w:p w:rsidR="00496533" w:rsidRDefault="00496533" w:rsidP="008608C4">
      <w:pPr>
        <w:pStyle w:val="Heading2"/>
        <w:spacing w:before="240"/>
        <w:ind w:hanging="720"/>
        <w:jc w:val="both"/>
      </w:pPr>
      <w:bookmarkStart w:id="114" w:name="_Toc79136255"/>
      <w:r>
        <w:t xml:space="preserve">Pengujian </w:t>
      </w:r>
      <w:r>
        <w:rPr>
          <w:i/>
        </w:rPr>
        <w:t xml:space="preserve">Fuzzy Logic Control </w:t>
      </w:r>
      <w:r w:rsidR="001D142C">
        <w:t xml:space="preserve"> pada Matlab dan Robot</w:t>
      </w:r>
      <w:bookmarkEnd w:id="114"/>
    </w:p>
    <w:p w:rsidR="00496533" w:rsidRDefault="00496533" w:rsidP="00496533">
      <w:pPr>
        <w:ind w:firstLine="709"/>
        <w:jc w:val="both"/>
        <w:rPr>
          <w:lang w:val="id-ID" w:eastAsia="id-ID"/>
        </w:rPr>
      </w:pPr>
      <w:r>
        <w:rPr>
          <w:lang w:val="id-ID" w:eastAsia="id-ID"/>
        </w:rPr>
        <w:t xml:space="preserve">Pengujian dilakukan dengan membandingkan nilai </w:t>
      </w:r>
      <w:r>
        <w:rPr>
          <w:i/>
          <w:lang w:val="id-ID" w:eastAsia="id-ID"/>
        </w:rPr>
        <w:t>output</w:t>
      </w:r>
      <w:r>
        <w:rPr>
          <w:lang w:val="id-ID" w:eastAsia="id-ID"/>
        </w:rPr>
        <w:t xml:space="preserve"> pada </w:t>
      </w:r>
      <w:r>
        <w:rPr>
          <w:i/>
          <w:lang w:val="id-ID" w:eastAsia="id-ID"/>
        </w:rPr>
        <w:t xml:space="preserve">software </w:t>
      </w:r>
      <w:r>
        <w:rPr>
          <w:lang w:val="id-ID" w:eastAsia="id-ID"/>
        </w:rPr>
        <w:t>matlab dengan kondisi sebenarnya pada robot yang menggunakan Arduino.</w:t>
      </w:r>
      <w:r w:rsidR="007D2801">
        <w:rPr>
          <w:lang w:val="id-ID" w:eastAsia="id-ID"/>
        </w:rPr>
        <w:t xml:space="preserve"> </w:t>
      </w:r>
      <w:r w:rsidR="00C41E7A">
        <w:rPr>
          <w:lang w:val="id-ID" w:eastAsia="id-ID"/>
        </w:rPr>
        <w:t xml:space="preserve">Proses </w:t>
      </w:r>
      <w:r w:rsidR="00C41E7A">
        <w:rPr>
          <w:lang w:val="id-ID" w:eastAsia="id-ID"/>
        </w:rPr>
        <w:lastRenderedPageBreak/>
        <w:t>pengujian dilakukan deng</w:t>
      </w:r>
      <w:r w:rsidR="00F531BA">
        <w:rPr>
          <w:lang w:val="id-ID" w:eastAsia="id-ID"/>
        </w:rPr>
        <w:t>an cara membaca</w:t>
      </w:r>
      <w:r w:rsidR="00C41E7A">
        <w:rPr>
          <w:lang w:val="id-ID" w:eastAsia="id-ID"/>
        </w:rPr>
        <w:t xml:space="preserve"> nilai sensor magnet yang dima</w:t>
      </w:r>
      <w:r w:rsidR="00F531BA">
        <w:rPr>
          <w:lang w:val="id-ID" w:eastAsia="id-ID"/>
        </w:rPr>
        <w:t>na menjadi referensi untuk FLC tersebut yang dimana keluarannya akan berupa PWM pada motor DC kiri dan kanan.</w:t>
      </w:r>
      <w:r w:rsidR="00C41E7A">
        <w:rPr>
          <w:i/>
          <w:lang w:val="id-ID" w:eastAsia="id-ID"/>
        </w:rPr>
        <w:t xml:space="preserve"> </w:t>
      </w:r>
      <w:r w:rsidR="00C41E7A">
        <w:rPr>
          <w:lang w:val="id-ID" w:eastAsia="id-ID"/>
        </w:rPr>
        <w:t>kemudian melakukan pengujian menggunakan matlab untuk FLC u</w:t>
      </w:r>
      <w:r w:rsidR="00F531BA">
        <w:rPr>
          <w:lang w:val="id-ID" w:eastAsia="id-ID"/>
        </w:rPr>
        <w:t xml:space="preserve">ntuk membandingkan simulasi dengan kenyataan untuk mengetahui berapa persen </w:t>
      </w:r>
      <w:r w:rsidR="00F531BA">
        <w:rPr>
          <w:i/>
          <w:lang w:val="id-ID" w:eastAsia="id-ID"/>
        </w:rPr>
        <w:t xml:space="preserve">error dan </w:t>
      </w:r>
      <w:r w:rsidR="00F531BA">
        <w:rPr>
          <w:lang w:val="id-ID" w:eastAsia="id-ID"/>
        </w:rPr>
        <w:t>akurasi sistem</w:t>
      </w:r>
      <w:r w:rsidR="00C41E7A">
        <w:rPr>
          <w:lang w:val="id-ID" w:eastAsia="id-ID"/>
        </w:rPr>
        <w:t xml:space="preserve">. </w:t>
      </w:r>
      <w:r w:rsidR="00F531BA">
        <w:rPr>
          <w:lang w:val="id-ID" w:eastAsia="id-ID"/>
        </w:rPr>
        <w:t xml:space="preserve">Berikut Tabel IV-2 Pengujian Keluaran FLC Pada Matlab dan </w:t>
      </w:r>
      <w:r w:rsidR="00384DC6">
        <w:rPr>
          <w:lang w:val="id-ID" w:eastAsia="id-ID"/>
        </w:rPr>
        <w:t>MotorDC</w:t>
      </w:r>
      <w:r w:rsidR="00F531BA">
        <w:rPr>
          <w:lang w:val="id-ID" w:eastAsia="id-ID"/>
        </w:rPr>
        <w:t>.</w:t>
      </w:r>
    </w:p>
    <w:p w:rsidR="00384DC6" w:rsidRDefault="006B68CA" w:rsidP="00557319">
      <w:pPr>
        <w:spacing w:before="240"/>
        <w:jc w:val="center"/>
        <w:rPr>
          <w:lang w:val="id-ID" w:eastAsia="id-ID"/>
        </w:rPr>
      </w:pPr>
      <w:r>
        <w:rPr>
          <w:lang w:val="id-ID" w:eastAsia="id-ID"/>
        </w:rPr>
        <w:t xml:space="preserve">Tabel IV-2: </w:t>
      </w:r>
      <w:r w:rsidR="00384DC6">
        <w:rPr>
          <w:lang w:val="id-ID" w:eastAsia="id-ID"/>
        </w:rPr>
        <w:t>Pengujian Keluaran FLC Pada Matlab dan MotorDC</w:t>
      </w:r>
    </w:p>
    <w:tbl>
      <w:tblPr>
        <w:tblW w:w="8342" w:type="dxa"/>
        <w:jc w:val="center"/>
        <w:tblLook w:val="04A0" w:firstRow="1" w:lastRow="0" w:firstColumn="1" w:lastColumn="0" w:noHBand="0" w:noVBand="1"/>
      </w:tblPr>
      <w:tblGrid>
        <w:gridCol w:w="570"/>
        <w:gridCol w:w="1400"/>
        <w:gridCol w:w="1150"/>
        <w:gridCol w:w="1113"/>
        <w:gridCol w:w="864"/>
        <w:gridCol w:w="1068"/>
        <w:gridCol w:w="896"/>
        <w:gridCol w:w="1281"/>
      </w:tblGrid>
      <w:tr w:rsidR="00687E8D" w:rsidRPr="00920490" w:rsidTr="009F4776">
        <w:trPr>
          <w:trHeight w:val="885"/>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87E8D" w:rsidRPr="00920490" w:rsidRDefault="00687E8D" w:rsidP="005D7AF3">
            <w:pPr>
              <w:spacing w:line="240" w:lineRule="auto"/>
              <w:jc w:val="center"/>
              <w:rPr>
                <w:rFonts w:eastAsia="Times New Roman"/>
                <w:color w:val="000000"/>
                <w:lang w:eastAsia="id-ID"/>
              </w:rPr>
            </w:pPr>
            <w:r w:rsidRPr="00920490">
              <w:rPr>
                <w:rFonts w:eastAsia="Times New Roman"/>
                <w:color w:val="000000"/>
                <w:lang w:eastAsia="id-ID"/>
              </w:rPr>
              <w:t>No.</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rsidR="00687E8D" w:rsidRPr="00920490" w:rsidRDefault="00687E8D" w:rsidP="005D7AF3">
            <w:pPr>
              <w:spacing w:line="240" w:lineRule="auto"/>
              <w:jc w:val="center"/>
              <w:rPr>
                <w:rFonts w:eastAsia="Times New Roman"/>
                <w:color w:val="000000"/>
                <w:lang w:eastAsia="id-ID"/>
              </w:rPr>
            </w:pPr>
            <w:r w:rsidRPr="00920490">
              <w:rPr>
                <w:rFonts w:eastAsia="Times New Roman"/>
                <w:color w:val="000000"/>
                <w:lang w:eastAsia="id-ID"/>
              </w:rPr>
              <w:t>Error (Counter)</w:t>
            </w:r>
          </w:p>
        </w:tc>
        <w:tc>
          <w:tcPr>
            <w:tcW w:w="1150" w:type="dxa"/>
            <w:tcBorders>
              <w:top w:val="single" w:sz="4" w:space="0" w:color="auto"/>
              <w:left w:val="nil"/>
              <w:bottom w:val="single" w:sz="4" w:space="0" w:color="auto"/>
              <w:right w:val="single" w:sz="4" w:space="0" w:color="auto"/>
            </w:tcBorders>
            <w:shd w:val="clear" w:color="auto" w:fill="auto"/>
            <w:vAlign w:val="center"/>
            <w:hideMark/>
          </w:tcPr>
          <w:p w:rsidR="00687E8D" w:rsidRPr="00920490" w:rsidRDefault="00687E8D" w:rsidP="005D7AF3">
            <w:pPr>
              <w:spacing w:line="240" w:lineRule="auto"/>
              <w:jc w:val="center"/>
              <w:rPr>
                <w:rFonts w:eastAsia="Times New Roman"/>
                <w:color w:val="000000"/>
                <w:lang w:eastAsia="id-ID"/>
              </w:rPr>
            </w:pPr>
            <w:r w:rsidRPr="00920490">
              <w:rPr>
                <w:rFonts w:eastAsia="Times New Roman"/>
                <w:color w:val="000000"/>
                <w:lang w:eastAsia="id-ID"/>
              </w:rPr>
              <w:t>Delta Error (Counter)</w:t>
            </w:r>
          </w:p>
        </w:tc>
        <w:tc>
          <w:tcPr>
            <w:tcW w:w="1113" w:type="dxa"/>
            <w:tcBorders>
              <w:top w:val="single" w:sz="4" w:space="0" w:color="auto"/>
              <w:left w:val="nil"/>
              <w:bottom w:val="single" w:sz="4" w:space="0" w:color="auto"/>
              <w:right w:val="single" w:sz="4" w:space="0" w:color="auto"/>
            </w:tcBorders>
            <w:shd w:val="clear" w:color="auto" w:fill="auto"/>
            <w:vAlign w:val="center"/>
            <w:hideMark/>
          </w:tcPr>
          <w:p w:rsidR="00687E8D" w:rsidRPr="00BE4EA7" w:rsidRDefault="00687E8D" w:rsidP="005D7AF3">
            <w:pPr>
              <w:spacing w:line="240" w:lineRule="auto"/>
              <w:jc w:val="center"/>
              <w:rPr>
                <w:rFonts w:eastAsia="Times New Roman"/>
                <w:color w:val="000000"/>
                <w:lang w:val="id-ID" w:eastAsia="id-ID"/>
              </w:rPr>
            </w:pPr>
            <w:r>
              <w:rPr>
                <w:rFonts w:eastAsia="Times New Roman"/>
                <w:color w:val="000000"/>
                <w:lang w:val="id-ID" w:eastAsia="id-ID"/>
              </w:rPr>
              <w:t>PWM Motor DC Kanan</w:t>
            </w:r>
          </w:p>
        </w:tc>
        <w:tc>
          <w:tcPr>
            <w:tcW w:w="864" w:type="dxa"/>
            <w:tcBorders>
              <w:top w:val="single" w:sz="4" w:space="0" w:color="auto"/>
              <w:left w:val="nil"/>
              <w:bottom w:val="single" w:sz="4" w:space="0" w:color="auto"/>
              <w:right w:val="single" w:sz="4" w:space="0" w:color="auto"/>
            </w:tcBorders>
          </w:tcPr>
          <w:p w:rsidR="00687E8D" w:rsidRPr="00920490" w:rsidRDefault="00687E8D" w:rsidP="005D7AF3">
            <w:pPr>
              <w:spacing w:line="240" w:lineRule="auto"/>
              <w:jc w:val="center"/>
              <w:rPr>
                <w:rFonts w:eastAsia="Times New Roman"/>
                <w:color w:val="000000"/>
                <w:lang w:eastAsia="id-ID"/>
              </w:rPr>
            </w:pPr>
            <w:r>
              <w:rPr>
                <w:rFonts w:eastAsia="Times New Roman"/>
                <w:color w:val="000000"/>
                <w:lang w:val="id-ID" w:eastAsia="id-ID"/>
              </w:rPr>
              <w:t>PWM Motor DC Kiri</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87E8D" w:rsidRPr="00687E8D" w:rsidRDefault="00687E8D" w:rsidP="005D7AF3">
            <w:pPr>
              <w:spacing w:line="240" w:lineRule="auto"/>
              <w:jc w:val="center"/>
              <w:rPr>
                <w:rFonts w:eastAsia="Times New Roman"/>
                <w:color w:val="000000"/>
                <w:lang w:val="id-ID" w:eastAsia="id-ID"/>
              </w:rPr>
            </w:pPr>
            <w:r w:rsidRPr="00687E8D">
              <w:rPr>
                <w:rFonts w:eastAsia="Times New Roman"/>
                <w:color w:val="000000"/>
                <w:lang w:eastAsia="id-ID"/>
              </w:rPr>
              <w:t>P</w:t>
            </w:r>
            <w:r w:rsidRPr="00920490">
              <w:rPr>
                <w:rFonts w:eastAsia="Times New Roman"/>
                <w:color w:val="000000"/>
                <w:lang w:eastAsia="id-ID"/>
              </w:rPr>
              <w:t>WM Matlab</w:t>
            </w:r>
            <w:r>
              <w:rPr>
                <w:rFonts w:eastAsia="Times New Roman"/>
                <w:color w:val="000000"/>
                <w:lang w:val="id-ID" w:eastAsia="id-ID"/>
              </w:rPr>
              <w:t xml:space="preserve"> Kanan</w:t>
            </w:r>
          </w:p>
        </w:tc>
        <w:tc>
          <w:tcPr>
            <w:tcW w:w="896" w:type="dxa"/>
            <w:tcBorders>
              <w:top w:val="single" w:sz="4" w:space="0" w:color="auto"/>
              <w:left w:val="nil"/>
              <w:bottom w:val="single" w:sz="4" w:space="0" w:color="auto"/>
              <w:right w:val="nil"/>
            </w:tcBorders>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P</w:t>
            </w:r>
            <w:r w:rsidRPr="00920490">
              <w:rPr>
                <w:rFonts w:eastAsia="Times New Roman"/>
                <w:color w:val="000000"/>
                <w:lang w:eastAsia="id-ID"/>
              </w:rPr>
              <w:t>WM Matlab</w:t>
            </w:r>
            <w:r>
              <w:rPr>
                <w:rFonts w:eastAsia="Times New Roman"/>
                <w:color w:val="000000"/>
                <w:lang w:val="id-ID" w:eastAsia="id-ID"/>
              </w:rPr>
              <w:t xml:space="preserve"> Kiri</w:t>
            </w:r>
          </w:p>
        </w:tc>
        <w:tc>
          <w:tcPr>
            <w:tcW w:w="1281" w:type="dxa"/>
            <w:tcBorders>
              <w:top w:val="single" w:sz="4" w:space="0" w:color="auto"/>
              <w:left w:val="nil"/>
              <w:bottom w:val="single" w:sz="4" w:space="0" w:color="auto"/>
              <w:right w:val="single" w:sz="4" w:space="0" w:color="auto"/>
            </w:tcBorders>
            <w:shd w:val="clear" w:color="auto" w:fill="auto"/>
            <w:vAlign w:val="center"/>
            <w:hideMark/>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Avg</w:t>
            </w:r>
            <w:r w:rsidRPr="00920490">
              <w:rPr>
                <w:rFonts w:eastAsia="Times New Roman"/>
                <w:color w:val="000000"/>
                <w:lang w:eastAsia="id-ID"/>
              </w:rPr>
              <w:t>E</w:t>
            </w:r>
            <w:r>
              <w:rPr>
                <w:rFonts w:eastAsia="Times New Roman"/>
                <w:color w:val="000000"/>
                <w:lang w:eastAsia="id-ID"/>
              </w:rPr>
              <w:t xml:space="preserve">rror </w:t>
            </w:r>
            <w:r w:rsidRPr="00920490">
              <w:rPr>
                <w:rFonts w:eastAsia="Times New Roman"/>
                <w:color w:val="000000"/>
                <w:lang w:eastAsia="id-ID"/>
              </w:rPr>
              <w:t>(%)</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ascii="Arial" w:eastAsia="Times New Roman" w:hAnsi="Arial" w:cs="Arial"/>
                <w:sz w:val="20"/>
                <w:szCs w:val="20"/>
                <w:lang w:val="id-ID"/>
              </w:rPr>
            </w:pPr>
            <w:r>
              <w:rPr>
                <w:rFonts w:ascii="Arial" w:hAnsi="Arial" w:cs="Arial"/>
                <w:sz w:val="20"/>
                <w:szCs w:val="20"/>
              </w:rPr>
              <w:t>34</w:t>
            </w:r>
            <w:r>
              <w:rPr>
                <w:rFonts w:ascii="Arial" w:hAnsi="Arial" w:cs="Arial"/>
                <w:sz w:val="20"/>
                <w:szCs w:val="20"/>
                <w:lang w:val="id-ID"/>
              </w:rPr>
              <w:t>,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sidRPr="005D7AF3">
              <w:rPr>
                <w:rFonts w:eastAsia="Times New Roman"/>
                <w:lang w:val="id-ID"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33,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1</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1</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87E8D"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7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3</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3.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87E8D"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5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4</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3</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87E8D"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7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5</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6</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7</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8</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9</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0</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1</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2</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0.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4</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6</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7</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6.36</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6.36</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9F4776" w:rsidP="00687E8D">
            <w:pPr>
              <w:spacing w:line="240" w:lineRule="auto"/>
              <w:jc w:val="center"/>
              <w:rPr>
                <w:rFonts w:eastAsia="Times New Roman"/>
                <w:color w:val="000000"/>
                <w:lang w:eastAsia="id-ID"/>
              </w:rPr>
            </w:pPr>
            <w:r w:rsidRPr="009F4776">
              <w:rPr>
                <w:rFonts w:eastAsia="Times New Roman"/>
                <w:color w:val="000000"/>
                <w:lang w:eastAsia="id-ID"/>
              </w:rPr>
              <w:t>0.14</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3</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0.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2</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1.2</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1.2</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8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4</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5.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5</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1</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5</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5</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1.0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5</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5.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4</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6</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6</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1.4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6</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5.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0</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1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1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13</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7</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5.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0</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9.86</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9.86</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32</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8</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8.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3</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0</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1</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6</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6</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1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9</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8.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1</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7</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7</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8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0</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0.00</w:t>
            </w:r>
          </w:p>
        </w:tc>
        <w:tc>
          <w:tcPr>
            <w:tcW w:w="1150" w:type="dxa"/>
            <w:tcBorders>
              <w:top w:val="single" w:sz="4" w:space="0" w:color="auto"/>
              <w:left w:val="nil"/>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8</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5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5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03</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1</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0.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8</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8</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8.5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8.5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53</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2</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6.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6</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0</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9</w:t>
            </w:r>
            <w:r w:rsidR="00687E8D">
              <w:rPr>
                <w:rFonts w:eastAsia="Times New Roman"/>
                <w:color w:val="000000"/>
                <w:lang w:val="id-ID" w:eastAsia="id-ID"/>
              </w:rPr>
              <w:t>.</w:t>
            </w:r>
            <w:r>
              <w:rPr>
                <w:rFonts w:eastAsia="Times New Roman"/>
                <w:color w:val="000000"/>
                <w:lang w:val="id-ID" w:eastAsia="id-ID"/>
              </w:rPr>
              <w:t>9</w:t>
            </w:r>
            <w:r w:rsidR="00687E8D">
              <w:rPr>
                <w:rFonts w:eastAsia="Times New Roman"/>
                <w:color w:val="000000"/>
                <w:lang w:val="id-ID" w:eastAsia="id-ID"/>
              </w:rPr>
              <w:t>9</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w:t>
            </w:r>
            <w:r w:rsidR="009F4776">
              <w:rPr>
                <w:rFonts w:eastAsia="Times New Roman"/>
                <w:color w:val="000000"/>
                <w:lang w:val="id-ID" w:eastAsia="id-ID"/>
              </w:rPr>
              <w:t>9</w:t>
            </w:r>
            <w:r>
              <w:rPr>
                <w:rFonts w:eastAsia="Times New Roman"/>
                <w:color w:val="000000"/>
                <w:lang w:val="id-ID" w:eastAsia="id-ID"/>
              </w:rPr>
              <w:t>.</w:t>
            </w:r>
            <w:r w:rsidR="009F4776">
              <w:rPr>
                <w:rFonts w:eastAsia="Times New Roman"/>
                <w:color w:val="000000"/>
                <w:lang w:val="id-ID" w:eastAsia="id-ID"/>
              </w:rPr>
              <w:t>9</w:t>
            </w:r>
            <w:r>
              <w:rPr>
                <w:rFonts w:eastAsia="Times New Roman"/>
                <w:color w:val="000000"/>
                <w:lang w:val="id-ID" w:eastAsia="id-ID"/>
              </w:rPr>
              <w:t>9</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01</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3</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6.00</w:t>
            </w:r>
          </w:p>
        </w:tc>
        <w:tc>
          <w:tcPr>
            <w:tcW w:w="1150" w:type="dxa"/>
            <w:tcBorders>
              <w:top w:val="single" w:sz="4" w:space="0" w:color="auto"/>
              <w:left w:val="nil"/>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0</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1</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0.1</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0.1</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4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4</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13.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3</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7</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6</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3.07</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3.07</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6.5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5</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13.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5</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6</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6.44</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6.44</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94</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6</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6.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7</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3</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41</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41</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09</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7</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6.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2</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3</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3.66</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3.66</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1.16</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8</w:t>
            </w:r>
          </w:p>
        </w:tc>
        <w:tc>
          <w:tcPr>
            <w:tcW w:w="1400" w:type="dxa"/>
            <w:tcBorders>
              <w:top w:val="nil"/>
              <w:left w:val="nil"/>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00</w:t>
            </w:r>
          </w:p>
        </w:tc>
        <w:tc>
          <w:tcPr>
            <w:tcW w:w="1150" w:type="dxa"/>
            <w:tcBorders>
              <w:top w:val="single" w:sz="4" w:space="0" w:color="auto"/>
              <w:left w:val="nil"/>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4</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3</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78</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78</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28</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lastRenderedPageBreak/>
              <w:t>29</w:t>
            </w:r>
          </w:p>
        </w:tc>
        <w:tc>
          <w:tcPr>
            <w:tcW w:w="1400" w:type="dxa"/>
            <w:tcBorders>
              <w:top w:val="nil"/>
              <w:left w:val="nil"/>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00</w:t>
            </w:r>
          </w:p>
        </w:tc>
        <w:tc>
          <w:tcPr>
            <w:tcW w:w="1150" w:type="dxa"/>
            <w:tcBorders>
              <w:top w:val="single" w:sz="4" w:space="0" w:color="auto"/>
              <w:left w:val="nil"/>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0</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42</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42</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92</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30</w:t>
            </w:r>
          </w:p>
        </w:tc>
        <w:tc>
          <w:tcPr>
            <w:tcW w:w="1400" w:type="dxa"/>
            <w:tcBorders>
              <w:top w:val="nil"/>
              <w:left w:val="nil"/>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1.00</w:t>
            </w:r>
          </w:p>
        </w:tc>
        <w:tc>
          <w:tcPr>
            <w:tcW w:w="1150" w:type="dxa"/>
            <w:tcBorders>
              <w:top w:val="single" w:sz="4" w:space="0" w:color="auto"/>
              <w:left w:val="nil"/>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601</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601</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10</w:t>
            </w:r>
          </w:p>
        </w:tc>
      </w:tr>
      <w:tr w:rsidR="009F4776" w:rsidRPr="00920490" w:rsidTr="00BB1BD0">
        <w:trPr>
          <w:trHeight w:val="315"/>
          <w:jc w:val="center"/>
        </w:trPr>
        <w:tc>
          <w:tcPr>
            <w:tcW w:w="7061" w:type="dxa"/>
            <w:gridSpan w:val="7"/>
            <w:tcBorders>
              <w:top w:val="single" w:sz="4" w:space="0" w:color="auto"/>
              <w:left w:val="single" w:sz="4" w:space="0" w:color="auto"/>
              <w:bottom w:val="single" w:sz="4" w:space="0" w:color="auto"/>
              <w:right w:val="single" w:sz="4" w:space="0" w:color="auto"/>
            </w:tcBorders>
          </w:tcPr>
          <w:p w:rsidR="009F4776" w:rsidRPr="00920490" w:rsidRDefault="009F4776" w:rsidP="00687E8D">
            <w:pPr>
              <w:spacing w:line="240" w:lineRule="auto"/>
              <w:jc w:val="center"/>
              <w:rPr>
                <w:rFonts w:eastAsia="Times New Roman"/>
                <w:color w:val="000000"/>
                <w:lang w:eastAsia="id-ID"/>
              </w:rPr>
            </w:pPr>
            <w:r w:rsidRPr="00920490">
              <w:rPr>
                <w:rFonts w:eastAsia="Times New Roman"/>
                <w:color w:val="000000"/>
                <w:lang w:eastAsia="id-ID"/>
              </w:rPr>
              <w:t>Error Rata-rata (%)</w:t>
            </w:r>
          </w:p>
        </w:tc>
        <w:tc>
          <w:tcPr>
            <w:tcW w:w="1281" w:type="dxa"/>
            <w:tcBorders>
              <w:top w:val="single" w:sz="4" w:space="0" w:color="auto"/>
              <w:left w:val="nil"/>
              <w:bottom w:val="single" w:sz="4" w:space="0" w:color="auto"/>
              <w:right w:val="single" w:sz="4" w:space="0" w:color="auto"/>
            </w:tcBorders>
            <w:shd w:val="clear" w:color="auto" w:fill="auto"/>
            <w:noWrap/>
            <w:vAlign w:val="center"/>
          </w:tcPr>
          <w:p w:rsidR="009F4776" w:rsidRPr="009F4776" w:rsidRDefault="009F4776" w:rsidP="009F4776">
            <w:pPr>
              <w:spacing w:line="240" w:lineRule="auto"/>
              <w:jc w:val="center"/>
              <w:rPr>
                <w:rFonts w:eastAsia="Times New Roman"/>
                <w:color w:val="000000"/>
                <w:lang w:val="id-ID" w:eastAsia="id-ID"/>
              </w:rPr>
            </w:pPr>
            <w:r>
              <w:rPr>
                <w:rFonts w:eastAsia="Times New Roman"/>
                <w:color w:val="000000"/>
                <w:lang w:val="id-ID" w:eastAsia="id-ID"/>
              </w:rPr>
              <w:t>0.25%</w:t>
            </w:r>
          </w:p>
        </w:tc>
      </w:tr>
      <w:tr w:rsidR="003773CF" w:rsidRPr="00920490" w:rsidTr="00BB1BD0">
        <w:trPr>
          <w:trHeight w:val="315"/>
          <w:jc w:val="center"/>
        </w:trPr>
        <w:tc>
          <w:tcPr>
            <w:tcW w:w="7061" w:type="dxa"/>
            <w:gridSpan w:val="7"/>
            <w:tcBorders>
              <w:top w:val="single" w:sz="4" w:space="0" w:color="auto"/>
              <w:left w:val="single" w:sz="4" w:space="0" w:color="auto"/>
              <w:bottom w:val="single" w:sz="4" w:space="0" w:color="auto"/>
              <w:right w:val="single" w:sz="4" w:space="0" w:color="auto"/>
            </w:tcBorders>
          </w:tcPr>
          <w:p w:rsidR="003773CF" w:rsidRPr="003773CF" w:rsidRDefault="003773CF" w:rsidP="00687E8D">
            <w:pPr>
              <w:spacing w:line="240" w:lineRule="auto"/>
              <w:jc w:val="center"/>
              <w:rPr>
                <w:rFonts w:eastAsia="Times New Roman"/>
                <w:color w:val="000000"/>
                <w:lang w:val="id-ID" w:eastAsia="id-ID"/>
              </w:rPr>
            </w:pPr>
            <w:r>
              <w:rPr>
                <w:rFonts w:eastAsia="Times New Roman"/>
                <w:color w:val="000000"/>
                <w:lang w:val="id-ID" w:eastAsia="id-ID"/>
              </w:rPr>
              <w:t>Akurasi (%)</w:t>
            </w:r>
          </w:p>
        </w:tc>
        <w:tc>
          <w:tcPr>
            <w:tcW w:w="1281" w:type="dxa"/>
            <w:tcBorders>
              <w:top w:val="single" w:sz="4" w:space="0" w:color="auto"/>
              <w:left w:val="nil"/>
              <w:bottom w:val="single" w:sz="4" w:space="0" w:color="auto"/>
              <w:right w:val="single" w:sz="4" w:space="0" w:color="auto"/>
            </w:tcBorders>
            <w:shd w:val="clear" w:color="auto" w:fill="auto"/>
            <w:noWrap/>
            <w:vAlign w:val="center"/>
          </w:tcPr>
          <w:p w:rsidR="003773CF" w:rsidRDefault="003773CF" w:rsidP="009F4776">
            <w:pPr>
              <w:spacing w:line="240" w:lineRule="auto"/>
              <w:jc w:val="center"/>
              <w:rPr>
                <w:rFonts w:eastAsia="Times New Roman"/>
                <w:color w:val="000000"/>
                <w:lang w:val="id-ID" w:eastAsia="id-ID"/>
              </w:rPr>
            </w:pPr>
            <w:r>
              <w:rPr>
                <w:rFonts w:eastAsia="Times New Roman"/>
                <w:color w:val="000000"/>
                <w:lang w:val="id-ID" w:eastAsia="id-ID"/>
              </w:rPr>
              <w:t>93.88%</w:t>
            </w:r>
          </w:p>
        </w:tc>
      </w:tr>
    </w:tbl>
    <w:p w:rsidR="00F531BA" w:rsidRPr="00CE11EC" w:rsidRDefault="00384DC6" w:rsidP="007B00EB">
      <w:pPr>
        <w:spacing w:before="240"/>
        <w:jc w:val="both"/>
        <w:rPr>
          <w:lang w:val="id-ID" w:eastAsia="id-ID"/>
        </w:rPr>
      </w:pPr>
      <w:r>
        <w:rPr>
          <w:lang w:val="id-ID" w:eastAsia="id-ID"/>
        </w:rPr>
        <w:tab/>
        <w:t>Dari Tabel IV-</w:t>
      </w:r>
      <w:r w:rsidR="00CE11EC">
        <w:rPr>
          <w:lang w:val="id-ID" w:eastAsia="id-ID"/>
        </w:rPr>
        <w:t xml:space="preserve">2 didapatkan </w:t>
      </w:r>
      <w:r w:rsidR="00CE11EC">
        <w:rPr>
          <w:i/>
          <w:lang w:val="id-ID" w:eastAsia="id-ID"/>
        </w:rPr>
        <w:t xml:space="preserve">error </w:t>
      </w:r>
      <w:r w:rsidR="00CE11EC">
        <w:rPr>
          <w:lang w:val="id-ID" w:eastAsia="id-ID"/>
        </w:rPr>
        <w:t xml:space="preserve">rata-rata sebesar 0.25% </w:t>
      </w:r>
      <w:r w:rsidR="00EA78A4">
        <w:rPr>
          <w:lang w:val="id-ID" w:eastAsia="id-ID"/>
        </w:rPr>
        <w:t>dan akurasi sebesar 93.88%</w:t>
      </w:r>
      <w:r w:rsidR="002E3DC9">
        <w:rPr>
          <w:lang w:val="id-ID" w:eastAsia="id-ID"/>
        </w:rPr>
        <w:t xml:space="preserve"> </w:t>
      </w:r>
      <w:r w:rsidR="00CE11EC">
        <w:rPr>
          <w:lang w:val="id-ID" w:eastAsia="id-ID"/>
        </w:rPr>
        <w:t>yang dimana membuktikan algoritma FLC yang dibuat mendekati benar dengan membandingkan hasil dari simulasi pada Matlab.</w:t>
      </w:r>
    </w:p>
    <w:p w:rsidR="00AD41D4" w:rsidRDefault="00AD41D4" w:rsidP="00F24AC9">
      <w:pPr>
        <w:pStyle w:val="Heading2"/>
        <w:spacing w:before="240"/>
        <w:ind w:hanging="720"/>
      </w:pPr>
      <w:bookmarkStart w:id="115" w:name="_Toc79136256"/>
      <w:r>
        <w:t xml:space="preserve">Pengujian </w:t>
      </w:r>
      <w:r>
        <w:rPr>
          <w:i/>
        </w:rPr>
        <w:t xml:space="preserve">Forward Kinematic </w:t>
      </w:r>
      <w:r>
        <w:t>terhadap lintasan</w:t>
      </w:r>
      <w:bookmarkEnd w:id="115"/>
    </w:p>
    <w:p w:rsidR="002D5711" w:rsidRDefault="002D5711" w:rsidP="001641D9">
      <w:pPr>
        <w:ind w:firstLine="709"/>
        <w:jc w:val="both"/>
        <w:rPr>
          <w:lang w:val="id-ID" w:eastAsia="id-ID"/>
        </w:rPr>
      </w:pPr>
      <w:r>
        <w:rPr>
          <w:noProof/>
        </w:rPr>
        <w:drawing>
          <wp:anchor distT="0" distB="0" distL="114300" distR="114300" simplePos="0" relativeHeight="251604992" behindDoc="1" locked="0" layoutInCell="1" allowOverlap="1">
            <wp:simplePos x="0" y="0"/>
            <wp:positionH relativeFrom="column">
              <wp:posOffset>-20955</wp:posOffset>
            </wp:positionH>
            <wp:positionV relativeFrom="paragraph">
              <wp:posOffset>2400300</wp:posOffset>
            </wp:positionV>
            <wp:extent cx="5038725" cy="2514600"/>
            <wp:effectExtent l="0" t="0" r="9525" b="0"/>
            <wp:wrapTight wrapText="bothSides">
              <wp:wrapPolygon edited="0">
                <wp:start x="0" y="0"/>
                <wp:lineTo x="0" y="21436"/>
                <wp:lineTo x="21559" y="21436"/>
                <wp:lineTo x="21559"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38725" cy="2514600"/>
                    </a:xfrm>
                    <a:prstGeom prst="rect">
                      <a:avLst/>
                    </a:prstGeom>
                    <a:noFill/>
                    <a:ln>
                      <a:noFill/>
                    </a:ln>
                  </pic:spPr>
                </pic:pic>
              </a:graphicData>
            </a:graphic>
          </wp:anchor>
        </w:drawing>
      </w:r>
      <w:r w:rsidR="00AD41D4">
        <w:rPr>
          <w:lang w:val="id-ID" w:eastAsia="id-ID"/>
        </w:rPr>
        <w:t xml:space="preserve">Pengujian dilakukan untuk mengetahui posisi robot berdasarkan lintasannya </w:t>
      </w:r>
      <w:r w:rsidR="00F644DC">
        <w:rPr>
          <w:lang w:val="id-ID" w:eastAsia="id-ID"/>
        </w:rPr>
        <w:t>dan nilai pada parameter x,y serta sudutnya menggunakan sensor</w:t>
      </w:r>
      <w:r w:rsidR="00F644DC" w:rsidRPr="00F644DC">
        <w:rPr>
          <w:i/>
          <w:lang w:val="id-ID" w:eastAsia="id-ID"/>
        </w:rPr>
        <w:t xml:space="preserve"> encoder</w:t>
      </w:r>
      <w:r w:rsidR="00F644DC">
        <w:rPr>
          <w:lang w:val="id-ID" w:eastAsia="id-ID"/>
        </w:rPr>
        <w:t xml:space="preserve">. Pada pengujian ini dilakukan dengan cara menjalankan robot pada </w:t>
      </w:r>
      <w:r w:rsidR="00F644DC">
        <w:rPr>
          <w:i/>
          <w:lang w:val="id-ID" w:eastAsia="id-ID"/>
        </w:rPr>
        <w:t xml:space="preserve">magnetic </w:t>
      </w:r>
      <w:r w:rsidR="00F644DC" w:rsidRPr="00F644DC">
        <w:rPr>
          <w:lang w:val="id-ID" w:eastAsia="id-ID"/>
        </w:rPr>
        <w:t>tape</w:t>
      </w:r>
      <w:r w:rsidR="00F644DC">
        <w:rPr>
          <w:lang w:val="id-ID" w:eastAsia="id-ID"/>
        </w:rPr>
        <w:t xml:space="preserve"> kemudian dengan menggunakan algoritma </w:t>
      </w:r>
      <w:r w:rsidR="00F644DC">
        <w:rPr>
          <w:i/>
          <w:lang w:val="id-ID" w:eastAsia="id-ID"/>
        </w:rPr>
        <w:t xml:space="preserve">Forward Kinematic </w:t>
      </w:r>
      <w:r w:rsidR="00F644DC">
        <w:rPr>
          <w:lang w:val="id-ID" w:eastAsia="id-ID"/>
        </w:rPr>
        <w:t xml:space="preserve">didapatkannya nilai </w:t>
      </w:r>
      <w:r w:rsidR="00C1264F">
        <w:rPr>
          <w:lang w:val="id-ID" w:eastAsia="id-ID"/>
        </w:rPr>
        <w:t>x,</w:t>
      </w:r>
      <w:r w:rsidR="00F644DC">
        <w:rPr>
          <w:lang w:val="id-ID" w:eastAsia="id-ID"/>
        </w:rPr>
        <w:t xml:space="preserve">y dan </w:t>
      </w:r>
      <w:r w:rsidR="00F644DC">
        <w:rPr>
          <w:i/>
          <w:lang w:val="id-ID" w:eastAsia="id-ID"/>
        </w:rPr>
        <w:t>theta</w:t>
      </w:r>
      <w:r w:rsidR="00496533">
        <w:rPr>
          <w:lang w:val="id-ID" w:eastAsia="id-ID"/>
        </w:rPr>
        <w:t xml:space="preserve"> </w:t>
      </w:r>
      <w:r w:rsidR="00F644DC">
        <w:rPr>
          <w:lang w:val="id-ID" w:eastAsia="id-ID"/>
        </w:rPr>
        <w:t>sudutnya, yang dimana</w:t>
      </w:r>
      <w:r w:rsidR="00455A16">
        <w:rPr>
          <w:lang w:val="id-ID" w:eastAsia="id-ID"/>
        </w:rPr>
        <w:t xml:space="preserve"> secara teori</w:t>
      </w:r>
      <w:r w:rsidR="00F644DC">
        <w:rPr>
          <w:lang w:val="id-ID" w:eastAsia="id-ID"/>
        </w:rPr>
        <w:t xml:space="preserve"> ketika robot berjalan lurus maka</w:t>
      </w:r>
      <w:r w:rsidR="00C1264F">
        <w:rPr>
          <w:lang w:val="id-ID" w:eastAsia="id-ID"/>
        </w:rPr>
        <w:t xml:space="preserve"> nilai </w:t>
      </w:r>
      <w:r w:rsidR="001B7005">
        <w:rPr>
          <w:lang w:val="id-ID" w:eastAsia="id-ID"/>
        </w:rPr>
        <w:t>x akan bertambah tetapis</w:t>
      </w:r>
      <w:r w:rsidR="00C1264F">
        <w:rPr>
          <w:lang w:val="id-ID" w:eastAsia="id-ID"/>
        </w:rPr>
        <w:t xml:space="preserve"> </w:t>
      </w:r>
      <w:r w:rsidR="001B7005">
        <w:rPr>
          <w:lang w:val="id-ID" w:eastAsia="id-ID"/>
        </w:rPr>
        <w:t xml:space="preserve">nilai y dan </w:t>
      </w:r>
      <w:r w:rsidR="00C1264F">
        <w:rPr>
          <w:lang w:val="id-ID" w:eastAsia="id-ID"/>
        </w:rPr>
        <w:t xml:space="preserve">theta akan bernilai 0, kemudian ketika berbelok </w:t>
      </w:r>
      <w:r w:rsidR="00C1264F" w:rsidRPr="00C1264F">
        <w:rPr>
          <w:i/>
          <w:lang w:val="id-ID" w:eastAsia="id-ID"/>
        </w:rPr>
        <w:t>theta</w:t>
      </w:r>
      <w:r w:rsidR="00C1264F">
        <w:rPr>
          <w:lang w:val="id-ID" w:eastAsia="id-ID"/>
        </w:rPr>
        <w:t xml:space="preserve"> sudut akan berubah dan nilai y akan berubah sesuai arah belok, jika kekiri maka nilai akan menjadi ke arah negatif dan sebaliknya. Berikut</w:t>
      </w:r>
      <w:r w:rsidR="00951D74">
        <w:rPr>
          <w:lang w:val="id-ID" w:eastAsia="id-ID"/>
        </w:rPr>
        <w:t xml:space="preserve"> gambar IV-1</w:t>
      </w:r>
      <w:r w:rsidR="001D3BEC">
        <w:rPr>
          <w:lang w:val="id-ID" w:eastAsia="id-ID"/>
        </w:rPr>
        <w:t xml:space="preserve"> merupakan lintasan </w:t>
      </w:r>
      <w:r w:rsidR="001D3BEC">
        <w:rPr>
          <w:i/>
          <w:lang w:val="id-ID" w:eastAsia="id-ID"/>
        </w:rPr>
        <w:t>magnetic tape</w:t>
      </w:r>
      <w:r w:rsidR="001D3BEC">
        <w:rPr>
          <w:lang w:val="id-ID" w:eastAsia="id-ID"/>
        </w:rPr>
        <w:t>.</w:t>
      </w:r>
    </w:p>
    <w:p w:rsidR="001D3BEC" w:rsidRDefault="001D3BEC" w:rsidP="00557319">
      <w:pPr>
        <w:jc w:val="center"/>
        <w:rPr>
          <w:i/>
          <w:lang w:val="id-ID" w:eastAsia="id-ID"/>
        </w:rPr>
      </w:pPr>
      <w:r>
        <w:rPr>
          <w:lang w:val="id-ID" w:eastAsia="id-ID"/>
        </w:rPr>
        <w:t>Gambar IV-</w:t>
      </w:r>
      <w:r w:rsidR="001544C8">
        <w:rPr>
          <w:lang w:val="id-ID" w:eastAsia="id-ID"/>
        </w:rPr>
        <w:t>2</w:t>
      </w:r>
      <w:r w:rsidR="003F0FA6">
        <w:rPr>
          <w:lang w:val="id-ID" w:eastAsia="id-ID"/>
        </w:rPr>
        <w:t>:</w:t>
      </w:r>
      <w:r w:rsidR="008A3F24">
        <w:rPr>
          <w:lang w:val="id-ID" w:eastAsia="id-ID"/>
        </w:rPr>
        <w:t xml:space="preserve"> </w:t>
      </w:r>
      <w:r>
        <w:rPr>
          <w:lang w:val="id-ID" w:eastAsia="id-ID"/>
        </w:rPr>
        <w:t xml:space="preserve">Lintasan </w:t>
      </w:r>
      <w:r>
        <w:rPr>
          <w:i/>
          <w:lang w:val="id-ID" w:eastAsia="id-ID"/>
        </w:rPr>
        <w:t>magnetic tape</w:t>
      </w:r>
    </w:p>
    <w:p w:rsidR="001D3BEC" w:rsidRDefault="001D3BEC" w:rsidP="001D3BEC">
      <w:pPr>
        <w:ind w:firstLine="709"/>
        <w:jc w:val="both"/>
        <w:rPr>
          <w:lang w:val="id-ID" w:eastAsia="id-ID"/>
        </w:rPr>
      </w:pPr>
      <w:r>
        <w:rPr>
          <w:lang w:val="id-ID" w:eastAsia="id-ID"/>
        </w:rPr>
        <w:t xml:space="preserve">Dari gambar IV-1 yang dimana merupakan lintasan yang seharusnya didapatkan pada nilai posisi x,y dari algoritma </w:t>
      </w:r>
      <w:r>
        <w:rPr>
          <w:i/>
          <w:lang w:val="id-ID" w:eastAsia="id-ID"/>
        </w:rPr>
        <w:t>forward kinematic</w:t>
      </w:r>
      <w:r>
        <w:rPr>
          <w:lang w:val="id-ID" w:eastAsia="id-ID"/>
        </w:rPr>
        <w:t xml:space="preserve"> berikut merupakan gambar grafik terbaik dari 10 kali percobaan menggunakan </w:t>
      </w:r>
      <w:r>
        <w:rPr>
          <w:i/>
          <w:lang w:val="id-ID" w:eastAsia="id-ID"/>
        </w:rPr>
        <w:t>forward kinematic</w:t>
      </w:r>
      <w:r>
        <w:rPr>
          <w:lang w:val="id-ID" w:eastAsia="id-ID"/>
        </w:rPr>
        <w:t xml:space="preserve">. </w:t>
      </w:r>
    </w:p>
    <w:p w:rsidR="002D5711" w:rsidRDefault="002D5711" w:rsidP="00557319">
      <w:pPr>
        <w:jc w:val="center"/>
        <w:rPr>
          <w:noProof/>
        </w:rPr>
      </w:pPr>
      <w:r>
        <w:rPr>
          <w:noProof/>
        </w:rPr>
        <w:lastRenderedPageBreak/>
        <w:drawing>
          <wp:anchor distT="0" distB="0" distL="114300" distR="114300" simplePos="0" relativeHeight="251618304" behindDoc="0" locked="0" layoutInCell="1" allowOverlap="1">
            <wp:simplePos x="0" y="0"/>
            <wp:positionH relativeFrom="column">
              <wp:posOffset>236220</wp:posOffset>
            </wp:positionH>
            <wp:positionV relativeFrom="paragraph">
              <wp:posOffset>-175260</wp:posOffset>
            </wp:positionV>
            <wp:extent cx="4572000" cy="2743200"/>
            <wp:effectExtent l="0" t="0" r="0" b="0"/>
            <wp:wrapTopAndBottom/>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anchor>
        </w:drawing>
      </w:r>
      <w:r>
        <w:rPr>
          <w:lang w:val="id-ID" w:eastAsia="id-ID"/>
        </w:rPr>
        <w:t>Gambar IV-</w:t>
      </w:r>
      <w:r w:rsidR="001544C8">
        <w:rPr>
          <w:lang w:val="id-ID" w:eastAsia="id-ID"/>
        </w:rPr>
        <w:t xml:space="preserve">3: </w:t>
      </w:r>
      <w:r>
        <w:rPr>
          <w:i/>
          <w:lang w:val="id-ID" w:eastAsia="id-ID"/>
        </w:rPr>
        <w:t xml:space="preserve">Output </w:t>
      </w:r>
      <w:r>
        <w:rPr>
          <w:lang w:val="id-ID" w:eastAsia="id-ID"/>
        </w:rPr>
        <w:t xml:space="preserve">grafik </w:t>
      </w:r>
      <w:r>
        <w:rPr>
          <w:i/>
          <w:lang w:val="id-ID" w:eastAsia="id-ID"/>
        </w:rPr>
        <w:t>forward kinematic</w:t>
      </w:r>
    </w:p>
    <w:p w:rsidR="004B44F9" w:rsidRDefault="004B44F9" w:rsidP="00496533">
      <w:pPr>
        <w:jc w:val="both"/>
        <w:rPr>
          <w:noProof/>
          <w:lang w:val="id-ID"/>
        </w:rPr>
      </w:pPr>
      <w:r>
        <w:rPr>
          <w:noProof/>
        </w:rPr>
        <w:tab/>
      </w:r>
      <w:r>
        <w:rPr>
          <w:noProof/>
          <w:lang w:val="id-ID"/>
        </w:rPr>
        <w:t xml:space="preserve">Dari gambar IV-2 didapatkan grafik tidak </w:t>
      </w:r>
      <w:r w:rsidR="00496533">
        <w:rPr>
          <w:noProof/>
          <w:lang w:val="id-ID"/>
        </w:rPr>
        <w:t xml:space="preserve">sesuai dengan kondisi asli pada lintasan uji coba. </w:t>
      </w:r>
    </w:p>
    <w:p w:rsidR="00E31A50" w:rsidRDefault="00E31A50" w:rsidP="008F056E">
      <w:pPr>
        <w:pStyle w:val="Heading2"/>
        <w:spacing w:before="240"/>
        <w:ind w:hanging="720"/>
        <w:rPr>
          <w:noProof/>
        </w:rPr>
      </w:pPr>
      <w:bookmarkStart w:id="116" w:name="_Toc79136257"/>
      <w:r>
        <w:rPr>
          <w:noProof/>
        </w:rPr>
        <w:t>Pengujian Sinar UV</w:t>
      </w:r>
      <w:r w:rsidR="008F056E">
        <w:rPr>
          <w:noProof/>
        </w:rPr>
        <w:t>C Menggunakan UV Meter</w:t>
      </w:r>
      <w:bookmarkEnd w:id="116"/>
    </w:p>
    <w:p w:rsidR="00B812FD" w:rsidRDefault="008F056E" w:rsidP="008F056E">
      <w:pPr>
        <w:ind w:firstLine="709"/>
        <w:jc w:val="both"/>
        <w:rPr>
          <w:lang w:val="id-ID" w:eastAsia="id-ID"/>
        </w:rPr>
      </w:pPr>
      <w:r>
        <w:rPr>
          <w:lang w:val="id-ID" w:eastAsia="id-ID"/>
        </w:rPr>
        <w:t>Pengujian sinar UVC yang teradapat pada robot yang dimana akan berhenti ketika perpindahan posisi (</w:t>
      </w:r>
      <w:r>
        <w:rPr>
          <w:i/>
          <w:lang w:val="id-ID" w:eastAsia="id-ID"/>
        </w:rPr>
        <w:t>resultant</w:t>
      </w:r>
      <w:r>
        <w:rPr>
          <w:lang w:val="id-ID" w:eastAsia="id-ID"/>
        </w:rPr>
        <w:t xml:space="preserve">) mecapai 300cm yang dimana nilai x,y sudah dikonversi menjadi cm pada proses </w:t>
      </w:r>
      <w:r>
        <w:rPr>
          <w:i/>
          <w:lang w:val="id-ID" w:eastAsia="id-ID"/>
        </w:rPr>
        <w:t>forward kinematic</w:t>
      </w:r>
      <w:r>
        <w:rPr>
          <w:lang w:val="id-ID" w:eastAsia="id-ID"/>
        </w:rPr>
        <w:t>. Proses pengujian dilakukan dengan meletakan alat UV Meter sejauh 300cm dari jarak lampu UV pada robot tanpa adanya penghalang. Pengujian mengambil data berapa lama waktu yang dibutuhkan untuk radiasi UV mencapai nilai 4</w:t>
      </w:r>
      <w:r w:rsidR="00E30801">
        <w:rPr>
          <w:lang w:val="id-ID" w:eastAsia="id-ID"/>
        </w:rPr>
        <w:t xml:space="preserve">0  </w:t>
      </w:r>
      <w:r w:rsidR="00E30801">
        <w:rPr>
          <w:lang w:val="id-ID"/>
        </w:rPr>
        <w:t>µ</w:t>
      </w:r>
      <w:r>
        <w:rPr>
          <w:lang w:val="id-ID" w:eastAsia="id-ID"/>
        </w:rPr>
        <w:t>W/cm</w:t>
      </w:r>
      <w:r>
        <w:rPr>
          <w:vertAlign w:val="superscript"/>
          <w:lang w:val="id-ID" w:eastAsia="id-ID"/>
        </w:rPr>
        <w:t>2</w:t>
      </w:r>
      <w:r w:rsidR="00B812FD">
        <w:rPr>
          <w:vertAlign w:val="superscript"/>
          <w:lang w:val="id-ID" w:eastAsia="id-ID"/>
        </w:rPr>
        <w:t xml:space="preserve"> </w:t>
      </w:r>
      <w:r w:rsidR="00B812FD">
        <w:rPr>
          <w:lang w:val="id-ID" w:eastAsia="id-ID"/>
        </w:rPr>
        <w:t>akan ditunjukan pada Tabel IV-3 Pengujian UVC Terjadap Waktu</w:t>
      </w:r>
      <w:r>
        <w:rPr>
          <w:lang w:val="id-ID" w:eastAsia="id-ID"/>
        </w:rPr>
        <w:t>.</w:t>
      </w:r>
    </w:p>
    <w:p w:rsidR="008F056E" w:rsidRDefault="008A3F24" w:rsidP="00557319">
      <w:pPr>
        <w:spacing w:before="240"/>
        <w:jc w:val="center"/>
        <w:rPr>
          <w:lang w:val="id-ID" w:eastAsia="id-ID"/>
        </w:rPr>
      </w:pPr>
      <w:r>
        <w:rPr>
          <w:lang w:val="id-ID" w:eastAsia="id-ID"/>
        </w:rPr>
        <w:t xml:space="preserve">Tabel IV-3: </w:t>
      </w:r>
      <w:r w:rsidR="00B812FD">
        <w:rPr>
          <w:lang w:val="id-ID" w:eastAsia="id-ID"/>
        </w:rPr>
        <w:t>Pengujian UVC Terhadap Waktu</w:t>
      </w:r>
    </w:p>
    <w:tbl>
      <w:tblPr>
        <w:tblStyle w:val="TableGrid"/>
        <w:tblW w:w="0" w:type="auto"/>
        <w:jc w:val="center"/>
        <w:tblLook w:val="04A0" w:firstRow="1" w:lastRow="0" w:firstColumn="1" w:lastColumn="0" w:noHBand="0" w:noVBand="1"/>
      </w:tblPr>
      <w:tblGrid>
        <w:gridCol w:w="1216"/>
        <w:gridCol w:w="1864"/>
        <w:gridCol w:w="2247"/>
      </w:tblGrid>
      <w:tr w:rsidR="005A7333" w:rsidTr="005A7333">
        <w:trPr>
          <w:jc w:val="center"/>
        </w:trPr>
        <w:tc>
          <w:tcPr>
            <w:tcW w:w="1216" w:type="dxa"/>
            <w:vAlign w:val="center"/>
          </w:tcPr>
          <w:p w:rsidR="005A7333" w:rsidRDefault="005A7333" w:rsidP="00BB1BD0">
            <w:pPr>
              <w:jc w:val="center"/>
              <w:rPr>
                <w:lang w:val="id-ID"/>
              </w:rPr>
            </w:pPr>
            <w:r>
              <w:rPr>
                <w:lang w:val="id-ID"/>
              </w:rPr>
              <w:t>Percobaan</w:t>
            </w:r>
          </w:p>
        </w:tc>
        <w:tc>
          <w:tcPr>
            <w:tcW w:w="1864" w:type="dxa"/>
            <w:vAlign w:val="center"/>
          </w:tcPr>
          <w:p w:rsidR="005A7333" w:rsidRDefault="005A7333" w:rsidP="00BB1BD0">
            <w:pPr>
              <w:jc w:val="center"/>
              <w:rPr>
                <w:lang w:val="id-ID"/>
              </w:rPr>
            </w:pPr>
            <w:r>
              <w:rPr>
                <w:lang w:val="id-ID"/>
              </w:rPr>
              <w:t>Radias UV</w:t>
            </w:r>
          </w:p>
          <w:p w:rsidR="005A7333" w:rsidRDefault="005A7333" w:rsidP="00384DC6">
            <w:pPr>
              <w:jc w:val="center"/>
              <w:rPr>
                <w:lang w:val="id-ID"/>
              </w:rPr>
            </w:pPr>
            <w:r>
              <w:rPr>
                <w:lang w:val="id-ID"/>
              </w:rPr>
              <w:t>(µW/cm</w:t>
            </w:r>
            <w:r>
              <w:rPr>
                <w:vertAlign w:val="superscript"/>
                <w:lang w:val="id-ID"/>
              </w:rPr>
              <w:t>2</w:t>
            </w:r>
            <w:r>
              <w:rPr>
                <w:lang w:val="id-ID"/>
              </w:rPr>
              <w:t>)</w:t>
            </w:r>
          </w:p>
        </w:tc>
        <w:tc>
          <w:tcPr>
            <w:tcW w:w="2247" w:type="dxa"/>
            <w:vAlign w:val="center"/>
          </w:tcPr>
          <w:p w:rsidR="005A7333" w:rsidRDefault="00E30801" w:rsidP="00BB1BD0">
            <w:pPr>
              <w:jc w:val="center"/>
              <w:rPr>
                <w:lang w:val="id-ID"/>
              </w:rPr>
            </w:pPr>
            <w:r>
              <w:rPr>
                <w:lang w:val="id-ID"/>
              </w:rPr>
              <w:t>Waktu M</w:t>
            </w:r>
            <w:r w:rsidR="005A7333">
              <w:rPr>
                <w:lang w:val="id-ID"/>
              </w:rPr>
              <w:t>encapaian 40 µW/cm</w:t>
            </w:r>
            <w:r w:rsidR="005A7333">
              <w:rPr>
                <w:vertAlign w:val="superscript"/>
                <w:lang w:val="id-ID"/>
              </w:rPr>
              <w:t>2</w:t>
            </w:r>
            <w:r w:rsidR="005A7333">
              <w:rPr>
                <w:lang w:val="id-ID"/>
              </w:rPr>
              <w:t xml:space="preserve"> </w:t>
            </w:r>
          </w:p>
          <w:p w:rsidR="005A7333" w:rsidRDefault="005A7333" w:rsidP="00BB1BD0">
            <w:pPr>
              <w:jc w:val="center"/>
              <w:rPr>
                <w:lang w:val="id-ID"/>
              </w:rPr>
            </w:pPr>
            <w:r>
              <w:rPr>
                <w:lang w:val="id-ID"/>
              </w:rPr>
              <w:t>(Detik)</w:t>
            </w:r>
          </w:p>
        </w:tc>
      </w:tr>
      <w:tr w:rsidR="005A7333" w:rsidTr="005A7333">
        <w:trPr>
          <w:jc w:val="center"/>
        </w:trPr>
        <w:tc>
          <w:tcPr>
            <w:tcW w:w="1216" w:type="dxa"/>
          </w:tcPr>
          <w:p w:rsidR="005A7333" w:rsidRDefault="005A7333" w:rsidP="00BB1BD0">
            <w:pPr>
              <w:jc w:val="center"/>
              <w:rPr>
                <w:lang w:val="id-ID"/>
              </w:rPr>
            </w:pPr>
            <w:r>
              <w:rPr>
                <w:lang w:val="id-ID"/>
              </w:rPr>
              <w:t>1</w:t>
            </w:r>
          </w:p>
        </w:tc>
        <w:tc>
          <w:tcPr>
            <w:tcW w:w="1864" w:type="dxa"/>
            <w:vAlign w:val="center"/>
          </w:tcPr>
          <w:p w:rsidR="005A7333" w:rsidRDefault="00477651" w:rsidP="005A7333">
            <w:pPr>
              <w:jc w:val="center"/>
              <w:rPr>
                <w:lang w:val="id-ID"/>
              </w:rPr>
            </w:pPr>
            <w:r>
              <w:rPr>
                <w:lang w:val="id-ID"/>
              </w:rPr>
              <w:t>45</w:t>
            </w:r>
          </w:p>
        </w:tc>
        <w:tc>
          <w:tcPr>
            <w:tcW w:w="2247" w:type="dxa"/>
            <w:vAlign w:val="center"/>
          </w:tcPr>
          <w:p w:rsidR="005A7333" w:rsidRDefault="00477651" w:rsidP="005A7333">
            <w:pPr>
              <w:jc w:val="center"/>
              <w:rPr>
                <w:lang w:val="id-ID"/>
              </w:rPr>
            </w:pPr>
            <w:r w:rsidRPr="00477651">
              <w:rPr>
                <w:lang w:val="id-ID"/>
              </w:rPr>
              <w:t>1.01</w:t>
            </w:r>
          </w:p>
        </w:tc>
      </w:tr>
      <w:tr w:rsidR="005A7333" w:rsidTr="005A7333">
        <w:trPr>
          <w:jc w:val="center"/>
        </w:trPr>
        <w:tc>
          <w:tcPr>
            <w:tcW w:w="1216" w:type="dxa"/>
          </w:tcPr>
          <w:p w:rsidR="005A7333" w:rsidRDefault="005A7333" w:rsidP="00BB1BD0">
            <w:pPr>
              <w:jc w:val="center"/>
              <w:rPr>
                <w:lang w:val="id-ID"/>
              </w:rPr>
            </w:pPr>
            <w:r>
              <w:rPr>
                <w:lang w:val="id-ID"/>
              </w:rPr>
              <w:t>2</w:t>
            </w:r>
          </w:p>
        </w:tc>
        <w:tc>
          <w:tcPr>
            <w:tcW w:w="1864" w:type="dxa"/>
            <w:vAlign w:val="center"/>
          </w:tcPr>
          <w:p w:rsidR="005A7333" w:rsidRDefault="00E30801" w:rsidP="005A7333">
            <w:pPr>
              <w:jc w:val="center"/>
              <w:rPr>
                <w:lang w:val="id-ID"/>
              </w:rPr>
            </w:pPr>
            <w:r>
              <w:rPr>
                <w:lang w:val="id-ID"/>
              </w:rPr>
              <w:t>45</w:t>
            </w:r>
          </w:p>
        </w:tc>
        <w:tc>
          <w:tcPr>
            <w:tcW w:w="2247" w:type="dxa"/>
            <w:vAlign w:val="center"/>
          </w:tcPr>
          <w:p w:rsidR="005A7333" w:rsidRDefault="00E30801" w:rsidP="005A7333">
            <w:pPr>
              <w:jc w:val="center"/>
              <w:rPr>
                <w:lang w:val="id-ID"/>
              </w:rPr>
            </w:pPr>
            <w:r w:rsidRPr="00E30801">
              <w:rPr>
                <w:lang w:val="id-ID"/>
              </w:rPr>
              <w:t>0.25</w:t>
            </w:r>
          </w:p>
        </w:tc>
      </w:tr>
      <w:tr w:rsidR="005A7333" w:rsidTr="005A7333">
        <w:trPr>
          <w:jc w:val="center"/>
        </w:trPr>
        <w:tc>
          <w:tcPr>
            <w:tcW w:w="1216" w:type="dxa"/>
          </w:tcPr>
          <w:p w:rsidR="005A7333" w:rsidRDefault="005A7333" w:rsidP="00BB1BD0">
            <w:pPr>
              <w:jc w:val="center"/>
              <w:rPr>
                <w:lang w:val="id-ID"/>
              </w:rPr>
            </w:pPr>
            <w:r>
              <w:rPr>
                <w:lang w:val="id-ID"/>
              </w:rPr>
              <w:t>3</w:t>
            </w:r>
          </w:p>
        </w:tc>
        <w:tc>
          <w:tcPr>
            <w:tcW w:w="1864" w:type="dxa"/>
            <w:vAlign w:val="center"/>
          </w:tcPr>
          <w:p w:rsidR="005A7333" w:rsidRDefault="00E30801" w:rsidP="005A7333">
            <w:pPr>
              <w:jc w:val="center"/>
              <w:rPr>
                <w:lang w:val="id-ID"/>
              </w:rPr>
            </w:pPr>
            <w:r w:rsidRPr="00E30801">
              <w:rPr>
                <w:lang w:val="id-ID"/>
              </w:rPr>
              <w:t>51</w:t>
            </w:r>
          </w:p>
        </w:tc>
        <w:tc>
          <w:tcPr>
            <w:tcW w:w="2247" w:type="dxa"/>
            <w:vAlign w:val="center"/>
          </w:tcPr>
          <w:p w:rsidR="005A7333" w:rsidRDefault="00E30801" w:rsidP="005A7333">
            <w:pPr>
              <w:jc w:val="center"/>
              <w:rPr>
                <w:lang w:val="id-ID"/>
              </w:rPr>
            </w:pPr>
            <w:r w:rsidRPr="00E30801">
              <w:rPr>
                <w:lang w:val="id-ID"/>
              </w:rPr>
              <w:t>0.724</w:t>
            </w:r>
          </w:p>
        </w:tc>
      </w:tr>
      <w:tr w:rsidR="005A7333" w:rsidTr="005A7333">
        <w:trPr>
          <w:jc w:val="center"/>
        </w:trPr>
        <w:tc>
          <w:tcPr>
            <w:tcW w:w="1216" w:type="dxa"/>
          </w:tcPr>
          <w:p w:rsidR="005A7333" w:rsidRDefault="005A7333" w:rsidP="00BB1BD0">
            <w:pPr>
              <w:jc w:val="center"/>
              <w:rPr>
                <w:lang w:val="id-ID"/>
              </w:rPr>
            </w:pPr>
            <w:r>
              <w:rPr>
                <w:lang w:val="id-ID"/>
              </w:rPr>
              <w:t>4</w:t>
            </w:r>
          </w:p>
        </w:tc>
        <w:tc>
          <w:tcPr>
            <w:tcW w:w="1864" w:type="dxa"/>
            <w:vAlign w:val="center"/>
          </w:tcPr>
          <w:p w:rsidR="005A7333" w:rsidRDefault="00E30801" w:rsidP="005A7333">
            <w:pPr>
              <w:jc w:val="center"/>
              <w:rPr>
                <w:lang w:val="id-ID"/>
              </w:rPr>
            </w:pPr>
            <w:r w:rsidRPr="00E30801">
              <w:rPr>
                <w:lang w:val="id-ID"/>
              </w:rPr>
              <w:t>45</w:t>
            </w:r>
          </w:p>
        </w:tc>
        <w:tc>
          <w:tcPr>
            <w:tcW w:w="2247" w:type="dxa"/>
            <w:vAlign w:val="center"/>
          </w:tcPr>
          <w:p w:rsidR="005A7333" w:rsidRDefault="00E30801" w:rsidP="005A7333">
            <w:pPr>
              <w:jc w:val="center"/>
              <w:rPr>
                <w:lang w:val="id-ID"/>
              </w:rPr>
            </w:pPr>
            <w:r w:rsidRPr="00E30801">
              <w:rPr>
                <w:lang w:val="id-ID"/>
              </w:rPr>
              <w:t>0.750</w:t>
            </w:r>
          </w:p>
        </w:tc>
      </w:tr>
      <w:tr w:rsidR="005A7333" w:rsidTr="005A7333">
        <w:trPr>
          <w:jc w:val="center"/>
        </w:trPr>
        <w:tc>
          <w:tcPr>
            <w:tcW w:w="1216" w:type="dxa"/>
          </w:tcPr>
          <w:p w:rsidR="005A7333" w:rsidRDefault="005A7333" w:rsidP="00BB1BD0">
            <w:pPr>
              <w:jc w:val="center"/>
              <w:rPr>
                <w:lang w:val="id-ID"/>
              </w:rPr>
            </w:pPr>
            <w:r>
              <w:rPr>
                <w:lang w:val="id-ID"/>
              </w:rPr>
              <w:t>5</w:t>
            </w:r>
          </w:p>
        </w:tc>
        <w:tc>
          <w:tcPr>
            <w:tcW w:w="1864" w:type="dxa"/>
            <w:vAlign w:val="center"/>
          </w:tcPr>
          <w:p w:rsidR="005A7333" w:rsidRDefault="00E30801" w:rsidP="005A7333">
            <w:pPr>
              <w:jc w:val="center"/>
              <w:rPr>
                <w:lang w:val="id-ID"/>
              </w:rPr>
            </w:pPr>
            <w:r w:rsidRPr="00E30801">
              <w:rPr>
                <w:lang w:val="id-ID"/>
              </w:rPr>
              <w:t>56</w:t>
            </w:r>
          </w:p>
        </w:tc>
        <w:tc>
          <w:tcPr>
            <w:tcW w:w="2247" w:type="dxa"/>
            <w:vAlign w:val="center"/>
          </w:tcPr>
          <w:p w:rsidR="005A7333" w:rsidRDefault="00E30801" w:rsidP="005A7333">
            <w:pPr>
              <w:jc w:val="center"/>
              <w:rPr>
                <w:lang w:val="id-ID"/>
              </w:rPr>
            </w:pPr>
            <w:r w:rsidRPr="00E30801">
              <w:rPr>
                <w:lang w:val="id-ID"/>
              </w:rPr>
              <w:t>0.75</w:t>
            </w:r>
          </w:p>
        </w:tc>
      </w:tr>
      <w:tr w:rsidR="005A7333" w:rsidTr="005A7333">
        <w:trPr>
          <w:jc w:val="center"/>
        </w:trPr>
        <w:tc>
          <w:tcPr>
            <w:tcW w:w="1216" w:type="dxa"/>
          </w:tcPr>
          <w:p w:rsidR="005A7333" w:rsidRDefault="005A7333" w:rsidP="00BB1BD0">
            <w:pPr>
              <w:jc w:val="center"/>
              <w:rPr>
                <w:lang w:val="id-ID"/>
              </w:rPr>
            </w:pPr>
            <w:r>
              <w:rPr>
                <w:lang w:val="id-ID"/>
              </w:rPr>
              <w:t>6</w:t>
            </w:r>
          </w:p>
        </w:tc>
        <w:tc>
          <w:tcPr>
            <w:tcW w:w="1864" w:type="dxa"/>
            <w:vAlign w:val="center"/>
          </w:tcPr>
          <w:p w:rsidR="005A7333" w:rsidRDefault="00E30801" w:rsidP="005A7333">
            <w:pPr>
              <w:jc w:val="center"/>
              <w:rPr>
                <w:lang w:val="id-ID"/>
              </w:rPr>
            </w:pPr>
            <w:r w:rsidRPr="00E30801">
              <w:rPr>
                <w:lang w:val="id-ID"/>
              </w:rPr>
              <w:t>58</w:t>
            </w:r>
          </w:p>
        </w:tc>
        <w:tc>
          <w:tcPr>
            <w:tcW w:w="2247" w:type="dxa"/>
            <w:vAlign w:val="center"/>
          </w:tcPr>
          <w:p w:rsidR="005A7333" w:rsidRDefault="00E30801" w:rsidP="005A7333">
            <w:pPr>
              <w:jc w:val="center"/>
              <w:rPr>
                <w:lang w:val="id-ID"/>
              </w:rPr>
            </w:pPr>
            <w:r w:rsidRPr="00E30801">
              <w:rPr>
                <w:lang w:val="id-ID"/>
              </w:rPr>
              <w:t>0.75</w:t>
            </w:r>
          </w:p>
        </w:tc>
      </w:tr>
      <w:tr w:rsidR="005A7333" w:rsidTr="005A7333">
        <w:trPr>
          <w:jc w:val="center"/>
        </w:trPr>
        <w:tc>
          <w:tcPr>
            <w:tcW w:w="1216" w:type="dxa"/>
          </w:tcPr>
          <w:p w:rsidR="005A7333" w:rsidRDefault="005A7333" w:rsidP="00BB1BD0">
            <w:pPr>
              <w:jc w:val="center"/>
              <w:rPr>
                <w:lang w:val="id-ID"/>
              </w:rPr>
            </w:pPr>
            <w:r>
              <w:rPr>
                <w:lang w:val="id-ID"/>
              </w:rPr>
              <w:lastRenderedPageBreak/>
              <w:t>7</w:t>
            </w:r>
          </w:p>
        </w:tc>
        <w:tc>
          <w:tcPr>
            <w:tcW w:w="1864" w:type="dxa"/>
            <w:vAlign w:val="center"/>
          </w:tcPr>
          <w:p w:rsidR="005A7333" w:rsidRDefault="00E30801" w:rsidP="005A7333">
            <w:pPr>
              <w:jc w:val="center"/>
              <w:rPr>
                <w:lang w:val="id-ID"/>
              </w:rPr>
            </w:pPr>
            <w:r w:rsidRPr="00E30801">
              <w:rPr>
                <w:lang w:val="id-ID"/>
              </w:rPr>
              <w:t>56</w:t>
            </w:r>
          </w:p>
        </w:tc>
        <w:tc>
          <w:tcPr>
            <w:tcW w:w="2247" w:type="dxa"/>
            <w:vAlign w:val="center"/>
          </w:tcPr>
          <w:p w:rsidR="005A7333" w:rsidRDefault="00E30801" w:rsidP="005A7333">
            <w:pPr>
              <w:jc w:val="center"/>
              <w:rPr>
                <w:lang w:val="id-ID"/>
              </w:rPr>
            </w:pPr>
            <w:r w:rsidRPr="00E30801">
              <w:rPr>
                <w:lang w:val="id-ID"/>
              </w:rPr>
              <w:t>0.799</w:t>
            </w:r>
          </w:p>
        </w:tc>
      </w:tr>
      <w:tr w:rsidR="005A7333" w:rsidTr="005A7333">
        <w:trPr>
          <w:jc w:val="center"/>
        </w:trPr>
        <w:tc>
          <w:tcPr>
            <w:tcW w:w="1216" w:type="dxa"/>
          </w:tcPr>
          <w:p w:rsidR="005A7333" w:rsidRDefault="005A7333" w:rsidP="00BB1BD0">
            <w:pPr>
              <w:jc w:val="center"/>
              <w:rPr>
                <w:lang w:val="id-ID"/>
              </w:rPr>
            </w:pPr>
            <w:r>
              <w:rPr>
                <w:lang w:val="id-ID"/>
              </w:rPr>
              <w:t>8</w:t>
            </w:r>
          </w:p>
        </w:tc>
        <w:tc>
          <w:tcPr>
            <w:tcW w:w="1864" w:type="dxa"/>
            <w:vAlign w:val="center"/>
          </w:tcPr>
          <w:p w:rsidR="005A7333" w:rsidRDefault="00E30801" w:rsidP="005A7333">
            <w:pPr>
              <w:jc w:val="center"/>
              <w:rPr>
                <w:lang w:val="id-ID"/>
              </w:rPr>
            </w:pPr>
            <w:r w:rsidRPr="00E30801">
              <w:rPr>
                <w:lang w:val="id-ID"/>
              </w:rPr>
              <w:t>44</w:t>
            </w:r>
          </w:p>
        </w:tc>
        <w:tc>
          <w:tcPr>
            <w:tcW w:w="2247" w:type="dxa"/>
            <w:vAlign w:val="center"/>
          </w:tcPr>
          <w:p w:rsidR="005A7333" w:rsidRDefault="00E30801" w:rsidP="005A7333">
            <w:pPr>
              <w:jc w:val="center"/>
              <w:rPr>
                <w:lang w:val="id-ID"/>
              </w:rPr>
            </w:pPr>
            <w:r w:rsidRPr="00E30801">
              <w:rPr>
                <w:lang w:val="id-ID"/>
              </w:rPr>
              <w:t>1</w:t>
            </w:r>
          </w:p>
        </w:tc>
      </w:tr>
      <w:tr w:rsidR="005A7333" w:rsidTr="005A7333">
        <w:trPr>
          <w:jc w:val="center"/>
        </w:trPr>
        <w:tc>
          <w:tcPr>
            <w:tcW w:w="1216" w:type="dxa"/>
          </w:tcPr>
          <w:p w:rsidR="005A7333" w:rsidRDefault="005A7333" w:rsidP="00BB1BD0">
            <w:pPr>
              <w:jc w:val="center"/>
              <w:rPr>
                <w:lang w:val="id-ID"/>
              </w:rPr>
            </w:pPr>
            <w:r>
              <w:rPr>
                <w:lang w:val="id-ID"/>
              </w:rPr>
              <w:t>9</w:t>
            </w:r>
          </w:p>
        </w:tc>
        <w:tc>
          <w:tcPr>
            <w:tcW w:w="1864" w:type="dxa"/>
            <w:vAlign w:val="center"/>
          </w:tcPr>
          <w:p w:rsidR="005A7333" w:rsidRDefault="00E30801" w:rsidP="005A7333">
            <w:pPr>
              <w:jc w:val="center"/>
              <w:rPr>
                <w:lang w:val="id-ID"/>
              </w:rPr>
            </w:pPr>
            <w:r w:rsidRPr="00E30801">
              <w:rPr>
                <w:lang w:val="id-ID"/>
              </w:rPr>
              <w:t>59</w:t>
            </w:r>
          </w:p>
        </w:tc>
        <w:tc>
          <w:tcPr>
            <w:tcW w:w="2247" w:type="dxa"/>
            <w:vAlign w:val="center"/>
          </w:tcPr>
          <w:p w:rsidR="005A7333" w:rsidRDefault="00E30801" w:rsidP="005A7333">
            <w:pPr>
              <w:jc w:val="center"/>
              <w:rPr>
                <w:lang w:val="id-ID"/>
              </w:rPr>
            </w:pPr>
            <w:r w:rsidRPr="00E30801">
              <w:rPr>
                <w:lang w:val="id-ID"/>
              </w:rPr>
              <w:t>1.249</w:t>
            </w:r>
          </w:p>
        </w:tc>
      </w:tr>
      <w:tr w:rsidR="005A7333" w:rsidTr="005A7333">
        <w:trPr>
          <w:jc w:val="center"/>
        </w:trPr>
        <w:tc>
          <w:tcPr>
            <w:tcW w:w="1216" w:type="dxa"/>
          </w:tcPr>
          <w:p w:rsidR="005A7333" w:rsidRDefault="005A7333" w:rsidP="00BB1BD0">
            <w:pPr>
              <w:jc w:val="center"/>
              <w:rPr>
                <w:lang w:val="id-ID"/>
              </w:rPr>
            </w:pPr>
            <w:r>
              <w:rPr>
                <w:lang w:val="id-ID"/>
              </w:rPr>
              <w:t>10</w:t>
            </w:r>
          </w:p>
        </w:tc>
        <w:tc>
          <w:tcPr>
            <w:tcW w:w="1864" w:type="dxa"/>
            <w:vAlign w:val="center"/>
          </w:tcPr>
          <w:p w:rsidR="005A7333" w:rsidRDefault="00E30801" w:rsidP="005A7333">
            <w:pPr>
              <w:jc w:val="center"/>
              <w:rPr>
                <w:lang w:val="id-ID"/>
              </w:rPr>
            </w:pPr>
            <w:r w:rsidRPr="00E30801">
              <w:rPr>
                <w:lang w:val="id-ID"/>
              </w:rPr>
              <w:t>45</w:t>
            </w:r>
          </w:p>
        </w:tc>
        <w:tc>
          <w:tcPr>
            <w:tcW w:w="2247" w:type="dxa"/>
            <w:vAlign w:val="center"/>
          </w:tcPr>
          <w:p w:rsidR="005A7333" w:rsidRDefault="00E30801" w:rsidP="005A7333">
            <w:pPr>
              <w:jc w:val="center"/>
              <w:rPr>
                <w:lang w:val="id-ID"/>
              </w:rPr>
            </w:pPr>
            <w:r w:rsidRPr="00E30801">
              <w:rPr>
                <w:lang w:val="id-ID"/>
              </w:rPr>
              <w:t>1.249</w:t>
            </w:r>
          </w:p>
        </w:tc>
      </w:tr>
      <w:tr w:rsidR="001E641E" w:rsidTr="008361D0">
        <w:trPr>
          <w:jc w:val="center"/>
        </w:trPr>
        <w:tc>
          <w:tcPr>
            <w:tcW w:w="3080" w:type="dxa"/>
            <w:gridSpan w:val="2"/>
          </w:tcPr>
          <w:p w:rsidR="001E641E" w:rsidRPr="00E30801" w:rsidRDefault="001E641E" w:rsidP="005A7333">
            <w:pPr>
              <w:jc w:val="center"/>
              <w:rPr>
                <w:lang w:val="id-ID"/>
              </w:rPr>
            </w:pPr>
            <w:r>
              <w:rPr>
                <w:lang w:val="id-ID"/>
              </w:rPr>
              <w:t>Rata-rata Waktu (detik)</w:t>
            </w:r>
          </w:p>
        </w:tc>
        <w:tc>
          <w:tcPr>
            <w:tcW w:w="2247" w:type="dxa"/>
            <w:vAlign w:val="center"/>
          </w:tcPr>
          <w:p w:rsidR="001E641E" w:rsidRPr="001E641E" w:rsidRDefault="001E641E" w:rsidP="001E641E">
            <w:pPr>
              <w:spacing w:line="240" w:lineRule="auto"/>
              <w:jc w:val="center"/>
              <w:rPr>
                <w:rFonts w:ascii="Arial" w:eastAsia="Times New Roman" w:hAnsi="Arial" w:cs="Arial"/>
                <w:sz w:val="20"/>
                <w:szCs w:val="20"/>
              </w:rPr>
            </w:pPr>
            <w:r>
              <w:rPr>
                <w:rFonts w:ascii="Arial" w:hAnsi="Arial" w:cs="Arial"/>
                <w:sz w:val="20"/>
                <w:szCs w:val="20"/>
              </w:rPr>
              <w:t>0.8531</w:t>
            </w:r>
          </w:p>
        </w:tc>
      </w:tr>
    </w:tbl>
    <w:p w:rsidR="00384DC6" w:rsidRPr="00D4394C" w:rsidRDefault="001E641E" w:rsidP="00384DC6">
      <w:pPr>
        <w:jc w:val="both"/>
        <w:rPr>
          <w:lang w:val="id-ID" w:eastAsia="id-ID"/>
        </w:rPr>
      </w:pPr>
      <w:r>
        <w:rPr>
          <w:lang w:val="id-ID" w:eastAsia="id-ID"/>
        </w:rPr>
        <w:tab/>
        <w:t xml:space="preserve">Dari Tabel IV-3 didapatkan nilai rata-rata waktu untuk mencapai  </w:t>
      </w:r>
      <w:r w:rsidR="00D4394C">
        <w:rPr>
          <w:lang w:val="id-ID" w:eastAsia="id-ID"/>
        </w:rPr>
        <w:t xml:space="preserve">nilai radiasi lebih besar sama dengan 40 </w:t>
      </w:r>
      <w:r w:rsidR="00D4394C">
        <w:rPr>
          <w:lang w:val="id-ID"/>
        </w:rPr>
        <w:t>µW/cm</w:t>
      </w:r>
      <w:r w:rsidR="00D4394C">
        <w:rPr>
          <w:vertAlign w:val="superscript"/>
          <w:lang w:val="id-ID"/>
        </w:rPr>
        <w:t xml:space="preserve">2 </w:t>
      </w:r>
      <w:r w:rsidR="00D4394C">
        <w:rPr>
          <w:lang w:val="id-ID"/>
        </w:rPr>
        <w:t xml:space="preserve">adalah 0.8531 detik, yang dimana berarti pada jarak 300cm dengan waktu 0.8531 sudah efektif untuk menonaktifkan virus dan bakteri. </w:t>
      </w:r>
    </w:p>
    <w:p w:rsidR="00AD1FE2" w:rsidRPr="008F056E" w:rsidRDefault="00AD1FE2" w:rsidP="008F056E">
      <w:pPr>
        <w:ind w:firstLine="709"/>
        <w:jc w:val="both"/>
        <w:rPr>
          <w:lang w:val="id-ID" w:eastAsia="id-ID"/>
        </w:rPr>
      </w:pPr>
    </w:p>
    <w:p w:rsidR="00381395" w:rsidRPr="002D5711" w:rsidRDefault="00381395" w:rsidP="002D5711">
      <w:pPr>
        <w:ind w:firstLine="709"/>
        <w:jc w:val="center"/>
        <w:rPr>
          <w:lang w:val="id-ID" w:eastAsia="id-ID"/>
        </w:rPr>
      </w:pPr>
      <w:r>
        <w:rPr>
          <w:lang w:eastAsia="id-ID"/>
        </w:rPr>
        <w:br w:type="page"/>
      </w:r>
    </w:p>
    <w:p w:rsidR="00244DDB" w:rsidRDefault="007605AD" w:rsidP="00244DDB">
      <w:pPr>
        <w:pStyle w:val="Heading1"/>
        <w:numPr>
          <w:ilvl w:val="0"/>
          <w:numId w:val="0"/>
        </w:numPr>
        <w:ind w:left="432"/>
        <w:jc w:val="center"/>
        <w:rPr>
          <w:rFonts w:eastAsia="Times New Roman" w:cs="Times New Roman"/>
          <w:color w:val="000000"/>
          <w:szCs w:val="24"/>
          <w:lang w:val="id-ID"/>
        </w:rPr>
      </w:pPr>
      <w:bookmarkStart w:id="117" w:name="_Toc79136258"/>
      <w:r>
        <w:rPr>
          <w:rFonts w:eastAsia="Times New Roman" w:cs="Times New Roman"/>
          <w:color w:val="000000"/>
          <w:szCs w:val="24"/>
          <w:lang w:val="id-ID"/>
        </w:rPr>
        <w:lastRenderedPageBreak/>
        <w:t>BAB V</w:t>
      </w:r>
      <w:r>
        <w:rPr>
          <w:rFonts w:eastAsia="Times New Roman" w:cs="Times New Roman"/>
          <w:color w:val="000000"/>
          <w:szCs w:val="24"/>
        </w:rPr>
        <w:br/>
      </w:r>
      <w:r>
        <w:rPr>
          <w:rFonts w:eastAsia="Times New Roman" w:cs="Times New Roman"/>
          <w:color w:val="000000"/>
          <w:szCs w:val="24"/>
          <w:lang w:val="id-ID"/>
        </w:rPr>
        <w:t>KESIMPULAN DAN SARAN</w:t>
      </w:r>
      <w:bookmarkEnd w:id="117"/>
    </w:p>
    <w:p w:rsidR="00C83E40" w:rsidRPr="00C83E40" w:rsidRDefault="00244DDB" w:rsidP="00C83E40">
      <w:pPr>
        <w:pStyle w:val="Heading2"/>
        <w:numPr>
          <w:ilvl w:val="0"/>
          <w:numId w:val="30"/>
        </w:numPr>
        <w:spacing w:before="240"/>
        <w:ind w:hanging="720"/>
      </w:pPr>
      <w:bookmarkStart w:id="118" w:name="_Toc79136259"/>
      <w:r>
        <w:t>Kesimpulan</w:t>
      </w:r>
      <w:bookmarkEnd w:id="118"/>
    </w:p>
    <w:p w:rsidR="006D7959" w:rsidRDefault="006D7959" w:rsidP="00907705">
      <w:pPr>
        <w:spacing w:before="240"/>
        <w:jc w:val="both"/>
        <w:rPr>
          <w:lang w:val="id-ID"/>
        </w:rPr>
      </w:pPr>
      <w:r>
        <w:rPr>
          <w:lang w:val="id-ID"/>
        </w:rPr>
        <w:tab/>
        <w:t>Berdasaarkan dari pada hasil pengujian dan analisis, didapatkan kesimpulan pada Tugas Akhir adalah sebagai berikut.</w:t>
      </w:r>
    </w:p>
    <w:p w:rsidR="00907705" w:rsidRDefault="00A23697" w:rsidP="00A23697">
      <w:pPr>
        <w:pStyle w:val="ListParagraph"/>
        <w:numPr>
          <w:ilvl w:val="3"/>
          <w:numId w:val="2"/>
        </w:numPr>
        <w:spacing w:before="240"/>
        <w:ind w:left="709" w:hanging="283"/>
        <w:jc w:val="both"/>
        <w:rPr>
          <w:lang w:val="id-ID"/>
        </w:rPr>
      </w:pPr>
      <w:r>
        <w:rPr>
          <w:lang w:val="id-ID"/>
        </w:rPr>
        <w:t>AUMR terbukti efektif untuk menonaktifkan virus dan bakteri dalam jarak 300cm dengan waktu rata-rata 0.8531 detik dalam 10 kali percobaan untuk mencapai radias 40 µW/cm</w:t>
      </w:r>
      <w:r>
        <w:rPr>
          <w:vertAlign w:val="superscript"/>
          <w:lang w:val="id-ID"/>
        </w:rPr>
        <w:t>2</w:t>
      </w:r>
      <w:r>
        <w:rPr>
          <w:lang w:val="id-ID"/>
        </w:rPr>
        <w:t>.</w:t>
      </w:r>
    </w:p>
    <w:p w:rsidR="00F84202" w:rsidRDefault="00F84202" w:rsidP="00A23697">
      <w:pPr>
        <w:pStyle w:val="ListParagraph"/>
        <w:numPr>
          <w:ilvl w:val="3"/>
          <w:numId w:val="2"/>
        </w:numPr>
        <w:spacing w:before="240"/>
        <w:ind w:left="709" w:hanging="283"/>
        <w:jc w:val="both"/>
        <w:rPr>
          <w:lang w:val="id-ID"/>
        </w:rPr>
      </w:pPr>
      <w:r>
        <w:rPr>
          <w:lang w:val="id-ID"/>
        </w:rPr>
        <w:t xml:space="preserve">Pengujian sensor </w:t>
      </w:r>
      <w:r>
        <w:rPr>
          <w:i/>
          <w:lang w:val="id-ID"/>
        </w:rPr>
        <w:t xml:space="preserve">incremental rotary encoder </w:t>
      </w:r>
      <w:r>
        <w:rPr>
          <w:lang w:val="id-ID"/>
        </w:rPr>
        <w:t xml:space="preserve">dapat digunakan untuk mengetahui posisi yang nilainya dapat diubah dalam satuan cm pada robot dengan memiliki nilai </w:t>
      </w:r>
      <w:r>
        <w:rPr>
          <w:i/>
          <w:lang w:val="id-ID"/>
        </w:rPr>
        <w:t xml:space="preserve">error </w:t>
      </w:r>
      <w:r>
        <w:rPr>
          <w:lang w:val="id-ID"/>
        </w:rPr>
        <w:t xml:space="preserve">0.220% </w:t>
      </w:r>
      <w:r w:rsidR="005104E1">
        <w:rPr>
          <w:lang w:val="id-ID"/>
        </w:rPr>
        <w:t xml:space="preserve">dan akurasi sebesar </w:t>
      </w:r>
      <w:r w:rsidR="00E70EB3">
        <w:rPr>
          <w:lang w:val="id-ID"/>
        </w:rPr>
        <w:t>99.75% seteleh di rata</w:t>
      </w:r>
      <w:r w:rsidR="00D93741">
        <w:rPr>
          <w:lang w:val="id-ID"/>
        </w:rPr>
        <w:t xml:space="preserve">-ratakan dari 5 kali percobaan pada jarak 300cm </w:t>
      </w:r>
    </w:p>
    <w:p w:rsidR="00C9479D" w:rsidRDefault="00C9479D" w:rsidP="00A23697">
      <w:pPr>
        <w:pStyle w:val="ListParagraph"/>
        <w:numPr>
          <w:ilvl w:val="3"/>
          <w:numId w:val="2"/>
        </w:numPr>
        <w:spacing w:before="240"/>
        <w:ind w:left="709" w:hanging="283"/>
        <w:jc w:val="both"/>
        <w:rPr>
          <w:lang w:val="id-ID"/>
        </w:rPr>
      </w:pPr>
      <w:r>
        <w:rPr>
          <w:lang w:val="id-ID"/>
        </w:rPr>
        <w:t xml:space="preserve">Sensor </w:t>
      </w:r>
      <w:r>
        <w:rPr>
          <w:i/>
          <w:lang w:val="id-ID"/>
        </w:rPr>
        <w:t xml:space="preserve">magnetic </w:t>
      </w:r>
      <w:r>
        <w:rPr>
          <w:lang w:eastAsia="id-ID"/>
        </w:rPr>
        <w:t>MGS1600GY</w:t>
      </w:r>
      <w:r>
        <w:rPr>
          <w:lang w:val="id-ID" w:eastAsia="id-ID"/>
        </w:rPr>
        <w:t xml:space="preserve"> dapat digunakan baik pada lingkungan </w:t>
      </w:r>
      <w:r>
        <w:rPr>
          <w:i/>
          <w:lang w:val="id-ID" w:eastAsia="id-ID"/>
        </w:rPr>
        <w:t>indor</w:t>
      </w:r>
      <w:r>
        <w:rPr>
          <w:lang w:val="id-ID" w:eastAsia="id-ID"/>
        </w:rPr>
        <w:t xml:space="preserve">. Keluaran nilai analog dari </w:t>
      </w:r>
      <w:r>
        <w:rPr>
          <w:i/>
          <w:lang w:val="id-ID" w:eastAsia="id-ID"/>
        </w:rPr>
        <w:t xml:space="preserve">magnetic </w:t>
      </w:r>
      <w:r>
        <w:rPr>
          <w:lang w:val="id-ID" w:eastAsia="id-ID"/>
        </w:rPr>
        <w:t>sensor tersebut tidak terpengaruh terhadap lingkungannya seperti intensitas cahaya ketika dihidupkannya lampu UVC</w:t>
      </w:r>
      <w:r w:rsidR="00521C64">
        <w:rPr>
          <w:lang w:val="id-ID" w:eastAsia="id-ID"/>
        </w:rPr>
        <w:t xml:space="preserve"> jadi </w:t>
      </w:r>
      <w:r w:rsidR="00CE4A8A">
        <w:rPr>
          <w:lang w:val="id-ID" w:eastAsia="id-ID"/>
        </w:rPr>
        <w:t>berjalan dengan baik</w:t>
      </w:r>
      <w:r w:rsidR="00521C64">
        <w:rPr>
          <w:lang w:val="id-ID" w:eastAsia="id-ID"/>
        </w:rPr>
        <w:t xml:space="preserve"> untuk sistem</w:t>
      </w:r>
      <w:r>
        <w:rPr>
          <w:lang w:val="id-ID" w:eastAsia="id-ID"/>
        </w:rPr>
        <w:t>.</w:t>
      </w:r>
    </w:p>
    <w:p w:rsidR="00F84202" w:rsidRDefault="00A23697" w:rsidP="00A23697">
      <w:pPr>
        <w:pStyle w:val="ListParagraph"/>
        <w:numPr>
          <w:ilvl w:val="3"/>
          <w:numId w:val="2"/>
        </w:numPr>
        <w:spacing w:before="240"/>
        <w:ind w:left="709" w:hanging="283"/>
        <w:jc w:val="both"/>
        <w:rPr>
          <w:lang w:val="id-ID"/>
        </w:rPr>
      </w:pPr>
      <w:r>
        <w:rPr>
          <w:i/>
          <w:lang w:val="id-ID"/>
        </w:rPr>
        <w:t xml:space="preserve">Fuzzy Logic Control </w:t>
      </w:r>
      <w:r>
        <w:rPr>
          <w:lang w:val="id-ID"/>
        </w:rPr>
        <w:t xml:space="preserve">yang dirancang terdapat 2 masukan yaitu </w:t>
      </w:r>
      <w:r>
        <w:rPr>
          <w:i/>
          <w:lang w:val="id-ID"/>
        </w:rPr>
        <w:t xml:space="preserve">error </w:t>
      </w:r>
      <w:r>
        <w:rPr>
          <w:lang w:val="id-ID"/>
        </w:rPr>
        <w:t xml:space="preserve">(e)  posisi dan </w:t>
      </w:r>
      <w:r>
        <w:rPr>
          <w:i/>
          <w:lang w:val="id-ID"/>
        </w:rPr>
        <w:t xml:space="preserve">delta error </w:t>
      </w:r>
      <w:r>
        <w:rPr>
          <w:lang w:val="id-ID"/>
        </w:rPr>
        <w:t xml:space="preserve">(Δe), dengan masukan tersebut udah cukup untuk melakukan kontrol kecepatan antara dua roda pada robot menggunakan sensor </w:t>
      </w:r>
      <w:r>
        <w:rPr>
          <w:i/>
          <w:lang w:val="id-ID"/>
        </w:rPr>
        <w:t xml:space="preserve">magnetic </w:t>
      </w:r>
      <w:r w:rsidR="00F84202">
        <w:rPr>
          <w:lang w:val="id-ID"/>
        </w:rPr>
        <w:t>sebagai referensi</w:t>
      </w:r>
      <w:r>
        <w:rPr>
          <w:lang w:val="id-ID"/>
        </w:rPr>
        <w:t>.</w:t>
      </w:r>
    </w:p>
    <w:p w:rsidR="00BA59E5" w:rsidRDefault="00BA59E5" w:rsidP="00A23697">
      <w:pPr>
        <w:pStyle w:val="ListParagraph"/>
        <w:numPr>
          <w:ilvl w:val="3"/>
          <w:numId w:val="2"/>
        </w:numPr>
        <w:spacing w:before="240"/>
        <w:ind w:left="709" w:hanging="283"/>
        <w:jc w:val="both"/>
        <w:rPr>
          <w:lang w:val="id-ID"/>
        </w:rPr>
      </w:pPr>
      <w:r>
        <w:rPr>
          <w:lang w:val="id-ID"/>
        </w:rPr>
        <w:t xml:space="preserve">Pengujian </w:t>
      </w:r>
      <w:r>
        <w:rPr>
          <w:i/>
          <w:lang w:val="id-ID"/>
        </w:rPr>
        <w:t>Fuzzy Logic Control</w:t>
      </w:r>
      <w:r>
        <w:rPr>
          <w:lang w:val="id-ID"/>
        </w:rPr>
        <w:t xml:space="preserve"> pada robot dan simulasi dapat digunakan dengan diperolehnya </w:t>
      </w:r>
      <w:r>
        <w:rPr>
          <w:i/>
          <w:lang w:val="id-ID"/>
        </w:rPr>
        <w:t xml:space="preserve">error </w:t>
      </w:r>
      <w:r>
        <w:rPr>
          <w:lang w:val="id-ID"/>
        </w:rPr>
        <w:t xml:space="preserve">pada keluaran kecepatan antara dua roda tersebut sejumlah </w:t>
      </w:r>
      <w:r w:rsidR="00C37E0A">
        <w:rPr>
          <w:lang w:val="id-ID"/>
        </w:rPr>
        <w:t>0.25%</w:t>
      </w:r>
      <w:r w:rsidR="002E3DC9">
        <w:rPr>
          <w:lang w:val="id-ID"/>
        </w:rPr>
        <w:t xml:space="preserve"> dan akurasi yang cukup akurat dengan nilai sebesar 93.88%</w:t>
      </w:r>
    </w:p>
    <w:p w:rsidR="00A23697" w:rsidRDefault="00A23697" w:rsidP="00A23697">
      <w:pPr>
        <w:pStyle w:val="ListParagraph"/>
        <w:numPr>
          <w:ilvl w:val="3"/>
          <w:numId w:val="2"/>
        </w:numPr>
        <w:spacing w:before="240"/>
        <w:ind w:left="709" w:hanging="283"/>
        <w:jc w:val="both"/>
        <w:rPr>
          <w:lang w:val="id-ID"/>
        </w:rPr>
      </w:pPr>
      <w:r>
        <w:rPr>
          <w:lang w:val="id-ID"/>
        </w:rPr>
        <w:t xml:space="preserve"> </w:t>
      </w:r>
      <w:r w:rsidR="00F84202">
        <w:rPr>
          <w:i/>
          <w:lang w:val="id-ID"/>
        </w:rPr>
        <w:t xml:space="preserve">Forward Kinematic </w:t>
      </w:r>
      <w:r w:rsidR="00F84202">
        <w:rPr>
          <w:lang w:val="id-ID"/>
        </w:rPr>
        <w:t xml:space="preserve">yang dirancang dengan masukan berupa nilai dari encoder dengan beberapa parameter-parameter mekanik robot yang berpengaruh kepada keluaran. Pada pengujian </w:t>
      </w:r>
      <w:r w:rsidR="00F84202">
        <w:rPr>
          <w:i/>
          <w:lang w:val="id-ID"/>
        </w:rPr>
        <w:t xml:space="preserve">forward kinematic </w:t>
      </w:r>
      <w:r w:rsidR="00F84202">
        <w:rPr>
          <w:lang w:val="id-ID"/>
        </w:rPr>
        <w:t xml:space="preserve">pada sistem didapatkan </w:t>
      </w:r>
      <w:r w:rsidR="00F84202">
        <w:rPr>
          <w:i/>
          <w:lang w:val="id-ID"/>
        </w:rPr>
        <w:t xml:space="preserve">error </w:t>
      </w:r>
      <w:r w:rsidR="00F84202">
        <w:rPr>
          <w:lang w:val="id-ID"/>
        </w:rPr>
        <w:t xml:space="preserve">yang cukup besar antara keluaran grafik dengan bentuk lintasan aslinya. Beberapa </w:t>
      </w:r>
      <w:r w:rsidR="00F84202">
        <w:rPr>
          <w:i/>
          <w:lang w:val="id-ID"/>
        </w:rPr>
        <w:t xml:space="preserve">variable </w:t>
      </w:r>
      <w:r w:rsidR="00F84202">
        <w:rPr>
          <w:lang w:val="id-ID"/>
        </w:rPr>
        <w:t xml:space="preserve"> yang mempengaruhi adalah kondisi slip pada kedua roda ketika berbelok, kondisi lantai yang tidak rata. Tetapi</w:t>
      </w:r>
      <w:r w:rsidR="003755AB">
        <w:rPr>
          <w:lang w:val="id-ID"/>
        </w:rPr>
        <w:t xml:space="preserve"> pembacaan nilai posisi x,y</w:t>
      </w:r>
      <w:r w:rsidR="00F84202">
        <w:rPr>
          <w:lang w:val="id-ID"/>
        </w:rPr>
        <w:t xml:space="preserve"> serta theta sudah cukup baik.</w:t>
      </w:r>
    </w:p>
    <w:p w:rsidR="00244DDB" w:rsidRDefault="00C83E40" w:rsidP="00C83E40">
      <w:pPr>
        <w:pStyle w:val="Heading2"/>
        <w:numPr>
          <w:ilvl w:val="0"/>
          <w:numId w:val="30"/>
        </w:numPr>
        <w:spacing w:before="240"/>
        <w:ind w:hanging="720"/>
      </w:pPr>
      <w:bookmarkStart w:id="119" w:name="_Toc79136260"/>
      <w:r>
        <w:lastRenderedPageBreak/>
        <w:t>Saran</w:t>
      </w:r>
      <w:bookmarkEnd w:id="119"/>
    </w:p>
    <w:p w:rsidR="00C83E40" w:rsidRDefault="00C83E40" w:rsidP="00C83E40">
      <w:pPr>
        <w:ind w:firstLine="709"/>
        <w:rPr>
          <w:lang w:val="id-ID" w:eastAsia="id-ID"/>
        </w:rPr>
      </w:pPr>
      <w:r>
        <w:rPr>
          <w:lang w:val="id-ID" w:eastAsia="id-ID"/>
        </w:rPr>
        <w:t>Saran yang dapat diberikan dan dilakukan untuk guna menlanjutkan serta melakukan pengembangan pada Tugas Akhir ini adalah sebagai berikut.</w:t>
      </w:r>
    </w:p>
    <w:p w:rsidR="00CB79A0" w:rsidRDefault="00CB79A0" w:rsidP="00CB79A0">
      <w:pPr>
        <w:pStyle w:val="ListParagraph"/>
        <w:numPr>
          <w:ilvl w:val="6"/>
          <w:numId w:val="2"/>
        </w:numPr>
        <w:ind w:left="993" w:hanging="284"/>
        <w:jc w:val="both"/>
        <w:rPr>
          <w:lang w:val="id-ID" w:eastAsia="id-ID"/>
        </w:rPr>
      </w:pPr>
      <w:r>
        <w:rPr>
          <w:lang w:val="id-ID" w:eastAsia="id-ID"/>
        </w:rPr>
        <w:t>Pengembangan robot AUMR dapat dilakukan dengan memperhatikan mekanik para robot seperti distribusi beban yang baik agar tidak terjadi slip pada roda.</w:t>
      </w:r>
    </w:p>
    <w:p w:rsidR="00E57861" w:rsidRDefault="002E1199" w:rsidP="00CB79A0">
      <w:pPr>
        <w:pStyle w:val="ListParagraph"/>
        <w:numPr>
          <w:ilvl w:val="6"/>
          <w:numId w:val="2"/>
        </w:numPr>
        <w:ind w:left="993" w:hanging="284"/>
        <w:jc w:val="both"/>
        <w:rPr>
          <w:lang w:val="id-ID" w:eastAsia="id-ID"/>
        </w:rPr>
      </w:pPr>
      <w:r>
        <w:rPr>
          <w:lang w:val="id-ID" w:eastAsia="id-ID"/>
        </w:rPr>
        <w:t>Menggunakan sensor lain seperti IMU, LiDAR sebagai</w:t>
      </w:r>
      <w:r w:rsidR="00E57861">
        <w:rPr>
          <w:lang w:val="id-ID" w:eastAsia="id-ID"/>
        </w:rPr>
        <w:t xml:space="preserve"> tambahan</w:t>
      </w:r>
      <w:r>
        <w:rPr>
          <w:lang w:val="id-ID" w:eastAsia="id-ID"/>
        </w:rPr>
        <w:t xml:space="preserve"> referensi untuk memperbaiki posisi pada algoritma </w:t>
      </w:r>
      <w:r>
        <w:rPr>
          <w:i/>
          <w:lang w:val="id-ID" w:eastAsia="id-ID"/>
        </w:rPr>
        <w:t>forward kinematic</w:t>
      </w:r>
      <w:r w:rsidR="00E57861">
        <w:rPr>
          <w:lang w:val="id-ID" w:eastAsia="id-ID"/>
        </w:rPr>
        <w:t xml:space="preserve"> agar lintasan dan keluaran posisi dapat sesuai.</w:t>
      </w:r>
    </w:p>
    <w:p w:rsidR="002E1199" w:rsidRDefault="002E1199" w:rsidP="00CB79A0">
      <w:pPr>
        <w:pStyle w:val="ListParagraph"/>
        <w:numPr>
          <w:ilvl w:val="6"/>
          <w:numId w:val="2"/>
        </w:numPr>
        <w:ind w:left="993" w:hanging="284"/>
        <w:jc w:val="both"/>
        <w:rPr>
          <w:lang w:val="id-ID" w:eastAsia="id-ID"/>
        </w:rPr>
      </w:pPr>
      <w:r>
        <w:rPr>
          <w:lang w:val="id-ID" w:eastAsia="id-ID"/>
        </w:rPr>
        <w:t xml:space="preserve"> </w:t>
      </w:r>
      <w:r w:rsidR="00E57861">
        <w:rPr>
          <w:lang w:val="id-ID" w:eastAsia="id-ID"/>
        </w:rPr>
        <w:t>Menambahkan sensor yang dapat mendeteksi keberadaan manusia jikalau tidak sadar sedang dioprasikannya robot AUMR dam dapat menonaktifkan lampu UVC tersebut, karena sinar UVC berbahaya untuk makhluk hidup.</w:t>
      </w:r>
    </w:p>
    <w:p w:rsidR="00E57861" w:rsidRDefault="003755AB" w:rsidP="00CB79A0">
      <w:pPr>
        <w:pStyle w:val="ListParagraph"/>
        <w:numPr>
          <w:ilvl w:val="6"/>
          <w:numId w:val="2"/>
        </w:numPr>
        <w:ind w:left="993" w:hanging="284"/>
        <w:jc w:val="both"/>
        <w:rPr>
          <w:lang w:val="id-ID" w:eastAsia="id-ID"/>
        </w:rPr>
      </w:pPr>
      <w:r>
        <w:rPr>
          <w:lang w:val="id-ID" w:eastAsia="id-ID"/>
        </w:rPr>
        <w:t xml:space="preserve">Sensor encoder diletakan diposisi </w:t>
      </w:r>
      <w:r w:rsidRPr="003755AB">
        <w:rPr>
          <w:i/>
          <w:lang w:val="id-ID" w:eastAsia="id-ID"/>
        </w:rPr>
        <w:t>master</w:t>
      </w:r>
      <w:r w:rsidR="00621385">
        <w:rPr>
          <w:lang w:val="id-ID" w:eastAsia="id-ID"/>
        </w:rPr>
        <w:t xml:space="preserve"> karena ketika banyaknya</w:t>
      </w:r>
      <w:r>
        <w:rPr>
          <w:lang w:val="id-ID" w:eastAsia="id-ID"/>
        </w:rPr>
        <w:t xml:space="preserve"> data dan parameter yang dikirimkan dari </w:t>
      </w:r>
      <w:r>
        <w:rPr>
          <w:i/>
          <w:lang w:val="id-ID" w:eastAsia="id-ID"/>
        </w:rPr>
        <w:t>slave</w:t>
      </w:r>
      <w:r w:rsidR="00621385">
        <w:rPr>
          <w:i/>
          <w:lang w:val="id-ID" w:eastAsia="id-ID"/>
        </w:rPr>
        <w:t xml:space="preserve"> </w:t>
      </w:r>
      <w:r w:rsidR="00621385">
        <w:rPr>
          <w:lang w:val="id-ID" w:eastAsia="id-ID"/>
        </w:rPr>
        <w:t xml:space="preserve">ke </w:t>
      </w:r>
      <w:r w:rsidR="00621385">
        <w:rPr>
          <w:i/>
          <w:lang w:val="id-ID" w:eastAsia="id-ID"/>
        </w:rPr>
        <w:t>master</w:t>
      </w:r>
      <w:r>
        <w:rPr>
          <w:lang w:val="id-ID" w:eastAsia="id-ID"/>
        </w:rPr>
        <w:t xml:space="preserve"> akan mengakibatkan terjadinya </w:t>
      </w:r>
      <w:r>
        <w:rPr>
          <w:i/>
          <w:lang w:val="id-ID" w:eastAsia="id-ID"/>
        </w:rPr>
        <w:t xml:space="preserve">delay </w:t>
      </w:r>
      <w:r>
        <w:rPr>
          <w:lang w:val="id-ID" w:eastAsia="id-ID"/>
        </w:rPr>
        <w:t>saat pengiriman data.</w:t>
      </w:r>
    </w:p>
    <w:p w:rsidR="00621385" w:rsidRPr="00CB79A0" w:rsidRDefault="00621385" w:rsidP="00CB79A0">
      <w:pPr>
        <w:pStyle w:val="ListParagraph"/>
        <w:numPr>
          <w:ilvl w:val="6"/>
          <w:numId w:val="2"/>
        </w:numPr>
        <w:ind w:left="993" w:hanging="284"/>
        <w:jc w:val="both"/>
        <w:rPr>
          <w:lang w:val="id-ID" w:eastAsia="id-ID"/>
        </w:rPr>
      </w:pPr>
      <w:r>
        <w:rPr>
          <w:lang w:val="id-ID" w:eastAsia="id-ID"/>
        </w:rPr>
        <w:t xml:space="preserve">Dapat menggunakan mikrokontroller selain arduino yang memiliki </w:t>
      </w:r>
      <w:r w:rsidR="00E87C86">
        <w:rPr>
          <w:lang w:val="id-ID" w:eastAsia="id-ID"/>
        </w:rPr>
        <w:t xml:space="preserve">bit dan </w:t>
      </w:r>
      <w:r w:rsidR="00E87C86">
        <w:rPr>
          <w:i/>
          <w:lang w:val="id-ID" w:eastAsia="id-ID"/>
        </w:rPr>
        <w:t>clock</w:t>
      </w:r>
      <w:r w:rsidR="00E87C86">
        <w:rPr>
          <w:lang w:val="id-ID"/>
        </w:rPr>
        <w:t xml:space="preserve"> lebih besar sehingga pengiriman data, dan penggunaan metode-metode yang banyak memakan memori dapat berjalan lebih baik.</w:t>
      </w:r>
    </w:p>
    <w:p w:rsidR="00F84202" w:rsidRPr="00907705" w:rsidRDefault="00F84202" w:rsidP="00F84202">
      <w:pPr>
        <w:pStyle w:val="ListParagraph"/>
        <w:spacing w:before="240"/>
        <w:ind w:left="709"/>
        <w:jc w:val="both"/>
        <w:rPr>
          <w:lang w:val="id-ID"/>
        </w:rPr>
      </w:pPr>
    </w:p>
    <w:p w:rsidR="007605AD" w:rsidRDefault="007605AD">
      <w:pPr>
        <w:spacing w:line="240" w:lineRule="auto"/>
        <w:rPr>
          <w:lang w:eastAsia="id-ID"/>
        </w:rPr>
      </w:pPr>
      <w:r>
        <w:rPr>
          <w:lang w:eastAsia="id-ID"/>
        </w:rPr>
        <w:br w:type="page"/>
      </w:r>
    </w:p>
    <w:p w:rsidR="004B00B6" w:rsidRDefault="004B00B6">
      <w:pPr>
        <w:ind w:firstLine="709"/>
        <w:jc w:val="both"/>
        <w:rPr>
          <w:lang w:eastAsia="id-ID"/>
        </w:rPr>
      </w:pPr>
    </w:p>
    <w:p w:rsidR="004B00B6" w:rsidRDefault="00BF0302">
      <w:pPr>
        <w:pStyle w:val="Heading1"/>
        <w:numPr>
          <w:ilvl w:val="0"/>
          <w:numId w:val="0"/>
        </w:numPr>
        <w:ind w:left="432"/>
        <w:jc w:val="center"/>
        <w:rPr>
          <w:rFonts w:eastAsia="Times New Roman" w:cs="Times New Roman"/>
          <w:color w:val="000000"/>
          <w:szCs w:val="24"/>
        </w:rPr>
      </w:pPr>
      <w:bookmarkStart w:id="120" w:name="_Toc79136261"/>
      <w:r>
        <w:rPr>
          <w:rFonts w:eastAsia="Times New Roman" w:cs="Times New Roman"/>
          <w:color w:val="000000"/>
          <w:szCs w:val="24"/>
        </w:rPr>
        <w:t>DAFTAR PUSTAKA</w:t>
      </w:r>
      <w:bookmarkEnd w:id="120"/>
    </w:p>
    <w:p w:rsidR="004B00B6" w:rsidRDefault="004B00B6"/>
    <w:p w:rsidR="004B00B6" w:rsidRDefault="00BF0302">
      <w:pPr>
        <w:numPr>
          <w:ilvl w:val="0"/>
          <w:numId w:val="26"/>
        </w:numPr>
        <w:jc w:val="both"/>
      </w:pPr>
      <w:r>
        <w:t>R. Takasawa, H. Nakamura, T. Mori, and S. Tanuma, “</w:t>
      </w:r>
      <w:r>
        <w:rPr>
          <w:color w:val="000000"/>
        </w:rPr>
        <w:t xml:space="preserve">Differential a </w:t>
      </w:r>
      <w:r>
        <w:rPr>
          <w:color w:val="000000"/>
        </w:rPr>
        <w:tab/>
        <w:t>poptotic pathways in human keratinocyte HaCaT cells exposed to UVB</w:t>
      </w:r>
      <w:r>
        <w:rPr>
          <w:color w:val="000000"/>
        </w:rPr>
        <w:tab/>
        <w:t xml:space="preserve">and UVC,” </w:t>
      </w:r>
      <w:r>
        <w:rPr>
          <w:i/>
          <w:color w:val="000000"/>
        </w:rPr>
        <w:t>2005 Spring Science + Business Media, Inc. Manufactured in</w:t>
      </w:r>
      <w:r>
        <w:rPr>
          <w:i/>
          <w:color w:val="000000"/>
        </w:rPr>
        <w:tab/>
        <w:t>The Netherland</w:t>
      </w:r>
      <w:r>
        <w:rPr>
          <w:color w:val="000000"/>
        </w:rPr>
        <w:t>, pp. 1121-1130, 2005.</w:t>
      </w:r>
    </w:p>
    <w:p w:rsidR="004B00B6" w:rsidRDefault="00BF0302">
      <w:pPr>
        <w:numPr>
          <w:ilvl w:val="0"/>
          <w:numId w:val="26"/>
        </w:numPr>
        <w:jc w:val="both"/>
      </w:pPr>
      <w:r>
        <w:t xml:space="preserve">Anthony J Dixon, and Brian F Dixon, “ Ultraviolet radiation from welding </w:t>
      </w:r>
      <w:r>
        <w:tab/>
        <w:t>and</w:t>
      </w:r>
      <w:r>
        <w:tab/>
        <w:t>possible risk of skin ocular malignancy.” vol. 181, no. 3, 2004.</w:t>
      </w:r>
    </w:p>
    <w:p w:rsidR="004B00B6" w:rsidRDefault="00BF0302">
      <w:pPr>
        <w:numPr>
          <w:ilvl w:val="0"/>
          <w:numId w:val="26"/>
        </w:numPr>
        <w:jc w:val="both"/>
      </w:pPr>
      <w:r>
        <w:t xml:space="preserve">R.S. Nugroho, “Rekap Kasus Corona Indonesia Selama Maret dan </w:t>
      </w:r>
      <w:r>
        <w:tab/>
        <w:t xml:space="preserve">Prediksi di Bulan April,” [Online]. Available:https:// </w:t>
      </w:r>
      <w:r>
        <w:tab/>
      </w:r>
      <w:hyperlink r:id="rId57">
        <w:r>
          <w:rPr>
            <w:color w:val="000000"/>
          </w:rPr>
          <w:t>www.kompas.com/tren/read/2020/03/31/213418865/rekap-kasus-corona-</w:t>
        </w:r>
        <w:r>
          <w:rPr>
            <w:color w:val="000000"/>
          </w:rPr>
          <w:tab/>
          <w:t>indonesia-selama-maret-dan-prediksi-di-bulan-april?page=all.</w:t>
        </w:r>
      </w:hyperlink>
      <w:r>
        <w:t xml:space="preserve"> [Accesed 6 </w:t>
      </w:r>
      <w:r>
        <w:tab/>
        <w:t>October 2020].</w:t>
      </w:r>
    </w:p>
    <w:p w:rsidR="004B00B6" w:rsidRDefault="00BF0302">
      <w:pPr>
        <w:numPr>
          <w:ilvl w:val="0"/>
          <w:numId w:val="26"/>
        </w:numPr>
        <w:jc w:val="both"/>
      </w:pPr>
      <w:r>
        <w:t>R. Satriatama, “Sistem Kontrol Troli Rotari Sebagai Tempat Penitipan</w:t>
      </w:r>
      <w:r>
        <w:tab/>
        <w:t>Barang Otomatis Berbasis RFID Menggunakan Fuzzy Logic,” Telkom</w:t>
      </w:r>
      <w:r>
        <w:tab/>
        <w:t>Univerity, Bandung, 2019.</w:t>
      </w:r>
    </w:p>
    <w:p w:rsidR="004B00B6" w:rsidRDefault="00BF0302">
      <w:pPr>
        <w:numPr>
          <w:ilvl w:val="0"/>
          <w:numId w:val="26"/>
        </w:numPr>
        <w:jc w:val="both"/>
      </w:pPr>
      <w:r>
        <w:t>Roboteq, “MGS1600GY Magnetic Sensor Datasheet,” ver. 1.3, 2018</w:t>
      </w:r>
    </w:p>
    <w:p w:rsidR="004B00B6" w:rsidRDefault="00BF0302">
      <w:pPr>
        <w:numPr>
          <w:ilvl w:val="0"/>
          <w:numId w:val="26"/>
        </w:numPr>
        <w:jc w:val="both"/>
      </w:pPr>
      <w:r>
        <w:t>P. Setiyopamuji, P. Pangaribuan, A.S. Wibowo, “Perancangan dan</w:t>
      </w:r>
      <w:r>
        <w:tab/>
        <w:t>Implementasi Anti Sway Gantry Crane Berbasis Fuzzy Logic Controller,”</w:t>
      </w:r>
      <w:r>
        <w:tab/>
        <w:t>Telkom Univrsity, Bandung, 2019.</w:t>
      </w:r>
    </w:p>
    <w:p w:rsidR="004B00B6" w:rsidRDefault="00BF0302">
      <w:pPr>
        <w:numPr>
          <w:ilvl w:val="0"/>
          <w:numId w:val="26"/>
        </w:numPr>
        <w:jc w:val="both"/>
      </w:pPr>
      <w:r>
        <w:t>M.A. Irawan, “Kendali Motor DC Encoder Dengan Metode PID Pada</w:t>
      </w:r>
      <w:r>
        <w:tab/>
        <w:t>Robot MiroSot Menggunakan Komunikasi Wireless,” Telkom University,</w:t>
      </w:r>
      <w:r>
        <w:tab/>
        <w:t>Bandung, 2017.</w:t>
      </w:r>
    </w:p>
    <w:p w:rsidR="004B00B6" w:rsidRDefault="00BF0302">
      <w:pPr>
        <w:numPr>
          <w:ilvl w:val="0"/>
          <w:numId w:val="26"/>
        </w:numPr>
        <w:jc w:val="both"/>
      </w:pPr>
      <w:r>
        <w:t>M. H. Goodarzi, A. Amiri, “Evaluating Student’ Learning Progress Using</w:t>
      </w:r>
      <w:r>
        <w:tab/>
        <w:t xml:space="preserve">Fuzzy Inference System,” 2009 </w:t>
      </w:r>
      <w:r>
        <w:rPr>
          <w:i/>
        </w:rPr>
        <w:t>Sixth International Conference on Fuzzy</w:t>
      </w:r>
      <w:r>
        <w:rPr>
          <w:i/>
        </w:rPr>
        <w:tab/>
        <w:t>System and Knowledge Discovery</w:t>
      </w:r>
      <w:r>
        <w:t>, pp 561, 2009.</w:t>
      </w:r>
    </w:p>
    <w:p w:rsidR="004B00B6" w:rsidRDefault="00BF0302">
      <w:pPr>
        <w:numPr>
          <w:ilvl w:val="0"/>
          <w:numId w:val="26"/>
        </w:numPr>
        <w:jc w:val="both"/>
      </w:pPr>
      <w:r>
        <w:t>V. Cherkassky, “Fuzzy Inference Systems: A Critical Review,”</w:t>
      </w:r>
      <w:r>
        <w:tab/>
      </w:r>
      <w:r>
        <w:rPr>
          <w:i/>
        </w:rPr>
        <w:t>Dapartment of Electrical Engineering, University of Minnesota,</w:t>
      </w:r>
      <w:r>
        <w:rPr>
          <w:i/>
        </w:rPr>
        <w:tab/>
        <w:t xml:space="preserve">Minneapolis, Minnesota 55455, USA, </w:t>
      </w:r>
      <w:r>
        <w:t>pp 179, 1998.</w:t>
      </w:r>
    </w:p>
    <w:p w:rsidR="00193BB8" w:rsidRDefault="00BF0302" w:rsidP="00193BB8">
      <w:pPr>
        <w:numPr>
          <w:ilvl w:val="0"/>
          <w:numId w:val="26"/>
        </w:numPr>
        <w:jc w:val="both"/>
      </w:pPr>
      <w:r>
        <w:t>Arduino, “Arduino Mega 2560 Rev3,” [Online]. Available:</w:t>
      </w:r>
      <w:r>
        <w:tab/>
        <w:t>https://store.arduino.cc/usa/mega-2560-r3. [Accesed 16 Desember 2020].</w:t>
      </w:r>
    </w:p>
    <w:p w:rsidR="00065A9F" w:rsidRPr="00065A9F" w:rsidRDefault="00193BB8" w:rsidP="00967324">
      <w:pPr>
        <w:numPr>
          <w:ilvl w:val="0"/>
          <w:numId w:val="26"/>
        </w:numPr>
        <w:ind w:left="851" w:hanging="851"/>
        <w:jc w:val="both"/>
      </w:pPr>
      <w:r>
        <w:rPr>
          <w:lang w:val="id-ID"/>
        </w:rPr>
        <w:lastRenderedPageBreak/>
        <w:t>G. Dudek, M. Jenkin, “Computational Principles of Mobile Robotics</w:t>
      </w:r>
      <w:r w:rsidR="00967324">
        <w:rPr>
          <w:lang w:val="id-ID"/>
        </w:rPr>
        <w:t>,</w:t>
      </w:r>
      <w:r>
        <w:rPr>
          <w:lang w:val="id-ID"/>
        </w:rPr>
        <w:t>”</w:t>
      </w:r>
      <w:r w:rsidR="00967324">
        <w:rPr>
          <w:lang w:val="id-ID"/>
        </w:rPr>
        <w:t xml:space="preserve"> </w:t>
      </w:r>
      <w:r w:rsidR="00967324">
        <w:rPr>
          <w:i/>
          <w:lang w:val="id-ID"/>
        </w:rPr>
        <w:t>Cambridge University Press,</w:t>
      </w:r>
      <w:r w:rsidR="00E16659">
        <w:rPr>
          <w:lang w:val="id-ID"/>
        </w:rPr>
        <w:t>Cambridge,</w:t>
      </w:r>
      <w:r w:rsidR="00967324">
        <w:rPr>
          <w:lang w:val="id-ID"/>
        </w:rPr>
        <w:t>2010.</w:t>
      </w:r>
    </w:p>
    <w:p w:rsidR="004B00B6" w:rsidRDefault="00065A9F" w:rsidP="00967324">
      <w:pPr>
        <w:numPr>
          <w:ilvl w:val="0"/>
          <w:numId w:val="26"/>
        </w:numPr>
        <w:ind w:left="851" w:hanging="851"/>
        <w:jc w:val="both"/>
      </w:pPr>
      <w:r>
        <w:rPr>
          <w:lang w:val="id-ID"/>
        </w:rPr>
        <w:t xml:space="preserve">C. Burbridge, “Robot Kinematics” </w:t>
      </w:r>
      <w:r>
        <w:rPr>
          <w:i/>
          <w:lang w:val="id-ID"/>
        </w:rPr>
        <w:t xml:space="preserve">University of Brimingham, </w:t>
      </w:r>
      <w:r>
        <w:rPr>
          <w:lang w:val="id-ID"/>
        </w:rPr>
        <w:t>England, 2015</w:t>
      </w:r>
      <w:r w:rsidR="00183C14">
        <w:rPr>
          <w:lang w:val="id-ID"/>
        </w:rPr>
        <w:t>.</w:t>
      </w:r>
    </w:p>
    <w:p w:rsidR="004B00B6" w:rsidRDefault="00BF0302">
      <w:pPr>
        <w:jc w:val="both"/>
        <w:sectPr w:rsidR="004B00B6">
          <w:headerReference w:type="default" r:id="rId58"/>
          <w:footerReference w:type="default" r:id="rId59"/>
          <w:pgSz w:w="11907" w:h="16840"/>
          <w:pgMar w:top="1701" w:right="1701" w:bottom="1701" w:left="2268" w:header="720" w:footer="720" w:gutter="0"/>
          <w:cols w:space="720"/>
        </w:sectPr>
      </w:pPr>
      <w:r>
        <w:tab/>
      </w:r>
    </w:p>
    <w:p w:rsidR="004B00B6" w:rsidRDefault="0021713E" w:rsidP="0021713E">
      <w:pPr>
        <w:pStyle w:val="Heading1"/>
        <w:numPr>
          <w:ilvl w:val="0"/>
          <w:numId w:val="0"/>
        </w:numPr>
        <w:ind w:left="432"/>
        <w:jc w:val="center"/>
        <w:rPr>
          <w:lang w:val="id-ID"/>
        </w:rPr>
      </w:pPr>
      <w:bookmarkStart w:id="121" w:name="_Toc79136262"/>
      <w:r>
        <w:rPr>
          <w:lang w:val="id-ID"/>
        </w:rPr>
        <w:lastRenderedPageBreak/>
        <w:t>LAMPIRAN</w:t>
      </w:r>
      <w:bookmarkEnd w:id="121"/>
    </w:p>
    <w:p w:rsidR="0021713E" w:rsidRDefault="00E07D44" w:rsidP="002A211E">
      <w:pPr>
        <w:pStyle w:val="Heading2"/>
        <w:numPr>
          <w:ilvl w:val="0"/>
          <w:numId w:val="37"/>
        </w:numPr>
        <w:ind w:left="426" w:hanging="426"/>
      </w:pPr>
      <w:bookmarkStart w:id="122" w:name="_Toc79136263"/>
      <w:r>
        <w:t>Lampiran 1 (Source Code)</w:t>
      </w:r>
      <w:bookmarkEnd w:id="122"/>
    </w:p>
    <w:p w:rsidR="00626300" w:rsidRPr="00626300" w:rsidRDefault="00626300" w:rsidP="00626300">
      <w:pPr>
        <w:ind w:left="720"/>
        <w:rPr>
          <w:lang w:val="id-ID" w:eastAsia="id-ID"/>
        </w:rPr>
      </w:pPr>
      <w:r w:rsidRPr="00626300">
        <w:rPr>
          <w:lang w:val="id-ID" w:eastAsia="id-ID"/>
        </w:rPr>
        <w:t>#include &lt;Arduino.h&gt;</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define master_code true</w:t>
      </w:r>
    </w:p>
    <w:p w:rsidR="00626300" w:rsidRPr="00626300" w:rsidRDefault="00626300" w:rsidP="00626300">
      <w:pPr>
        <w:ind w:left="720"/>
        <w:rPr>
          <w:lang w:val="id-ID" w:eastAsia="id-ID"/>
        </w:rPr>
      </w:pPr>
      <w:r w:rsidRPr="00626300">
        <w:rPr>
          <w:lang w:val="id-ID" w:eastAsia="id-ID"/>
        </w:rPr>
        <w:t>// #define slave_code true</w:t>
      </w:r>
    </w:p>
    <w:p w:rsidR="00626300" w:rsidRPr="00626300" w:rsidRDefault="00626300" w:rsidP="00626300">
      <w:pPr>
        <w:ind w:left="720"/>
        <w:rPr>
          <w:lang w:val="id-ID" w:eastAsia="id-ID"/>
        </w:rPr>
      </w:pPr>
      <w:r w:rsidRPr="00626300">
        <w:rPr>
          <w:lang w:val="id-ID" w:eastAsia="id-ID"/>
        </w:rPr>
        <w:t>// #define loadTesting true</w:t>
      </w:r>
    </w:p>
    <w:p w:rsidR="00626300" w:rsidRPr="00626300" w:rsidRDefault="00626300" w:rsidP="00626300">
      <w:pPr>
        <w:ind w:left="720"/>
        <w:rPr>
          <w:lang w:val="id-ID" w:eastAsia="id-ID"/>
        </w:rPr>
      </w:pPr>
      <w:r w:rsidRPr="00626300">
        <w:rPr>
          <w:lang w:val="id-ID" w:eastAsia="id-ID"/>
        </w:rPr>
        <w:t>// #define loadFuzzy true</w:t>
      </w:r>
    </w:p>
    <w:p w:rsidR="00626300" w:rsidRPr="00626300" w:rsidRDefault="00626300" w:rsidP="00626300">
      <w:pPr>
        <w:ind w:left="720"/>
        <w:rPr>
          <w:lang w:val="id-ID" w:eastAsia="id-ID"/>
        </w:rPr>
      </w:pPr>
      <w:r w:rsidRPr="00626300">
        <w:rPr>
          <w:lang w:val="id-ID" w:eastAsia="id-ID"/>
        </w:rPr>
        <w:t>// #define loadEncoder true</w:t>
      </w:r>
    </w:p>
    <w:p w:rsidR="00626300" w:rsidRPr="00626300" w:rsidRDefault="00626300" w:rsidP="00626300">
      <w:pPr>
        <w:ind w:left="720"/>
        <w:rPr>
          <w:lang w:val="id-ID" w:eastAsia="id-ID"/>
        </w:rPr>
      </w:pPr>
      <w:r w:rsidRPr="00626300">
        <w:rPr>
          <w:lang w:val="id-ID" w:eastAsia="id-ID"/>
        </w:rPr>
        <w:t>// #define loadKinematic true</w:t>
      </w:r>
    </w:p>
    <w:p w:rsidR="00626300" w:rsidRPr="00626300" w:rsidRDefault="00626300" w:rsidP="00626300">
      <w:pPr>
        <w:ind w:left="720"/>
        <w:rPr>
          <w:lang w:val="id-ID" w:eastAsia="id-ID"/>
        </w:rPr>
      </w:pPr>
      <w:r w:rsidRPr="00626300">
        <w:rPr>
          <w:lang w:val="id-ID" w:eastAsia="id-ID"/>
        </w:rPr>
        <w:t>// #define loadMaster true</w:t>
      </w:r>
    </w:p>
    <w:p w:rsidR="00626300" w:rsidRPr="00626300" w:rsidRDefault="00626300" w:rsidP="00626300">
      <w:pPr>
        <w:ind w:left="720"/>
        <w:rPr>
          <w:lang w:val="id-ID" w:eastAsia="id-ID"/>
        </w:rPr>
      </w:pPr>
      <w:r w:rsidRPr="00626300">
        <w:rPr>
          <w:lang w:val="id-ID" w:eastAsia="id-ID"/>
        </w:rPr>
        <w:t>#define uvMode true</w:t>
      </w:r>
    </w:p>
    <w:p w:rsidR="00626300" w:rsidRPr="00626300" w:rsidRDefault="00626300" w:rsidP="00626300">
      <w:pPr>
        <w:ind w:left="720"/>
        <w:rPr>
          <w:lang w:val="id-ID" w:eastAsia="id-ID"/>
        </w:rPr>
      </w:pPr>
      <w:r w:rsidRPr="00626300">
        <w:rPr>
          <w:lang w:val="id-ID" w:eastAsia="id-ID"/>
        </w:rPr>
        <w:t>// #define loadSlave</w:t>
      </w:r>
    </w:p>
    <w:p w:rsidR="00626300" w:rsidRPr="00626300" w:rsidRDefault="00626300" w:rsidP="00626300">
      <w:pPr>
        <w:ind w:left="720"/>
        <w:rPr>
          <w:lang w:val="id-ID" w:eastAsia="id-ID"/>
        </w:rPr>
      </w:pPr>
      <w:r w:rsidRPr="00626300">
        <w:rPr>
          <w:lang w:val="id-ID" w:eastAsia="id-ID"/>
        </w:rPr>
        <w:t>#define printToPC tru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ifdef master_code</w:t>
      </w:r>
    </w:p>
    <w:p w:rsidR="00626300" w:rsidRPr="00626300" w:rsidRDefault="00626300" w:rsidP="00626300">
      <w:pPr>
        <w:ind w:left="720"/>
        <w:rPr>
          <w:lang w:val="id-ID" w:eastAsia="id-ID"/>
        </w:rPr>
      </w:pPr>
      <w:r w:rsidRPr="00626300">
        <w:rPr>
          <w:lang w:val="id-ID" w:eastAsia="id-ID"/>
        </w:rPr>
        <w:t xml:space="preserve">  #include &lt;Wire.h&g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 Master ---------------</w:t>
      </w:r>
    </w:p>
    <w:p w:rsidR="00626300" w:rsidRPr="00626300" w:rsidRDefault="00626300" w:rsidP="00626300">
      <w:pPr>
        <w:ind w:left="720"/>
        <w:rPr>
          <w:lang w:val="id-ID" w:eastAsia="id-ID"/>
        </w:rPr>
      </w:pPr>
      <w:r w:rsidRPr="00626300">
        <w:rPr>
          <w:lang w:val="id-ID" w:eastAsia="id-ID"/>
        </w:rPr>
        <w:t xml:space="preserve">  // Open The Command if want to upload on Slav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void prosedur</w:t>
      </w:r>
    </w:p>
    <w:p w:rsidR="00626300" w:rsidRPr="00626300" w:rsidRDefault="00626300" w:rsidP="00626300">
      <w:pPr>
        <w:ind w:left="720"/>
        <w:rPr>
          <w:lang w:val="id-ID" w:eastAsia="id-ID"/>
        </w:rPr>
      </w:pPr>
      <w:r w:rsidRPr="00626300">
        <w:rPr>
          <w:lang w:val="id-ID" w:eastAsia="id-ID"/>
        </w:rPr>
        <w:t xml:space="preserve">  //Master To Slav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define Master Serial3</w:t>
      </w:r>
    </w:p>
    <w:p w:rsidR="00626300" w:rsidRPr="00626300" w:rsidRDefault="00626300" w:rsidP="00626300">
      <w:pPr>
        <w:ind w:left="720"/>
        <w:rPr>
          <w:lang w:val="id-ID" w:eastAsia="id-ID"/>
        </w:rPr>
      </w:pPr>
      <w:r w:rsidRPr="00626300">
        <w:rPr>
          <w:lang w:val="id-ID" w:eastAsia="id-ID"/>
        </w:rPr>
        <w:t xml:space="preserve">  // Motor DC Pin Out</w:t>
      </w:r>
    </w:p>
    <w:p w:rsidR="00626300" w:rsidRPr="00626300" w:rsidRDefault="00626300" w:rsidP="00626300">
      <w:pPr>
        <w:ind w:left="720"/>
        <w:rPr>
          <w:lang w:val="id-ID" w:eastAsia="id-ID"/>
        </w:rPr>
      </w:pPr>
      <w:r w:rsidRPr="00626300">
        <w:rPr>
          <w:lang w:val="id-ID" w:eastAsia="id-ID"/>
        </w:rPr>
        <w:t xml:space="preserve">  #define MRF 5       // Motor Right Front Direction</w:t>
      </w:r>
    </w:p>
    <w:p w:rsidR="00626300" w:rsidRPr="00626300" w:rsidRDefault="00626300" w:rsidP="00626300">
      <w:pPr>
        <w:ind w:left="720"/>
        <w:rPr>
          <w:lang w:val="id-ID" w:eastAsia="id-ID"/>
        </w:rPr>
      </w:pPr>
      <w:r w:rsidRPr="00626300">
        <w:rPr>
          <w:lang w:val="id-ID" w:eastAsia="id-ID"/>
        </w:rPr>
        <w:t xml:space="preserve">  #define MRB 4       // Motor Right Back Off Direction</w:t>
      </w:r>
    </w:p>
    <w:p w:rsidR="00626300" w:rsidRPr="00626300" w:rsidRDefault="00626300" w:rsidP="00626300">
      <w:pPr>
        <w:ind w:left="720"/>
        <w:rPr>
          <w:lang w:val="id-ID" w:eastAsia="id-ID"/>
        </w:rPr>
      </w:pPr>
      <w:r w:rsidRPr="00626300">
        <w:rPr>
          <w:lang w:val="id-ID" w:eastAsia="id-ID"/>
        </w:rPr>
        <w:t xml:space="preserve">  #define MLF 7       // Motor Left Front Direction</w:t>
      </w:r>
    </w:p>
    <w:p w:rsidR="00626300" w:rsidRPr="00626300" w:rsidRDefault="00626300" w:rsidP="00626300">
      <w:pPr>
        <w:ind w:left="720"/>
        <w:rPr>
          <w:lang w:val="id-ID" w:eastAsia="id-ID"/>
        </w:rPr>
      </w:pPr>
      <w:r w:rsidRPr="00626300">
        <w:rPr>
          <w:lang w:val="id-ID" w:eastAsia="id-ID"/>
        </w:rPr>
        <w:t xml:space="preserve">  #define MLB 6       // Motor Left Back Off Direction</w:t>
      </w:r>
    </w:p>
    <w:p w:rsidR="00626300" w:rsidRPr="00626300" w:rsidRDefault="00626300" w:rsidP="00626300">
      <w:pPr>
        <w:ind w:left="720"/>
        <w:rPr>
          <w:lang w:val="id-ID" w:eastAsia="id-ID"/>
        </w:rPr>
      </w:pPr>
      <w:r w:rsidRPr="00626300">
        <w:rPr>
          <w:lang w:val="id-ID" w:eastAsia="id-ID"/>
        </w:rPr>
        <w:t xml:space="preserve">  int RpwmOne = 100,</w:t>
      </w:r>
    </w:p>
    <w:p w:rsidR="00626300" w:rsidRPr="00626300" w:rsidRDefault="00626300" w:rsidP="00626300">
      <w:pPr>
        <w:ind w:left="720"/>
        <w:rPr>
          <w:lang w:val="id-ID" w:eastAsia="id-ID"/>
        </w:rPr>
      </w:pPr>
      <w:r w:rsidRPr="00626300">
        <w:rPr>
          <w:lang w:val="id-ID" w:eastAsia="id-ID"/>
        </w:rPr>
        <w:lastRenderedPageBreak/>
        <w:t xml:space="preserve">      LpwmOne = 100,</w:t>
      </w:r>
    </w:p>
    <w:p w:rsidR="00626300" w:rsidRPr="00626300" w:rsidRDefault="00626300" w:rsidP="00626300">
      <w:pPr>
        <w:ind w:left="720"/>
        <w:rPr>
          <w:lang w:val="id-ID" w:eastAsia="id-ID"/>
        </w:rPr>
      </w:pPr>
      <w:r w:rsidRPr="00626300">
        <w:rPr>
          <w:lang w:val="id-ID" w:eastAsia="id-ID"/>
        </w:rPr>
        <w:t xml:space="preserve">      RpwmTwo = 50,</w:t>
      </w:r>
    </w:p>
    <w:p w:rsidR="00626300" w:rsidRPr="00626300" w:rsidRDefault="00626300" w:rsidP="00626300">
      <w:pPr>
        <w:ind w:left="720"/>
        <w:rPr>
          <w:lang w:val="id-ID" w:eastAsia="id-ID"/>
        </w:rPr>
      </w:pPr>
      <w:r w:rsidRPr="00626300">
        <w:rPr>
          <w:lang w:val="id-ID" w:eastAsia="id-ID"/>
        </w:rPr>
        <w:t xml:space="preserve">      LpwmTwo = 50,</w:t>
      </w:r>
    </w:p>
    <w:p w:rsidR="00626300" w:rsidRPr="00626300" w:rsidRDefault="00626300" w:rsidP="00626300">
      <w:pPr>
        <w:ind w:left="720"/>
        <w:rPr>
          <w:lang w:val="id-ID" w:eastAsia="id-ID"/>
        </w:rPr>
      </w:pPr>
      <w:r w:rsidRPr="00626300">
        <w:rPr>
          <w:lang w:val="id-ID" w:eastAsia="id-ID"/>
        </w:rPr>
        <w:t xml:space="preserve">      Rpwm,</w:t>
      </w:r>
    </w:p>
    <w:p w:rsidR="00626300" w:rsidRPr="00626300" w:rsidRDefault="00626300" w:rsidP="00626300">
      <w:pPr>
        <w:ind w:left="720"/>
        <w:rPr>
          <w:lang w:val="id-ID" w:eastAsia="id-ID"/>
        </w:rPr>
      </w:pPr>
      <w:r w:rsidRPr="00626300">
        <w:rPr>
          <w:lang w:val="id-ID" w:eastAsia="id-ID"/>
        </w:rPr>
        <w:t xml:space="preserve">      Lpwm;</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int leftSpeed,</w:t>
      </w:r>
    </w:p>
    <w:p w:rsidR="00626300" w:rsidRPr="00626300" w:rsidRDefault="00626300" w:rsidP="00626300">
      <w:pPr>
        <w:ind w:left="720"/>
        <w:rPr>
          <w:lang w:val="id-ID" w:eastAsia="id-ID"/>
        </w:rPr>
      </w:pPr>
      <w:r w:rsidRPr="00626300">
        <w:rPr>
          <w:lang w:val="id-ID" w:eastAsia="id-ID"/>
        </w:rPr>
        <w:t xml:space="preserve">      rightSpeed,</w:t>
      </w:r>
    </w:p>
    <w:p w:rsidR="00626300" w:rsidRPr="00626300" w:rsidRDefault="00626300" w:rsidP="00626300">
      <w:pPr>
        <w:ind w:left="720"/>
        <w:rPr>
          <w:lang w:val="id-ID" w:eastAsia="id-ID"/>
        </w:rPr>
      </w:pPr>
      <w:r w:rsidRPr="00626300">
        <w:rPr>
          <w:lang w:val="id-ID" w:eastAsia="id-ID"/>
        </w:rPr>
        <w:t xml:space="preserve">      leftSpeedVal,</w:t>
      </w:r>
    </w:p>
    <w:p w:rsidR="00626300" w:rsidRPr="00626300" w:rsidRDefault="00626300" w:rsidP="00626300">
      <w:pPr>
        <w:ind w:left="720"/>
        <w:rPr>
          <w:lang w:val="id-ID" w:eastAsia="id-ID"/>
        </w:rPr>
      </w:pPr>
      <w:r w:rsidRPr="00626300">
        <w:rPr>
          <w:lang w:val="id-ID" w:eastAsia="id-ID"/>
        </w:rPr>
        <w:t xml:space="preserve">      rightSpeedVal;</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bool check = fals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Variable Sensor</w:t>
      </w:r>
    </w:p>
    <w:p w:rsidR="00626300" w:rsidRPr="00626300" w:rsidRDefault="00626300" w:rsidP="00626300">
      <w:pPr>
        <w:ind w:left="720"/>
        <w:rPr>
          <w:lang w:val="id-ID" w:eastAsia="id-ID"/>
        </w:rPr>
      </w:pPr>
      <w:r w:rsidRPr="00626300">
        <w:rPr>
          <w:lang w:val="id-ID" w:eastAsia="id-ID"/>
        </w:rPr>
        <w:t xml:space="preserve">  int pointerValue,</w:t>
      </w:r>
    </w:p>
    <w:p w:rsidR="00626300" w:rsidRPr="00626300" w:rsidRDefault="00626300" w:rsidP="00626300">
      <w:pPr>
        <w:ind w:left="720"/>
        <w:rPr>
          <w:lang w:val="id-ID" w:eastAsia="id-ID"/>
        </w:rPr>
      </w:pPr>
      <w:r w:rsidRPr="00626300">
        <w:rPr>
          <w:lang w:val="id-ID" w:eastAsia="id-ID"/>
        </w:rPr>
        <w:t xml:space="preserve">      trackDetect,</w:t>
      </w:r>
    </w:p>
    <w:p w:rsidR="00626300" w:rsidRPr="00626300" w:rsidRDefault="00626300" w:rsidP="00626300">
      <w:pPr>
        <w:ind w:left="720"/>
        <w:rPr>
          <w:lang w:val="id-ID" w:eastAsia="id-ID"/>
        </w:rPr>
      </w:pPr>
      <w:r w:rsidRPr="00626300">
        <w:rPr>
          <w:lang w:val="id-ID" w:eastAsia="id-ID"/>
        </w:rPr>
        <w:t xml:space="preserve">      AnalogDetect,</w:t>
      </w:r>
    </w:p>
    <w:p w:rsidR="00626300" w:rsidRPr="00626300" w:rsidRDefault="00626300" w:rsidP="00626300">
      <w:pPr>
        <w:ind w:left="720"/>
        <w:rPr>
          <w:lang w:val="id-ID" w:eastAsia="id-ID"/>
        </w:rPr>
      </w:pPr>
      <w:r w:rsidRPr="00626300">
        <w:rPr>
          <w:lang w:val="id-ID" w:eastAsia="id-ID"/>
        </w:rPr>
        <w:t xml:space="preserve">      RightMarkerDetect,</w:t>
      </w:r>
    </w:p>
    <w:p w:rsidR="00626300" w:rsidRPr="00626300" w:rsidRDefault="00626300" w:rsidP="00626300">
      <w:pPr>
        <w:ind w:left="720"/>
        <w:rPr>
          <w:lang w:val="id-ID" w:eastAsia="id-ID"/>
        </w:rPr>
      </w:pPr>
      <w:r w:rsidRPr="00626300">
        <w:rPr>
          <w:lang w:val="id-ID" w:eastAsia="id-ID"/>
        </w:rPr>
        <w:t xml:space="preserve">      LeftMarkerDetect,</w:t>
      </w:r>
    </w:p>
    <w:p w:rsidR="00626300" w:rsidRPr="00626300" w:rsidRDefault="00626300" w:rsidP="00626300">
      <w:pPr>
        <w:ind w:left="720"/>
        <w:rPr>
          <w:lang w:val="id-ID" w:eastAsia="id-ID"/>
        </w:rPr>
      </w:pPr>
      <w:r w:rsidRPr="00626300">
        <w:rPr>
          <w:lang w:val="id-ID" w:eastAsia="id-ID"/>
        </w:rPr>
        <w:t xml:space="preserve">      valu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long xPositionInCM,</w:t>
      </w:r>
    </w:p>
    <w:p w:rsidR="00626300" w:rsidRPr="00626300" w:rsidRDefault="00626300" w:rsidP="00626300">
      <w:pPr>
        <w:ind w:left="720"/>
        <w:rPr>
          <w:lang w:val="id-ID" w:eastAsia="id-ID"/>
        </w:rPr>
      </w:pPr>
      <w:r w:rsidRPr="00626300">
        <w:rPr>
          <w:lang w:val="id-ID" w:eastAsia="id-ID"/>
        </w:rPr>
        <w:t xml:space="preserve">     yPositionInCM,</w:t>
      </w:r>
    </w:p>
    <w:p w:rsidR="00626300" w:rsidRPr="00626300" w:rsidRDefault="00626300" w:rsidP="00626300">
      <w:pPr>
        <w:ind w:left="720"/>
        <w:rPr>
          <w:lang w:val="id-ID" w:eastAsia="id-ID"/>
        </w:rPr>
      </w:pPr>
      <w:r w:rsidRPr="00626300">
        <w:rPr>
          <w:lang w:val="id-ID" w:eastAsia="id-ID"/>
        </w:rPr>
        <w:t xml:space="preserve">     thetaPositionInDegre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eftLinearSpeed,</w:t>
      </w:r>
    </w:p>
    <w:p w:rsidR="00626300" w:rsidRPr="00626300" w:rsidRDefault="00626300" w:rsidP="00626300">
      <w:pPr>
        <w:ind w:left="720"/>
        <w:rPr>
          <w:lang w:val="id-ID" w:eastAsia="id-ID"/>
        </w:rPr>
      </w:pPr>
      <w:r w:rsidRPr="00626300">
        <w:rPr>
          <w:lang w:val="id-ID" w:eastAsia="id-ID"/>
        </w:rPr>
        <w:t xml:space="preserve">     rightLinearSpeed;</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float voltageDividerOne,</w:t>
      </w:r>
    </w:p>
    <w:p w:rsidR="00626300" w:rsidRPr="00626300" w:rsidRDefault="00626300" w:rsidP="00626300">
      <w:pPr>
        <w:ind w:left="720"/>
        <w:rPr>
          <w:lang w:val="id-ID" w:eastAsia="id-ID"/>
        </w:rPr>
      </w:pPr>
      <w:r w:rsidRPr="00626300">
        <w:rPr>
          <w:lang w:val="id-ID" w:eastAsia="id-ID"/>
        </w:rPr>
        <w:t xml:space="preserve">        voltageDividerTwo,</w:t>
      </w:r>
    </w:p>
    <w:p w:rsidR="00626300" w:rsidRPr="00626300" w:rsidRDefault="00626300" w:rsidP="00626300">
      <w:pPr>
        <w:ind w:left="720"/>
        <w:rPr>
          <w:lang w:val="id-ID" w:eastAsia="id-ID"/>
        </w:rPr>
      </w:pPr>
      <w:r w:rsidRPr="00626300">
        <w:rPr>
          <w:lang w:val="id-ID" w:eastAsia="id-ID"/>
        </w:rPr>
        <w:t xml:space="preserve">        outputOne,</w:t>
      </w:r>
    </w:p>
    <w:p w:rsidR="00626300" w:rsidRPr="00626300" w:rsidRDefault="00626300" w:rsidP="00626300">
      <w:pPr>
        <w:ind w:left="720"/>
        <w:rPr>
          <w:lang w:val="id-ID" w:eastAsia="id-ID"/>
        </w:rPr>
      </w:pPr>
      <w:r w:rsidRPr="00626300">
        <w:rPr>
          <w:lang w:val="id-ID" w:eastAsia="id-ID"/>
        </w:rPr>
        <w:lastRenderedPageBreak/>
        <w:t xml:space="preserve">        outputTwo;</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Receiver Control</w:t>
      </w:r>
    </w:p>
    <w:p w:rsidR="00626300" w:rsidRPr="00626300" w:rsidRDefault="00626300" w:rsidP="00626300">
      <w:pPr>
        <w:ind w:left="720"/>
        <w:rPr>
          <w:lang w:val="id-ID" w:eastAsia="id-ID"/>
        </w:rPr>
      </w:pPr>
      <w:r w:rsidRPr="00626300">
        <w:rPr>
          <w:lang w:val="id-ID" w:eastAsia="id-ID"/>
        </w:rPr>
        <w:t xml:space="preserve">  const int CH1 = 32,</w:t>
      </w:r>
    </w:p>
    <w:p w:rsidR="00626300" w:rsidRPr="00626300" w:rsidRDefault="00626300" w:rsidP="00626300">
      <w:pPr>
        <w:ind w:left="720"/>
        <w:rPr>
          <w:lang w:val="id-ID" w:eastAsia="id-ID"/>
        </w:rPr>
      </w:pPr>
      <w:r w:rsidRPr="00626300">
        <w:rPr>
          <w:lang w:val="id-ID" w:eastAsia="id-ID"/>
        </w:rPr>
        <w:t xml:space="preserve">            CH2 = 33,</w:t>
      </w:r>
    </w:p>
    <w:p w:rsidR="00626300" w:rsidRPr="00626300" w:rsidRDefault="00626300" w:rsidP="00626300">
      <w:pPr>
        <w:ind w:left="720"/>
        <w:rPr>
          <w:lang w:val="id-ID" w:eastAsia="id-ID"/>
        </w:rPr>
      </w:pPr>
      <w:r w:rsidRPr="00626300">
        <w:rPr>
          <w:lang w:val="id-ID" w:eastAsia="id-ID"/>
        </w:rPr>
        <w:t xml:space="preserve">            CH3 = 34,</w:t>
      </w:r>
    </w:p>
    <w:p w:rsidR="00626300" w:rsidRPr="00626300" w:rsidRDefault="00626300" w:rsidP="00626300">
      <w:pPr>
        <w:ind w:left="720"/>
        <w:rPr>
          <w:lang w:val="id-ID" w:eastAsia="id-ID"/>
        </w:rPr>
      </w:pPr>
      <w:r w:rsidRPr="00626300">
        <w:rPr>
          <w:lang w:val="id-ID" w:eastAsia="id-ID"/>
        </w:rPr>
        <w:t xml:space="preserve">            CH4 = 35,</w:t>
      </w:r>
    </w:p>
    <w:p w:rsidR="00626300" w:rsidRPr="00626300" w:rsidRDefault="00626300" w:rsidP="00626300">
      <w:pPr>
        <w:ind w:left="720"/>
        <w:rPr>
          <w:lang w:val="id-ID" w:eastAsia="id-ID"/>
        </w:rPr>
      </w:pPr>
      <w:r w:rsidRPr="00626300">
        <w:rPr>
          <w:lang w:val="id-ID" w:eastAsia="id-ID"/>
        </w:rPr>
        <w:t xml:space="preserve">            CH5 = 36,</w:t>
      </w:r>
    </w:p>
    <w:p w:rsidR="00626300" w:rsidRPr="00626300" w:rsidRDefault="00626300" w:rsidP="00626300">
      <w:pPr>
        <w:ind w:left="720"/>
        <w:rPr>
          <w:lang w:val="id-ID" w:eastAsia="id-ID"/>
        </w:rPr>
      </w:pPr>
      <w:r w:rsidRPr="00626300">
        <w:rPr>
          <w:lang w:val="id-ID" w:eastAsia="id-ID"/>
        </w:rPr>
        <w:t xml:space="preserve">            CH6 = 37,</w:t>
      </w:r>
    </w:p>
    <w:p w:rsidR="00626300" w:rsidRPr="00626300" w:rsidRDefault="00626300" w:rsidP="00626300">
      <w:pPr>
        <w:ind w:left="720"/>
        <w:rPr>
          <w:lang w:val="id-ID" w:eastAsia="id-ID"/>
        </w:rPr>
      </w:pPr>
      <w:r w:rsidRPr="00626300">
        <w:rPr>
          <w:lang w:val="id-ID" w:eastAsia="id-ID"/>
        </w:rPr>
        <w:t xml:space="preserve">            CH7 = 38,</w:t>
      </w:r>
    </w:p>
    <w:p w:rsidR="00626300" w:rsidRPr="00626300" w:rsidRDefault="00626300" w:rsidP="00626300">
      <w:pPr>
        <w:ind w:left="720"/>
        <w:rPr>
          <w:lang w:val="id-ID" w:eastAsia="id-ID"/>
        </w:rPr>
      </w:pPr>
      <w:r w:rsidRPr="00626300">
        <w:rPr>
          <w:lang w:val="id-ID" w:eastAsia="id-ID"/>
        </w:rPr>
        <w:t xml:space="preserve">            CH8 = 39,</w:t>
      </w:r>
    </w:p>
    <w:p w:rsidR="00626300" w:rsidRPr="00626300" w:rsidRDefault="00626300" w:rsidP="00626300">
      <w:pPr>
        <w:ind w:left="720"/>
        <w:rPr>
          <w:lang w:val="id-ID" w:eastAsia="id-ID"/>
        </w:rPr>
      </w:pPr>
      <w:r w:rsidRPr="00626300">
        <w:rPr>
          <w:lang w:val="id-ID" w:eastAsia="id-ID"/>
        </w:rPr>
        <w:t xml:space="preserve">            CH9 = 40,</w:t>
      </w:r>
    </w:p>
    <w:p w:rsidR="00626300" w:rsidRPr="00626300" w:rsidRDefault="00626300" w:rsidP="00626300">
      <w:pPr>
        <w:ind w:left="720"/>
        <w:rPr>
          <w:lang w:val="id-ID" w:eastAsia="id-ID"/>
        </w:rPr>
      </w:pPr>
      <w:r w:rsidRPr="00626300">
        <w:rPr>
          <w:lang w:val="id-ID" w:eastAsia="id-ID"/>
        </w:rPr>
        <w:t xml:space="preserve">            CH10 = 41;</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nt ch1, //variable constrain</w:t>
      </w:r>
    </w:p>
    <w:p w:rsidR="00626300" w:rsidRPr="00626300" w:rsidRDefault="00626300" w:rsidP="00626300">
      <w:pPr>
        <w:ind w:left="720"/>
        <w:rPr>
          <w:lang w:val="id-ID" w:eastAsia="id-ID"/>
        </w:rPr>
      </w:pPr>
      <w:r w:rsidRPr="00626300">
        <w:rPr>
          <w:lang w:val="id-ID" w:eastAsia="id-ID"/>
        </w:rPr>
        <w:t xml:space="preserve">      ch2,</w:t>
      </w:r>
    </w:p>
    <w:p w:rsidR="00626300" w:rsidRPr="00626300" w:rsidRDefault="00626300" w:rsidP="00626300">
      <w:pPr>
        <w:ind w:left="720"/>
        <w:rPr>
          <w:lang w:val="id-ID" w:eastAsia="id-ID"/>
        </w:rPr>
      </w:pPr>
      <w:r w:rsidRPr="00626300">
        <w:rPr>
          <w:lang w:val="id-ID" w:eastAsia="id-ID"/>
        </w:rPr>
        <w:t xml:space="preserve">      ch3,</w:t>
      </w:r>
    </w:p>
    <w:p w:rsidR="00626300" w:rsidRPr="00626300" w:rsidRDefault="00626300" w:rsidP="00626300">
      <w:pPr>
        <w:ind w:left="720"/>
        <w:rPr>
          <w:lang w:val="id-ID" w:eastAsia="id-ID"/>
        </w:rPr>
      </w:pPr>
      <w:r w:rsidRPr="00626300">
        <w:rPr>
          <w:lang w:val="id-ID" w:eastAsia="id-ID"/>
        </w:rPr>
        <w:t xml:space="preserve">      ch4,</w:t>
      </w:r>
    </w:p>
    <w:p w:rsidR="00626300" w:rsidRPr="00626300" w:rsidRDefault="00626300" w:rsidP="00626300">
      <w:pPr>
        <w:ind w:left="720"/>
        <w:rPr>
          <w:lang w:val="id-ID" w:eastAsia="id-ID"/>
        </w:rPr>
      </w:pPr>
      <w:r w:rsidRPr="00626300">
        <w:rPr>
          <w:lang w:val="id-ID" w:eastAsia="id-ID"/>
        </w:rPr>
        <w:t xml:space="preserve">      ch5,</w:t>
      </w:r>
    </w:p>
    <w:p w:rsidR="00626300" w:rsidRPr="00626300" w:rsidRDefault="00626300" w:rsidP="00626300">
      <w:pPr>
        <w:ind w:left="720"/>
        <w:rPr>
          <w:lang w:val="id-ID" w:eastAsia="id-ID"/>
        </w:rPr>
      </w:pPr>
      <w:r w:rsidRPr="00626300">
        <w:rPr>
          <w:lang w:val="id-ID" w:eastAsia="id-ID"/>
        </w:rPr>
        <w:t xml:space="preserve">      ch6;</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UVC Activation</w:t>
      </w:r>
    </w:p>
    <w:p w:rsidR="00626300" w:rsidRPr="00626300" w:rsidRDefault="00626300" w:rsidP="00626300">
      <w:pPr>
        <w:ind w:left="720"/>
        <w:rPr>
          <w:lang w:val="id-ID" w:eastAsia="id-ID"/>
        </w:rPr>
      </w:pPr>
      <w:r w:rsidRPr="00626300">
        <w:rPr>
          <w:lang w:val="id-ID" w:eastAsia="id-ID"/>
        </w:rPr>
        <w:t xml:space="preserve">  #define UB 29         // UV Behind</w:t>
      </w:r>
    </w:p>
    <w:p w:rsidR="00626300" w:rsidRPr="00626300" w:rsidRDefault="00626300" w:rsidP="00626300">
      <w:pPr>
        <w:ind w:left="720"/>
        <w:rPr>
          <w:lang w:val="id-ID" w:eastAsia="id-ID"/>
        </w:rPr>
      </w:pPr>
      <w:r w:rsidRPr="00626300">
        <w:rPr>
          <w:lang w:val="id-ID" w:eastAsia="id-ID"/>
        </w:rPr>
        <w:t xml:space="preserve">  #define UF 28         // UV Front</w:t>
      </w:r>
    </w:p>
    <w:p w:rsidR="00626300" w:rsidRPr="00626300" w:rsidRDefault="00626300" w:rsidP="00626300">
      <w:pPr>
        <w:ind w:left="720"/>
        <w:rPr>
          <w:lang w:val="id-ID" w:eastAsia="id-ID"/>
        </w:rPr>
      </w:pPr>
      <w:r w:rsidRPr="00626300">
        <w:rPr>
          <w:lang w:val="id-ID" w:eastAsia="id-ID"/>
        </w:rPr>
        <w:t xml:space="preserve">  #define BUZZ 42       // Buzzer Relay PIN Before Turn the Lamp ON</w:t>
      </w:r>
    </w:p>
    <w:p w:rsidR="00626300" w:rsidRPr="00626300" w:rsidRDefault="00626300" w:rsidP="00626300">
      <w:pPr>
        <w:ind w:left="720"/>
        <w:rPr>
          <w:lang w:val="id-ID" w:eastAsia="id-ID"/>
        </w:rPr>
      </w:pPr>
      <w:r w:rsidRPr="00626300">
        <w:rPr>
          <w:lang w:val="id-ID" w:eastAsia="id-ID"/>
        </w:rPr>
        <w:t xml:space="preserve">  #define ACTIVE_RL 30   // Activation Relay for Inverter</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nt n = 1,</w:t>
      </w:r>
    </w:p>
    <w:p w:rsidR="00626300" w:rsidRPr="00626300" w:rsidRDefault="00626300" w:rsidP="00626300">
      <w:pPr>
        <w:ind w:left="720"/>
        <w:rPr>
          <w:lang w:val="id-ID" w:eastAsia="id-ID"/>
        </w:rPr>
      </w:pPr>
      <w:r w:rsidRPr="00626300">
        <w:rPr>
          <w:lang w:val="id-ID" w:eastAsia="id-ID"/>
        </w:rPr>
        <w:t xml:space="preserve">      resultant;</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ong xPostKuadrat,</w:t>
      </w:r>
    </w:p>
    <w:p w:rsidR="00626300" w:rsidRPr="00626300" w:rsidRDefault="00626300" w:rsidP="00626300">
      <w:pPr>
        <w:ind w:left="720"/>
        <w:rPr>
          <w:lang w:val="id-ID" w:eastAsia="id-ID"/>
        </w:rPr>
      </w:pPr>
      <w:r w:rsidRPr="00626300">
        <w:rPr>
          <w:lang w:val="id-ID" w:eastAsia="id-ID"/>
        </w:rPr>
        <w:t xml:space="preserve">       yPostKuadrat,</w:t>
      </w:r>
    </w:p>
    <w:p w:rsidR="00626300" w:rsidRPr="00626300" w:rsidRDefault="00626300" w:rsidP="00626300">
      <w:pPr>
        <w:ind w:left="720"/>
        <w:rPr>
          <w:lang w:val="id-ID" w:eastAsia="id-ID"/>
        </w:rPr>
      </w:pPr>
      <w:r w:rsidRPr="00626300">
        <w:rPr>
          <w:lang w:val="id-ID" w:eastAsia="id-ID"/>
        </w:rPr>
        <w:lastRenderedPageBreak/>
        <w:t xml:space="preserve">       kuadra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const int rellayOn = HIGH,</w:t>
      </w:r>
    </w:p>
    <w:p w:rsidR="00626300" w:rsidRPr="00626300" w:rsidRDefault="00626300" w:rsidP="00626300">
      <w:pPr>
        <w:ind w:left="720"/>
        <w:rPr>
          <w:lang w:val="id-ID" w:eastAsia="id-ID"/>
        </w:rPr>
      </w:pPr>
      <w:r w:rsidRPr="00626300">
        <w:rPr>
          <w:lang w:val="id-ID" w:eastAsia="id-ID"/>
        </w:rPr>
        <w:t xml:space="preserve">            rellayOff = LOW,</w:t>
      </w:r>
    </w:p>
    <w:p w:rsidR="00626300" w:rsidRPr="00626300" w:rsidRDefault="00626300" w:rsidP="00626300">
      <w:pPr>
        <w:ind w:left="720"/>
        <w:rPr>
          <w:lang w:val="id-ID" w:eastAsia="id-ID"/>
        </w:rPr>
      </w:pPr>
      <w:r w:rsidRPr="00626300">
        <w:rPr>
          <w:lang w:val="id-ID" w:eastAsia="id-ID"/>
        </w:rPr>
        <w:t xml:space="preserve">            relayOn = LOW,</w:t>
      </w:r>
    </w:p>
    <w:p w:rsidR="00626300" w:rsidRPr="00626300" w:rsidRDefault="00626300" w:rsidP="00626300">
      <w:pPr>
        <w:ind w:left="720"/>
        <w:rPr>
          <w:lang w:val="id-ID" w:eastAsia="id-ID"/>
        </w:rPr>
      </w:pPr>
      <w:r w:rsidRPr="00626300">
        <w:rPr>
          <w:lang w:val="id-ID" w:eastAsia="id-ID"/>
        </w:rPr>
        <w:t xml:space="preserve">            relayOff = HIGH,</w:t>
      </w:r>
    </w:p>
    <w:p w:rsidR="00626300" w:rsidRPr="00626300" w:rsidRDefault="00626300" w:rsidP="00626300">
      <w:pPr>
        <w:ind w:left="720"/>
        <w:rPr>
          <w:lang w:val="id-ID" w:eastAsia="id-ID"/>
        </w:rPr>
      </w:pPr>
      <w:r w:rsidRPr="00626300">
        <w:rPr>
          <w:lang w:val="id-ID" w:eastAsia="id-ID"/>
        </w:rPr>
        <w:t xml:space="preserve">            BuzzerOn = HIGH,</w:t>
      </w:r>
    </w:p>
    <w:p w:rsidR="00626300" w:rsidRPr="00626300" w:rsidRDefault="00626300" w:rsidP="00626300">
      <w:pPr>
        <w:ind w:left="720"/>
        <w:rPr>
          <w:lang w:val="id-ID" w:eastAsia="id-ID"/>
        </w:rPr>
      </w:pPr>
      <w:r w:rsidRPr="00626300">
        <w:rPr>
          <w:lang w:val="id-ID" w:eastAsia="id-ID"/>
        </w:rPr>
        <w:t xml:space="preserve">            BuzzerOff = LOW,</w:t>
      </w:r>
    </w:p>
    <w:p w:rsidR="00626300" w:rsidRPr="00626300" w:rsidRDefault="00626300" w:rsidP="00626300">
      <w:pPr>
        <w:ind w:left="720"/>
        <w:rPr>
          <w:lang w:val="id-ID" w:eastAsia="id-ID"/>
        </w:rPr>
      </w:pPr>
      <w:r w:rsidRPr="00626300">
        <w:rPr>
          <w:lang w:val="id-ID" w:eastAsia="id-ID"/>
        </w:rPr>
        <w:t xml:space="preserve">            buzzerTime = 1000,</w:t>
      </w:r>
    </w:p>
    <w:p w:rsidR="00626300" w:rsidRPr="00626300" w:rsidRDefault="00626300" w:rsidP="00626300">
      <w:pPr>
        <w:ind w:left="720"/>
        <w:rPr>
          <w:lang w:val="id-ID" w:eastAsia="id-ID"/>
        </w:rPr>
      </w:pPr>
      <w:r w:rsidRPr="00626300">
        <w:rPr>
          <w:lang w:val="id-ID" w:eastAsia="id-ID"/>
        </w:rPr>
        <w:t xml:space="preserve">            buzzerCycle = 3;</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relaySteady(){</w:t>
      </w:r>
    </w:p>
    <w:p w:rsidR="00626300" w:rsidRPr="00626300" w:rsidRDefault="00626300" w:rsidP="00626300">
      <w:pPr>
        <w:ind w:left="720"/>
        <w:rPr>
          <w:lang w:val="id-ID" w:eastAsia="id-ID"/>
        </w:rPr>
      </w:pPr>
      <w:r w:rsidRPr="00626300">
        <w:rPr>
          <w:lang w:val="id-ID" w:eastAsia="id-ID"/>
        </w:rPr>
        <w:t xml:space="preserve">    digitalWrite(UB, relayOff);</w:t>
      </w:r>
    </w:p>
    <w:p w:rsidR="00626300" w:rsidRPr="00626300" w:rsidRDefault="00626300" w:rsidP="00626300">
      <w:pPr>
        <w:ind w:left="720"/>
        <w:rPr>
          <w:lang w:val="id-ID" w:eastAsia="id-ID"/>
        </w:rPr>
      </w:pPr>
      <w:r w:rsidRPr="00626300">
        <w:rPr>
          <w:lang w:val="id-ID" w:eastAsia="id-ID"/>
        </w:rPr>
        <w:t xml:space="preserve">    digitalWrite(UF, relayOff);</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DHT and FAN</w:t>
      </w:r>
    </w:p>
    <w:p w:rsidR="00626300" w:rsidRPr="00626300" w:rsidRDefault="00626300" w:rsidP="00626300">
      <w:pPr>
        <w:ind w:left="720"/>
        <w:rPr>
          <w:lang w:val="id-ID" w:eastAsia="id-ID"/>
        </w:rPr>
      </w:pPr>
      <w:r w:rsidRPr="00626300">
        <w:rPr>
          <w:lang w:val="id-ID" w:eastAsia="id-ID"/>
        </w:rPr>
        <w:t xml:space="preserve">  #define DHT 42        // DHT11 RELAY</w:t>
      </w:r>
    </w:p>
    <w:p w:rsidR="00626300" w:rsidRPr="00626300" w:rsidRDefault="00626300" w:rsidP="00626300">
      <w:pPr>
        <w:ind w:left="720"/>
        <w:rPr>
          <w:lang w:val="id-ID" w:eastAsia="id-ID"/>
        </w:rPr>
      </w:pPr>
      <w:r w:rsidRPr="00626300">
        <w:rPr>
          <w:lang w:val="id-ID" w:eastAsia="id-ID"/>
        </w:rPr>
        <w:t xml:space="preserve">  #define FAN_RLY 31    // FAN RELAY</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Ultrasonic </w:t>
      </w:r>
    </w:p>
    <w:p w:rsidR="00626300" w:rsidRPr="00626300" w:rsidRDefault="00626300" w:rsidP="00626300">
      <w:pPr>
        <w:ind w:left="720"/>
        <w:rPr>
          <w:lang w:val="id-ID" w:eastAsia="id-ID"/>
        </w:rPr>
      </w:pPr>
      <w:r w:rsidRPr="00626300">
        <w:rPr>
          <w:lang w:val="id-ID" w:eastAsia="id-ID"/>
        </w:rPr>
        <w:t xml:space="preserve">  int reading = 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Constrain Variable </w:t>
      </w:r>
    </w:p>
    <w:p w:rsidR="00626300" w:rsidRPr="00626300" w:rsidRDefault="00626300" w:rsidP="00626300">
      <w:pPr>
        <w:ind w:left="720"/>
        <w:rPr>
          <w:lang w:val="id-ID" w:eastAsia="id-ID"/>
        </w:rPr>
      </w:pPr>
      <w:r w:rsidRPr="00626300">
        <w:rPr>
          <w:lang w:val="id-ID" w:eastAsia="id-ID"/>
        </w:rPr>
        <w:t xml:space="preserve">  int max = 1988, //Stick Constrain</w:t>
      </w:r>
    </w:p>
    <w:p w:rsidR="00626300" w:rsidRPr="00626300" w:rsidRDefault="00626300" w:rsidP="00626300">
      <w:pPr>
        <w:ind w:left="720"/>
        <w:rPr>
          <w:lang w:val="id-ID" w:eastAsia="id-ID"/>
        </w:rPr>
      </w:pPr>
      <w:r w:rsidRPr="00626300">
        <w:rPr>
          <w:lang w:val="id-ID" w:eastAsia="id-ID"/>
        </w:rPr>
        <w:t xml:space="preserve">      min = 988;</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nt analogMax = 500, // Output Sensor Constrain</w:t>
      </w:r>
    </w:p>
    <w:p w:rsidR="00626300" w:rsidRPr="00626300" w:rsidRDefault="00626300" w:rsidP="00626300">
      <w:pPr>
        <w:ind w:left="720"/>
        <w:rPr>
          <w:lang w:val="id-ID" w:eastAsia="id-ID"/>
        </w:rPr>
      </w:pPr>
      <w:r w:rsidRPr="00626300">
        <w:rPr>
          <w:lang w:val="id-ID" w:eastAsia="id-ID"/>
        </w:rPr>
        <w:t xml:space="preserve">      analogMin = 12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define errorRules 5 </w:t>
      </w:r>
    </w:p>
    <w:p w:rsidR="00626300" w:rsidRPr="00626300" w:rsidRDefault="00626300" w:rsidP="00626300">
      <w:pPr>
        <w:ind w:left="720"/>
        <w:rPr>
          <w:lang w:val="id-ID" w:eastAsia="id-ID"/>
        </w:rPr>
      </w:pPr>
      <w:r w:rsidRPr="00626300">
        <w:rPr>
          <w:lang w:val="id-ID" w:eastAsia="id-ID"/>
        </w:rPr>
        <w:t xml:space="preserve">  #define deltaErrorRules 5</w:t>
      </w:r>
    </w:p>
    <w:p w:rsidR="00626300" w:rsidRPr="00626300" w:rsidRDefault="00626300" w:rsidP="00626300">
      <w:pPr>
        <w:ind w:left="720"/>
        <w:rPr>
          <w:lang w:val="id-ID" w:eastAsia="id-ID"/>
        </w:rPr>
      </w:pPr>
      <w:r w:rsidRPr="00626300">
        <w:rPr>
          <w:lang w:val="id-ID" w:eastAsia="id-ID"/>
        </w:rPr>
        <w:lastRenderedPageBreak/>
        <w:t xml:space="preserve">  String stat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float fuzzyError[errorRules],</w:t>
      </w:r>
    </w:p>
    <w:p w:rsidR="00626300" w:rsidRPr="00626300" w:rsidRDefault="00626300" w:rsidP="00626300">
      <w:pPr>
        <w:ind w:left="720"/>
        <w:rPr>
          <w:lang w:val="id-ID" w:eastAsia="id-ID"/>
        </w:rPr>
      </w:pPr>
      <w:r w:rsidRPr="00626300">
        <w:rPr>
          <w:lang w:val="id-ID" w:eastAsia="id-ID"/>
        </w:rPr>
        <w:t xml:space="preserve">        deltaError[deltaErrorRules],</w:t>
      </w:r>
    </w:p>
    <w:p w:rsidR="00626300" w:rsidRPr="00626300" w:rsidRDefault="00626300" w:rsidP="00626300">
      <w:pPr>
        <w:ind w:left="720"/>
        <w:rPr>
          <w:lang w:val="id-ID" w:eastAsia="id-ID"/>
        </w:rPr>
      </w:pPr>
      <w:r w:rsidRPr="00626300">
        <w:rPr>
          <w:lang w:val="id-ID" w:eastAsia="id-ID"/>
        </w:rPr>
        <w:t xml:space="preserve">        errorPosition,</w:t>
      </w:r>
    </w:p>
    <w:p w:rsidR="00626300" w:rsidRPr="00626300" w:rsidRDefault="00626300" w:rsidP="00626300">
      <w:pPr>
        <w:ind w:left="720"/>
        <w:rPr>
          <w:lang w:val="id-ID" w:eastAsia="id-ID"/>
        </w:rPr>
      </w:pPr>
      <w:r w:rsidRPr="00626300">
        <w:rPr>
          <w:lang w:val="id-ID" w:eastAsia="id-ID"/>
        </w:rPr>
        <w:t xml:space="preserve">        deltaErrorPosition,</w:t>
      </w:r>
    </w:p>
    <w:p w:rsidR="00626300" w:rsidRPr="00626300" w:rsidRDefault="00626300" w:rsidP="00626300">
      <w:pPr>
        <w:ind w:left="720"/>
        <w:rPr>
          <w:lang w:val="id-ID" w:eastAsia="id-ID"/>
        </w:rPr>
      </w:pPr>
      <w:r w:rsidRPr="00626300">
        <w:rPr>
          <w:lang w:val="id-ID" w:eastAsia="id-ID"/>
        </w:rPr>
        <w:t xml:space="preserve">        previousError;</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float rule[10][10],</w:t>
      </w:r>
    </w:p>
    <w:p w:rsidR="00626300" w:rsidRPr="00626300" w:rsidRDefault="00626300" w:rsidP="00626300">
      <w:pPr>
        <w:ind w:left="720"/>
        <w:rPr>
          <w:lang w:val="id-ID" w:eastAsia="id-ID"/>
        </w:rPr>
      </w:pPr>
      <w:r w:rsidRPr="00626300">
        <w:rPr>
          <w:lang w:val="id-ID" w:eastAsia="id-ID"/>
        </w:rPr>
        <w:t xml:space="preserve">        rule00,</w:t>
      </w:r>
    </w:p>
    <w:p w:rsidR="00626300" w:rsidRPr="00626300" w:rsidRDefault="00626300" w:rsidP="00626300">
      <w:pPr>
        <w:ind w:left="720"/>
        <w:rPr>
          <w:lang w:val="id-ID" w:eastAsia="id-ID"/>
        </w:rPr>
      </w:pPr>
      <w:r w:rsidRPr="00626300">
        <w:rPr>
          <w:lang w:val="id-ID" w:eastAsia="id-ID"/>
        </w:rPr>
        <w:t xml:space="preserve">        rule01,</w:t>
      </w:r>
    </w:p>
    <w:p w:rsidR="00626300" w:rsidRPr="00626300" w:rsidRDefault="00626300" w:rsidP="00626300">
      <w:pPr>
        <w:ind w:left="720"/>
        <w:rPr>
          <w:lang w:val="id-ID" w:eastAsia="id-ID"/>
        </w:rPr>
      </w:pPr>
      <w:r w:rsidRPr="00626300">
        <w:rPr>
          <w:lang w:val="id-ID" w:eastAsia="id-ID"/>
        </w:rPr>
        <w:t xml:space="preserve">        rule02,</w:t>
      </w:r>
    </w:p>
    <w:p w:rsidR="00626300" w:rsidRPr="00626300" w:rsidRDefault="00626300" w:rsidP="00626300">
      <w:pPr>
        <w:ind w:left="720"/>
        <w:rPr>
          <w:lang w:val="id-ID" w:eastAsia="id-ID"/>
        </w:rPr>
      </w:pPr>
      <w:r w:rsidRPr="00626300">
        <w:rPr>
          <w:lang w:val="id-ID" w:eastAsia="id-ID"/>
        </w:rPr>
        <w:t xml:space="preserve">        rule03,</w:t>
      </w:r>
    </w:p>
    <w:p w:rsidR="00626300" w:rsidRPr="00626300" w:rsidRDefault="00626300" w:rsidP="00626300">
      <w:pPr>
        <w:ind w:left="720"/>
        <w:rPr>
          <w:lang w:val="id-ID" w:eastAsia="id-ID"/>
        </w:rPr>
      </w:pPr>
      <w:r w:rsidRPr="00626300">
        <w:rPr>
          <w:lang w:val="id-ID" w:eastAsia="id-ID"/>
        </w:rPr>
        <w:t xml:space="preserve">        rule04,</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rule10,</w:t>
      </w:r>
    </w:p>
    <w:p w:rsidR="00626300" w:rsidRPr="00626300" w:rsidRDefault="00626300" w:rsidP="00626300">
      <w:pPr>
        <w:ind w:left="720"/>
        <w:rPr>
          <w:lang w:val="id-ID" w:eastAsia="id-ID"/>
        </w:rPr>
      </w:pPr>
      <w:r w:rsidRPr="00626300">
        <w:rPr>
          <w:lang w:val="id-ID" w:eastAsia="id-ID"/>
        </w:rPr>
        <w:t xml:space="preserve">        rule11,</w:t>
      </w:r>
    </w:p>
    <w:p w:rsidR="00626300" w:rsidRPr="00626300" w:rsidRDefault="00626300" w:rsidP="00626300">
      <w:pPr>
        <w:ind w:left="720"/>
        <w:rPr>
          <w:lang w:val="id-ID" w:eastAsia="id-ID"/>
        </w:rPr>
      </w:pPr>
      <w:r w:rsidRPr="00626300">
        <w:rPr>
          <w:lang w:val="id-ID" w:eastAsia="id-ID"/>
        </w:rPr>
        <w:t xml:space="preserve">        rule12,</w:t>
      </w:r>
    </w:p>
    <w:p w:rsidR="00626300" w:rsidRPr="00626300" w:rsidRDefault="00626300" w:rsidP="00626300">
      <w:pPr>
        <w:ind w:left="720"/>
        <w:rPr>
          <w:lang w:val="id-ID" w:eastAsia="id-ID"/>
        </w:rPr>
      </w:pPr>
      <w:r w:rsidRPr="00626300">
        <w:rPr>
          <w:lang w:val="id-ID" w:eastAsia="id-ID"/>
        </w:rPr>
        <w:t xml:space="preserve">        rule13,</w:t>
      </w:r>
    </w:p>
    <w:p w:rsidR="00626300" w:rsidRPr="00626300" w:rsidRDefault="00626300" w:rsidP="00626300">
      <w:pPr>
        <w:ind w:left="720"/>
        <w:rPr>
          <w:lang w:val="id-ID" w:eastAsia="id-ID"/>
        </w:rPr>
      </w:pPr>
      <w:r w:rsidRPr="00626300">
        <w:rPr>
          <w:lang w:val="id-ID" w:eastAsia="id-ID"/>
        </w:rPr>
        <w:t xml:space="preserve">        rule14,</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rule20,</w:t>
      </w:r>
    </w:p>
    <w:p w:rsidR="00626300" w:rsidRPr="00626300" w:rsidRDefault="00626300" w:rsidP="00626300">
      <w:pPr>
        <w:ind w:left="720"/>
        <w:rPr>
          <w:lang w:val="id-ID" w:eastAsia="id-ID"/>
        </w:rPr>
      </w:pPr>
      <w:r w:rsidRPr="00626300">
        <w:rPr>
          <w:lang w:val="id-ID" w:eastAsia="id-ID"/>
        </w:rPr>
        <w:t xml:space="preserve">        rule21,</w:t>
      </w:r>
    </w:p>
    <w:p w:rsidR="00626300" w:rsidRPr="00626300" w:rsidRDefault="00626300" w:rsidP="00626300">
      <w:pPr>
        <w:ind w:left="720"/>
        <w:rPr>
          <w:lang w:val="id-ID" w:eastAsia="id-ID"/>
        </w:rPr>
      </w:pPr>
      <w:r w:rsidRPr="00626300">
        <w:rPr>
          <w:lang w:val="id-ID" w:eastAsia="id-ID"/>
        </w:rPr>
        <w:t xml:space="preserve">        rule22,</w:t>
      </w:r>
    </w:p>
    <w:p w:rsidR="00626300" w:rsidRPr="00626300" w:rsidRDefault="00626300" w:rsidP="00626300">
      <w:pPr>
        <w:ind w:left="720"/>
        <w:rPr>
          <w:lang w:val="id-ID" w:eastAsia="id-ID"/>
        </w:rPr>
      </w:pPr>
      <w:r w:rsidRPr="00626300">
        <w:rPr>
          <w:lang w:val="id-ID" w:eastAsia="id-ID"/>
        </w:rPr>
        <w:t xml:space="preserve">        rule23,</w:t>
      </w:r>
    </w:p>
    <w:p w:rsidR="00626300" w:rsidRPr="00626300" w:rsidRDefault="00626300" w:rsidP="00626300">
      <w:pPr>
        <w:ind w:left="720"/>
        <w:rPr>
          <w:lang w:val="id-ID" w:eastAsia="id-ID"/>
        </w:rPr>
      </w:pPr>
      <w:r w:rsidRPr="00626300">
        <w:rPr>
          <w:lang w:val="id-ID" w:eastAsia="id-ID"/>
        </w:rPr>
        <w:t xml:space="preserve">        rule24,</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rule30,</w:t>
      </w:r>
    </w:p>
    <w:p w:rsidR="00626300" w:rsidRPr="00626300" w:rsidRDefault="00626300" w:rsidP="00626300">
      <w:pPr>
        <w:ind w:left="720"/>
        <w:rPr>
          <w:lang w:val="id-ID" w:eastAsia="id-ID"/>
        </w:rPr>
      </w:pPr>
      <w:r w:rsidRPr="00626300">
        <w:rPr>
          <w:lang w:val="id-ID" w:eastAsia="id-ID"/>
        </w:rPr>
        <w:t xml:space="preserve">        rule31,</w:t>
      </w:r>
    </w:p>
    <w:p w:rsidR="00626300" w:rsidRPr="00626300" w:rsidRDefault="00626300" w:rsidP="00626300">
      <w:pPr>
        <w:ind w:left="720"/>
        <w:rPr>
          <w:lang w:val="id-ID" w:eastAsia="id-ID"/>
        </w:rPr>
      </w:pPr>
      <w:r w:rsidRPr="00626300">
        <w:rPr>
          <w:lang w:val="id-ID" w:eastAsia="id-ID"/>
        </w:rPr>
        <w:t xml:space="preserve">        rule32,</w:t>
      </w:r>
    </w:p>
    <w:p w:rsidR="00626300" w:rsidRPr="00626300" w:rsidRDefault="00626300" w:rsidP="00626300">
      <w:pPr>
        <w:ind w:left="720"/>
        <w:rPr>
          <w:lang w:val="id-ID" w:eastAsia="id-ID"/>
        </w:rPr>
      </w:pPr>
      <w:r w:rsidRPr="00626300">
        <w:rPr>
          <w:lang w:val="id-ID" w:eastAsia="id-ID"/>
        </w:rPr>
        <w:t xml:space="preserve">        rule33,</w:t>
      </w:r>
    </w:p>
    <w:p w:rsidR="00626300" w:rsidRPr="00626300" w:rsidRDefault="00626300" w:rsidP="00626300">
      <w:pPr>
        <w:ind w:left="720"/>
        <w:rPr>
          <w:lang w:val="id-ID" w:eastAsia="id-ID"/>
        </w:rPr>
      </w:pPr>
      <w:r w:rsidRPr="00626300">
        <w:rPr>
          <w:lang w:val="id-ID" w:eastAsia="id-ID"/>
        </w:rPr>
        <w:t xml:space="preserve">        rule34,</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rule40,</w:t>
      </w:r>
    </w:p>
    <w:p w:rsidR="00626300" w:rsidRPr="00626300" w:rsidRDefault="00626300" w:rsidP="00626300">
      <w:pPr>
        <w:ind w:left="720"/>
        <w:rPr>
          <w:lang w:val="id-ID" w:eastAsia="id-ID"/>
        </w:rPr>
      </w:pPr>
      <w:r w:rsidRPr="00626300">
        <w:rPr>
          <w:lang w:val="id-ID" w:eastAsia="id-ID"/>
        </w:rPr>
        <w:t xml:space="preserve">        rule41,</w:t>
      </w:r>
    </w:p>
    <w:p w:rsidR="00626300" w:rsidRPr="00626300" w:rsidRDefault="00626300" w:rsidP="00626300">
      <w:pPr>
        <w:ind w:left="720"/>
        <w:rPr>
          <w:lang w:val="id-ID" w:eastAsia="id-ID"/>
        </w:rPr>
      </w:pPr>
      <w:r w:rsidRPr="00626300">
        <w:rPr>
          <w:lang w:val="id-ID" w:eastAsia="id-ID"/>
        </w:rPr>
        <w:t xml:space="preserve">        rule42,</w:t>
      </w:r>
    </w:p>
    <w:p w:rsidR="00626300" w:rsidRPr="00626300" w:rsidRDefault="00626300" w:rsidP="00626300">
      <w:pPr>
        <w:ind w:left="720"/>
        <w:rPr>
          <w:lang w:val="id-ID" w:eastAsia="id-ID"/>
        </w:rPr>
      </w:pPr>
      <w:r w:rsidRPr="00626300">
        <w:rPr>
          <w:lang w:val="id-ID" w:eastAsia="id-ID"/>
        </w:rPr>
        <w:t xml:space="preserve">        rule43,</w:t>
      </w:r>
    </w:p>
    <w:p w:rsidR="00626300" w:rsidRPr="00626300" w:rsidRDefault="00626300" w:rsidP="00626300">
      <w:pPr>
        <w:ind w:left="720"/>
        <w:rPr>
          <w:lang w:val="id-ID" w:eastAsia="id-ID"/>
        </w:rPr>
      </w:pPr>
      <w:r w:rsidRPr="00626300">
        <w:rPr>
          <w:lang w:val="id-ID" w:eastAsia="id-ID"/>
        </w:rPr>
        <w:t xml:space="preserve">        rule44;</w:t>
      </w:r>
    </w:p>
    <w:p w:rsidR="00626300" w:rsidRPr="00626300" w:rsidRDefault="00626300" w:rsidP="00626300">
      <w:pPr>
        <w:ind w:left="720"/>
        <w:rPr>
          <w:lang w:val="id-ID" w:eastAsia="id-ID"/>
        </w:rPr>
      </w:pPr>
      <w:r w:rsidRPr="00626300">
        <w:rPr>
          <w:lang w:val="id-ID" w:eastAsia="id-ID"/>
        </w:rPr>
        <w:t xml:space="preserve">  //Membership function Error Position</w:t>
      </w:r>
    </w:p>
    <w:p w:rsidR="00626300" w:rsidRPr="00626300" w:rsidRDefault="00626300" w:rsidP="00626300">
      <w:pPr>
        <w:ind w:left="720"/>
        <w:rPr>
          <w:lang w:val="id-ID" w:eastAsia="id-ID"/>
        </w:rPr>
      </w:pPr>
      <w:r w:rsidRPr="00626300">
        <w:rPr>
          <w:lang w:val="id-ID" w:eastAsia="id-ID"/>
        </w:rPr>
        <w:t xml:space="preserve">  float midLeft = -100, //left</w:t>
      </w:r>
    </w:p>
    <w:p w:rsidR="00626300" w:rsidRPr="00626300" w:rsidRDefault="00626300" w:rsidP="00626300">
      <w:pPr>
        <w:ind w:left="720"/>
        <w:rPr>
          <w:lang w:val="id-ID" w:eastAsia="id-ID"/>
        </w:rPr>
      </w:pPr>
      <w:r w:rsidRPr="00626300">
        <w:rPr>
          <w:lang w:val="id-ID" w:eastAsia="id-ID"/>
        </w:rPr>
        <w:t xml:space="preserve">        rightLeft = -5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eftMostLeft = -100, //Most Left</w:t>
      </w:r>
    </w:p>
    <w:p w:rsidR="00626300" w:rsidRPr="00626300" w:rsidRDefault="00626300" w:rsidP="00626300">
      <w:pPr>
        <w:ind w:left="720"/>
        <w:rPr>
          <w:lang w:val="id-ID" w:eastAsia="id-ID"/>
        </w:rPr>
      </w:pPr>
      <w:r w:rsidRPr="00626300">
        <w:rPr>
          <w:lang w:val="id-ID" w:eastAsia="id-ID"/>
        </w:rPr>
        <w:t xml:space="preserve">        midMostLeft = -50,</w:t>
      </w:r>
    </w:p>
    <w:p w:rsidR="00626300" w:rsidRPr="00626300" w:rsidRDefault="00626300" w:rsidP="00626300">
      <w:pPr>
        <w:ind w:left="720"/>
        <w:rPr>
          <w:lang w:val="id-ID" w:eastAsia="id-ID"/>
        </w:rPr>
      </w:pPr>
      <w:r w:rsidRPr="00626300">
        <w:rPr>
          <w:lang w:val="id-ID" w:eastAsia="id-ID"/>
        </w:rPr>
        <w:t xml:space="preserve">        rightMostLeft = 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eftCenter = -50, // Center</w:t>
      </w:r>
    </w:p>
    <w:p w:rsidR="00626300" w:rsidRPr="00626300" w:rsidRDefault="00626300" w:rsidP="00626300">
      <w:pPr>
        <w:ind w:left="720"/>
        <w:rPr>
          <w:lang w:val="id-ID" w:eastAsia="id-ID"/>
        </w:rPr>
      </w:pPr>
      <w:r w:rsidRPr="00626300">
        <w:rPr>
          <w:lang w:val="id-ID" w:eastAsia="id-ID"/>
        </w:rPr>
        <w:t xml:space="preserve">        midCenter = 0,</w:t>
      </w:r>
    </w:p>
    <w:p w:rsidR="00626300" w:rsidRPr="00626300" w:rsidRDefault="00626300" w:rsidP="00626300">
      <w:pPr>
        <w:ind w:left="720"/>
        <w:rPr>
          <w:lang w:val="id-ID" w:eastAsia="id-ID"/>
        </w:rPr>
      </w:pPr>
      <w:r w:rsidRPr="00626300">
        <w:rPr>
          <w:lang w:val="id-ID" w:eastAsia="id-ID"/>
        </w:rPr>
        <w:t xml:space="preserve">        rightCenter = 5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eftMostRight = 0, // Most Right</w:t>
      </w:r>
    </w:p>
    <w:p w:rsidR="00626300" w:rsidRPr="00626300" w:rsidRDefault="00626300" w:rsidP="00626300">
      <w:pPr>
        <w:ind w:left="720"/>
        <w:rPr>
          <w:lang w:val="id-ID" w:eastAsia="id-ID"/>
        </w:rPr>
      </w:pPr>
      <w:r w:rsidRPr="00626300">
        <w:rPr>
          <w:lang w:val="id-ID" w:eastAsia="id-ID"/>
        </w:rPr>
        <w:t xml:space="preserve">        midMostRight = 50,</w:t>
      </w:r>
    </w:p>
    <w:p w:rsidR="00626300" w:rsidRPr="00626300" w:rsidRDefault="00626300" w:rsidP="00626300">
      <w:pPr>
        <w:ind w:left="720"/>
        <w:rPr>
          <w:lang w:val="id-ID" w:eastAsia="id-ID"/>
        </w:rPr>
      </w:pPr>
      <w:r w:rsidRPr="00626300">
        <w:rPr>
          <w:lang w:val="id-ID" w:eastAsia="id-ID"/>
        </w:rPr>
        <w:t xml:space="preserve">        rightMostRight = 10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eftRight = 50, // Right</w:t>
      </w:r>
    </w:p>
    <w:p w:rsidR="00626300" w:rsidRPr="00626300" w:rsidRDefault="00626300" w:rsidP="00626300">
      <w:pPr>
        <w:ind w:left="720"/>
        <w:rPr>
          <w:lang w:val="id-ID" w:eastAsia="id-ID"/>
        </w:rPr>
      </w:pPr>
      <w:r w:rsidRPr="00626300">
        <w:rPr>
          <w:lang w:val="id-ID" w:eastAsia="id-ID"/>
        </w:rPr>
        <w:t xml:space="preserve">        midRight = 10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float midNegative = -20,</w:t>
      </w:r>
    </w:p>
    <w:p w:rsidR="00626300" w:rsidRPr="00626300" w:rsidRDefault="00626300" w:rsidP="00626300">
      <w:pPr>
        <w:ind w:left="720"/>
        <w:rPr>
          <w:lang w:val="id-ID" w:eastAsia="id-ID"/>
        </w:rPr>
      </w:pPr>
      <w:r w:rsidRPr="00626300">
        <w:rPr>
          <w:lang w:val="id-ID" w:eastAsia="id-ID"/>
        </w:rPr>
        <w:t xml:space="preserve">        rightNegative = -1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eftMostNegative = -20,</w:t>
      </w:r>
    </w:p>
    <w:p w:rsidR="00626300" w:rsidRPr="00626300" w:rsidRDefault="00626300" w:rsidP="00626300">
      <w:pPr>
        <w:ind w:left="720"/>
        <w:rPr>
          <w:lang w:val="id-ID" w:eastAsia="id-ID"/>
        </w:rPr>
      </w:pPr>
      <w:r w:rsidRPr="00626300">
        <w:rPr>
          <w:lang w:val="id-ID" w:eastAsia="id-ID"/>
        </w:rPr>
        <w:t xml:space="preserve">        midMostNegative = -10,</w:t>
      </w:r>
    </w:p>
    <w:p w:rsidR="00626300" w:rsidRPr="00626300" w:rsidRDefault="00626300" w:rsidP="00626300">
      <w:pPr>
        <w:ind w:left="720"/>
        <w:rPr>
          <w:lang w:val="id-ID" w:eastAsia="id-ID"/>
        </w:rPr>
      </w:pPr>
      <w:r w:rsidRPr="00626300">
        <w:rPr>
          <w:lang w:val="id-ID" w:eastAsia="id-ID"/>
        </w:rPr>
        <w:t xml:space="preserve">        rightMostNegative = 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lastRenderedPageBreak/>
        <w:t xml:space="preserve">        leftZero = -10,</w:t>
      </w:r>
    </w:p>
    <w:p w:rsidR="00626300" w:rsidRPr="00626300" w:rsidRDefault="00626300" w:rsidP="00626300">
      <w:pPr>
        <w:ind w:left="720"/>
        <w:rPr>
          <w:lang w:val="id-ID" w:eastAsia="id-ID"/>
        </w:rPr>
      </w:pPr>
      <w:r w:rsidRPr="00626300">
        <w:rPr>
          <w:lang w:val="id-ID" w:eastAsia="id-ID"/>
        </w:rPr>
        <w:t xml:space="preserve">        midZero = 0,</w:t>
      </w:r>
    </w:p>
    <w:p w:rsidR="00626300" w:rsidRPr="00626300" w:rsidRDefault="00626300" w:rsidP="00626300">
      <w:pPr>
        <w:ind w:left="720"/>
        <w:rPr>
          <w:lang w:val="id-ID" w:eastAsia="id-ID"/>
        </w:rPr>
      </w:pPr>
      <w:r w:rsidRPr="00626300">
        <w:rPr>
          <w:lang w:val="id-ID" w:eastAsia="id-ID"/>
        </w:rPr>
        <w:t xml:space="preserve">        rightZero = 1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leftMostPositive = 0,</w:t>
      </w:r>
    </w:p>
    <w:p w:rsidR="00626300" w:rsidRPr="00626300" w:rsidRDefault="00626300" w:rsidP="00626300">
      <w:pPr>
        <w:ind w:left="720"/>
        <w:rPr>
          <w:lang w:val="id-ID" w:eastAsia="id-ID"/>
        </w:rPr>
      </w:pPr>
      <w:r w:rsidRPr="00626300">
        <w:rPr>
          <w:lang w:val="id-ID" w:eastAsia="id-ID"/>
        </w:rPr>
        <w:t xml:space="preserve">        midMostPositive = 10,</w:t>
      </w:r>
    </w:p>
    <w:p w:rsidR="00626300" w:rsidRPr="00626300" w:rsidRDefault="00626300" w:rsidP="00626300">
      <w:pPr>
        <w:ind w:left="720"/>
        <w:rPr>
          <w:lang w:val="id-ID" w:eastAsia="id-ID"/>
        </w:rPr>
      </w:pPr>
      <w:r w:rsidRPr="00626300">
        <w:rPr>
          <w:lang w:val="id-ID" w:eastAsia="id-ID"/>
        </w:rPr>
        <w:t xml:space="preserve">        rightMostPositive = 2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eftPositive = 10,</w:t>
      </w:r>
    </w:p>
    <w:p w:rsidR="00626300" w:rsidRPr="00626300" w:rsidRDefault="00626300" w:rsidP="00626300">
      <w:pPr>
        <w:ind w:left="720"/>
        <w:rPr>
          <w:lang w:val="id-ID" w:eastAsia="id-ID"/>
        </w:rPr>
      </w:pPr>
      <w:r w:rsidRPr="00626300">
        <w:rPr>
          <w:lang w:val="id-ID" w:eastAsia="id-ID"/>
        </w:rPr>
        <w:t xml:space="preserve">        midPositive = 2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float LF = -30,</w:t>
      </w:r>
    </w:p>
    <w:p w:rsidR="00626300" w:rsidRPr="00626300" w:rsidRDefault="00626300" w:rsidP="00626300">
      <w:pPr>
        <w:ind w:left="720"/>
        <w:rPr>
          <w:lang w:val="id-ID" w:eastAsia="id-ID"/>
        </w:rPr>
      </w:pPr>
      <w:r w:rsidRPr="00626300">
        <w:rPr>
          <w:lang w:val="id-ID" w:eastAsia="id-ID"/>
        </w:rPr>
        <w:t xml:space="preserve">        LM = -20,</w:t>
      </w:r>
    </w:p>
    <w:p w:rsidR="00626300" w:rsidRPr="00626300" w:rsidRDefault="00626300" w:rsidP="00626300">
      <w:pPr>
        <w:ind w:left="720"/>
        <w:rPr>
          <w:lang w:val="id-ID" w:eastAsia="id-ID"/>
        </w:rPr>
      </w:pPr>
      <w:r w:rsidRPr="00626300">
        <w:rPr>
          <w:lang w:val="id-ID" w:eastAsia="id-ID"/>
        </w:rPr>
        <w:t xml:space="preserve">        LS = -10,</w:t>
      </w:r>
    </w:p>
    <w:p w:rsidR="00626300" w:rsidRPr="00626300" w:rsidRDefault="00626300" w:rsidP="00626300">
      <w:pPr>
        <w:ind w:left="720"/>
        <w:rPr>
          <w:lang w:val="id-ID" w:eastAsia="id-ID"/>
        </w:rPr>
      </w:pPr>
      <w:r w:rsidRPr="00626300">
        <w:rPr>
          <w:lang w:val="id-ID" w:eastAsia="id-ID"/>
        </w:rPr>
        <w:t xml:space="preserve">        FW = 0,</w:t>
      </w:r>
    </w:p>
    <w:p w:rsidR="00626300" w:rsidRPr="00626300" w:rsidRDefault="00626300" w:rsidP="00626300">
      <w:pPr>
        <w:ind w:left="720"/>
        <w:rPr>
          <w:lang w:val="id-ID" w:eastAsia="id-ID"/>
        </w:rPr>
      </w:pPr>
      <w:r w:rsidRPr="00626300">
        <w:rPr>
          <w:lang w:val="id-ID" w:eastAsia="id-ID"/>
        </w:rPr>
        <w:t xml:space="preserve">        RS = 10,</w:t>
      </w:r>
    </w:p>
    <w:p w:rsidR="00626300" w:rsidRPr="00626300" w:rsidRDefault="00626300" w:rsidP="00626300">
      <w:pPr>
        <w:ind w:left="720"/>
        <w:rPr>
          <w:lang w:val="id-ID" w:eastAsia="id-ID"/>
        </w:rPr>
      </w:pPr>
      <w:r w:rsidRPr="00626300">
        <w:rPr>
          <w:lang w:val="id-ID" w:eastAsia="id-ID"/>
        </w:rPr>
        <w:t xml:space="preserve">        RM = 20,</w:t>
      </w:r>
    </w:p>
    <w:p w:rsidR="00626300" w:rsidRPr="00626300" w:rsidRDefault="00626300" w:rsidP="00626300">
      <w:pPr>
        <w:ind w:left="720"/>
        <w:rPr>
          <w:lang w:val="id-ID" w:eastAsia="id-ID"/>
        </w:rPr>
      </w:pPr>
      <w:r w:rsidRPr="00626300">
        <w:rPr>
          <w:lang w:val="id-ID" w:eastAsia="id-ID"/>
        </w:rPr>
        <w:t xml:space="preserve">        RF = 3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float speedMotor,</w:t>
      </w:r>
    </w:p>
    <w:p w:rsidR="00626300" w:rsidRPr="00626300" w:rsidRDefault="00626300" w:rsidP="00626300">
      <w:pPr>
        <w:ind w:left="720"/>
        <w:rPr>
          <w:lang w:val="id-ID" w:eastAsia="id-ID"/>
        </w:rPr>
      </w:pPr>
      <w:r w:rsidRPr="00626300">
        <w:rPr>
          <w:lang w:val="id-ID" w:eastAsia="id-ID"/>
        </w:rPr>
        <w:t xml:space="preserve">        decision,</w:t>
      </w:r>
    </w:p>
    <w:p w:rsidR="00626300" w:rsidRPr="00626300" w:rsidRDefault="00626300" w:rsidP="00626300">
      <w:pPr>
        <w:ind w:left="720"/>
        <w:rPr>
          <w:lang w:val="id-ID" w:eastAsia="id-ID"/>
        </w:rPr>
      </w:pPr>
      <w:r w:rsidRPr="00626300">
        <w:rPr>
          <w:lang w:val="id-ID" w:eastAsia="id-ID"/>
        </w:rPr>
        <w:t xml:space="preserve">        devider,</w:t>
      </w:r>
    </w:p>
    <w:p w:rsidR="00626300" w:rsidRPr="00626300" w:rsidRDefault="00626300" w:rsidP="00626300">
      <w:pPr>
        <w:ind w:left="720"/>
        <w:rPr>
          <w:lang w:val="id-ID" w:eastAsia="id-ID"/>
        </w:rPr>
      </w:pPr>
      <w:r w:rsidRPr="00626300">
        <w:rPr>
          <w:lang w:val="id-ID" w:eastAsia="id-ID"/>
        </w:rPr>
        <w:t xml:space="preserve">        yValue,</w:t>
      </w:r>
    </w:p>
    <w:p w:rsidR="00626300" w:rsidRPr="00626300" w:rsidRDefault="00626300" w:rsidP="00626300">
      <w:pPr>
        <w:ind w:left="720"/>
        <w:rPr>
          <w:lang w:val="id-ID" w:eastAsia="id-ID"/>
        </w:rPr>
      </w:pPr>
      <w:r w:rsidRPr="00626300">
        <w:rPr>
          <w:lang w:val="id-ID" w:eastAsia="id-ID"/>
        </w:rPr>
        <w:t xml:space="preserve">        yFirst,</w:t>
      </w:r>
    </w:p>
    <w:p w:rsidR="00626300" w:rsidRPr="00626300" w:rsidRDefault="00626300" w:rsidP="00626300">
      <w:pPr>
        <w:ind w:left="720"/>
        <w:rPr>
          <w:lang w:val="id-ID" w:eastAsia="id-ID"/>
        </w:rPr>
      </w:pPr>
      <w:r w:rsidRPr="00626300">
        <w:rPr>
          <w:lang w:val="id-ID" w:eastAsia="id-ID"/>
        </w:rPr>
        <w:t xml:space="preserve">        ySecond;</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ariable PID</w:t>
      </w:r>
    </w:p>
    <w:p w:rsidR="00626300" w:rsidRPr="00626300" w:rsidRDefault="00626300" w:rsidP="00626300">
      <w:pPr>
        <w:ind w:left="720"/>
        <w:rPr>
          <w:lang w:val="id-ID" w:eastAsia="id-ID"/>
        </w:rPr>
      </w:pPr>
      <w:r w:rsidRPr="00626300">
        <w:rPr>
          <w:lang w:val="id-ID" w:eastAsia="id-ID"/>
        </w:rPr>
        <w:t xml:space="preserve">  float error,</w:t>
      </w:r>
    </w:p>
    <w:p w:rsidR="00626300" w:rsidRPr="00626300" w:rsidRDefault="00626300" w:rsidP="00626300">
      <w:pPr>
        <w:ind w:left="720"/>
        <w:rPr>
          <w:lang w:val="id-ID" w:eastAsia="id-ID"/>
        </w:rPr>
      </w:pPr>
      <w:r w:rsidRPr="00626300">
        <w:rPr>
          <w:lang w:val="id-ID" w:eastAsia="id-ID"/>
        </w:rPr>
        <w:t xml:space="preserve">        RsetPointPwm = 80,</w:t>
      </w:r>
    </w:p>
    <w:p w:rsidR="00626300" w:rsidRPr="00626300" w:rsidRDefault="00626300" w:rsidP="00626300">
      <w:pPr>
        <w:ind w:left="720"/>
        <w:rPr>
          <w:lang w:val="id-ID" w:eastAsia="id-ID"/>
        </w:rPr>
      </w:pPr>
      <w:r w:rsidRPr="00626300">
        <w:rPr>
          <w:lang w:val="id-ID" w:eastAsia="id-ID"/>
        </w:rPr>
        <w:t xml:space="preserve">        LsetPointPwm = 80,</w:t>
      </w:r>
    </w:p>
    <w:p w:rsidR="00626300" w:rsidRPr="00626300" w:rsidRDefault="00626300" w:rsidP="00626300">
      <w:pPr>
        <w:ind w:left="720"/>
        <w:rPr>
          <w:lang w:val="id-ID" w:eastAsia="id-ID"/>
        </w:rPr>
      </w:pPr>
      <w:r w:rsidRPr="00626300">
        <w:rPr>
          <w:lang w:val="id-ID" w:eastAsia="id-ID"/>
        </w:rPr>
        <w:t xml:space="preserve">        setPointSensor = 320,</w:t>
      </w:r>
    </w:p>
    <w:p w:rsidR="00626300" w:rsidRPr="00626300" w:rsidRDefault="00626300" w:rsidP="00626300">
      <w:pPr>
        <w:ind w:left="720"/>
        <w:rPr>
          <w:lang w:val="id-ID" w:eastAsia="id-ID"/>
        </w:rPr>
      </w:pPr>
      <w:r w:rsidRPr="00626300">
        <w:rPr>
          <w:lang w:val="id-ID" w:eastAsia="id-ID"/>
        </w:rPr>
        <w:t xml:space="preserve">        pValue,</w:t>
      </w:r>
    </w:p>
    <w:p w:rsidR="00626300" w:rsidRPr="00626300" w:rsidRDefault="00626300" w:rsidP="00626300">
      <w:pPr>
        <w:ind w:left="720"/>
        <w:rPr>
          <w:lang w:val="id-ID" w:eastAsia="id-ID"/>
        </w:rPr>
      </w:pPr>
      <w:r w:rsidRPr="00626300">
        <w:rPr>
          <w:lang w:val="id-ID" w:eastAsia="id-ID"/>
        </w:rPr>
        <w:lastRenderedPageBreak/>
        <w:t xml:space="preserve">        Kp = 0.4,</w:t>
      </w:r>
    </w:p>
    <w:p w:rsidR="00626300" w:rsidRPr="00626300" w:rsidRDefault="00626300" w:rsidP="00626300">
      <w:pPr>
        <w:ind w:left="720"/>
        <w:rPr>
          <w:lang w:val="id-ID" w:eastAsia="id-ID"/>
        </w:rPr>
      </w:pPr>
      <w:r w:rsidRPr="00626300">
        <w:rPr>
          <w:lang w:val="id-ID" w:eastAsia="id-ID"/>
        </w:rPr>
        <w:t xml:space="preserve">        Ki,</w:t>
      </w:r>
    </w:p>
    <w:p w:rsidR="00626300" w:rsidRPr="00626300" w:rsidRDefault="00626300" w:rsidP="00626300">
      <w:pPr>
        <w:ind w:left="720"/>
        <w:rPr>
          <w:lang w:val="id-ID" w:eastAsia="id-ID"/>
        </w:rPr>
      </w:pPr>
      <w:r w:rsidRPr="00626300">
        <w:rPr>
          <w:lang w:val="id-ID" w:eastAsia="id-ID"/>
        </w:rPr>
        <w:t xml:space="preserve">        Kd = 0.2,</w:t>
      </w:r>
    </w:p>
    <w:p w:rsidR="00626300" w:rsidRPr="00626300" w:rsidRDefault="00626300" w:rsidP="00626300">
      <w:pPr>
        <w:ind w:left="720"/>
        <w:rPr>
          <w:lang w:val="id-ID" w:eastAsia="id-ID"/>
        </w:rPr>
      </w:pPr>
      <w:r w:rsidRPr="00626300">
        <w:rPr>
          <w:lang w:val="id-ID" w:eastAsia="id-ID"/>
        </w:rPr>
        <w:t xml:space="preserve">        Ts = 0.16,</w:t>
      </w:r>
    </w:p>
    <w:p w:rsidR="00626300" w:rsidRPr="00626300" w:rsidRDefault="00626300" w:rsidP="00626300">
      <w:pPr>
        <w:ind w:left="720"/>
        <w:rPr>
          <w:lang w:val="id-ID" w:eastAsia="id-ID"/>
        </w:rPr>
      </w:pPr>
      <w:r w:rsidRPr="00626300">
        <w:rPr>
          <w:lang w:val="id-ID" w:eastAsia="id-ID"/>
        </w:rPr>
        <w:t xml:space="preserve">        lastError;</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ariabel Derivatif</w:t>
      </w:r>
    </w:p>
    <w:p w:rsidR="00626300" w:rsidRPr="00626300" w:rsidRDefault="00626300" w:rsidP="00626300">
      <w:pPr>
        <w:ind w:left="720"/>
        <w:rPr>
          <w:lang w:val="id-ID" w:eastAsia="id-ID"/>
        </w:rPr>
      </w:pPr>
      <w:r w:rsidRPr="00626300">
        <w:rPr>
          <w:lang w:val="id-ID" w:eastAsia="id-ID"/>
        </w:rPr>
        <w:t xml:space="preserve">  float derivatifOne,</w:t>
      </w:r>
    </w:p>
    <w:p w:rsidR="00626300" w:rsidRPr="00626300" w:rsidRDefault="00626300" w:rsidP="00626300">
      <w:pPr>
        <w:ind w:left="720"/>
        <w:rPr>
          <w:lang w:val="id-ID" w:eastAsia="id-ID"/>
        </w:rPr>
      </w:pPr>
      <w:r w:rsidRPr="00626300">
        <w:rPr>
          <w:lang w:val="id-ID" w:eastAsia="id-ID"/>
        </w:rPr>
        <w:t xml:space="preserve">        derivatifTwo,  </w:t>
      </w:r>
    </w:p>
    <w:p w:rsidR="00626300" w:rsidRPr="00626300" w:rsidRDefault="00626300" w:rsidP="00626300">
      <w:pPr>
        <w:ind w:left="720"/>
        <w:rPr>
          <w:lang w:val="id-ID" w:eastAsia="id-ID"/>
        </w:rPr>
      </w:pPr>
      <w:r w:rsidRPr="00626300">
        <w:rPr>
          <w:lang w:val="id-ID" w:eastAsia="id-ID"/>
        </w:rPr>
        <w:t xml:space="preserve">        derivatifThre,</w:t>
      </w:r>
    </w:p>
    <w:p w:rsidR="00626300" w:rsidRPr="00626300" w:rsidRDefault="00626300" w:rsidP="00626300">
      <w:pPr>
        <w:ind w:left="720"/>
        <w:rPr>
          <w:lang w:val="id-ID" w:eastAsia="id-ID"/>
        </w:rPr>
      </w:pPr>
      <w:r w:rsidRPr="00626300">
        <w:rPr>
          <w:lang w:val="id-ID" w:eastAsia="id-ID"/>
        </w:rPr>
        <w:t xml:space="preserve">        derivatifValue,</w:t>
      </w:r>
    </w:p>
    <w:p w:rsidR="00626300" w:rsidRPr="00626300" w:rsidRDefault="00626300" w:rsidP="00626300">
      <w:pPr>
        <w:ind w:left="720"/>
        <w:rPr>
          <w:lang w:val="id-ID" w:eastAsia="id-ID"/>
        </w:rPr>
      </w:pPr>
      <w:r w:rsidRPr="00626300">
        <w:rPr>
          <w:lang w:val="id-ID" w:eastAsia="id-ID"/>
        </w:rPr>
        <w:t xml:space="preserve">        proporsionalDerivat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unsigned long startTimeMillis,</w:t>
      </w:r>
    </w:p>
    <w:p w:rsidR="00626300" w:rsidRPr="00626300" w:rsidRDefault="00626300" w:rsidP="00626300">
      <w:pPr>
        <w:ind w:left="720"/>
        <w:rPr>
          <w:lang w:val="id-ID" w:eastAsia="id-ID"/>
        </w:rPr>
      </w:pPr>
      <w:r w:rsidRPr="00626300">
        <w:rPr>
          <w:lang w:val="id-ID" w:eastAsia="id-ID"/>
        </w:rPr>
        <w:t xml:space="preserve">                endTimeMillis,</w:t>
      </w:r>
    </w:p>
    <w:p w:rsidR="00626300" w:rsidRPr="00626300" w:rsidRDefault="00626300" w:rsidP="00626300">
      <w:pPr>
        <w:ind w:left="720"/>
        <w:rPr>
          <w:lang w:val="id-ID" w:eastAsia="id-ID"/>
        </w:rPr>
      </w:pPr>
      <w:r w:rsidRPr="00626300">
        <w:rPr>
          <w:lang w:val="id-ID" w:eastAsia="id-ID"/>
        </w:rPr>
        <w:t xml:space="preserve">                loopTimer;</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checkLoopTimer(){</w:t>
      </w:r>
    </w:p>
    <w:p w:rsidR="00626300" w:rsidRPr="00626300" w:rsidRDefault="00626300" w:rsidP="00626300">
      <w:pPr>
        <w:ind w:left="720"/>
        <w:rPr>
          <w:lang w:val="id-ID" w:eastAsia="id-ID"/>
        </w:rPr>
      </w:pPr>
      <w:r w:rsidRPr="00626300">
        <w:rPr>
          <w:lang w:val="id-ID" w:eastAsia="id-ID"/>
        </w:rPr>
        <w:t xml:space="preserve">    endTimeMillis = millis();</w:t>
      </w:r>
    </w:p>
    <w:p w:rsidR="00626300" w:rsidRPr="00626300" w:rsidRDefault="00626300" w:rsidP="00626300">
      <w:pPr>
        <w:ind w:left="720"/>
        <w:rPr>
          <w:lang w:val="id-ID" w:eastAsia="id-ID"/>
        </w:rPr>
      </w:pPr>
      <w:r w:rsidRPr="00626300">
        <w:rPr>
          <w:lang w:val="id-ID" w:eastAsia="id-ID"/>
        </w:rPr>
        <w:t xml:space="preserve">    loopTimer = (endTimeMillis - startTimeMillis);</w:t>
      </w:r>
    </w:p>
    <w:p w:rsidR="00626300" w:rsidRPr="00626300" w:rsidRDefault="00626300" w:rsidP="00626300">
      <w:pPr>
        <w:ind w:left="720"/>
        <w:rPr>
          <w:lang w:val="id-ID" w:eastAsia="id-ID"/>
        </w:rPr>
      </w:pPr>
      <w:r w:rsidRPr="00626300">
        <w:rPr>
          <w:lang w:val="id-ID" w:eastAsia="id-ID"/>
        </w:rPr>
        <w:t xml:space="preserve">    startTimeMillis = millis();</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Serial.println(loopTimer);</w:t>
      </w:r>
    </w:p>
    <w:p w:rsidR="00626300" w:rsidRPr="00626300" w:rsidRDefault="00626300" w:rsidP="00626300">
      <w:pPr>
        <w:ind w:left="720"/>
        <w:rPr>
          <w:lang w:val="id-ID" w:eastAsia="id-ID"/>
        </w:rPr>
      </w:pPr>
      <w:r w:rsidRPr="00626300">
        <w:rPr>
          <w:lang w:val="id-ID" w:eastAsia="id-ID"/>
        </w:rPr>
        <w:t xml:space="preserve">    // Serial.print("\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goForward(){</w:t>
      </w:r>
    </w:p>
    <w:p w:rsidR="00626300" w:rsidRPr="00626300" w:rsidRDefault="00626300" w:rsidP="00626300">
      <w:pPr>
        <w:ind w:left="720"/>
        <w:rPr>
          <w:lang w:val="id-ID" w:eastAsia="id-ID"/>
        </w:rPr>
      </w:pPr>
      <w:r w:rsidRPr="00626300">
        <w:rPr>
          <w:lang w:val="id-ID" w:eastAsia="id-ID"/>
        </w:rPr>
        <w:t xml:space="preserve">    if(Lpwm&gt;0){  </w:t>
      </w:r>
    </w:p>
    <w:p w:rsidR="00626300" w:rsidRPr="00626300" w:rsidRDefault="00626300" w:rsidP="00626300">
      <w:pPr>
        <w:ind w:left="720"/>
        <w:rPr>
          <w:lang w:val="id-ID" w:eastAsia="id-ID"/>
        </w:rPr>
      </w:pPr>
      <w:r w:rsidRPr="00626300">
        <w:rPr>
          <w:lang w:val="id-ID" w:eastAsia="id-ID"/>
        </w:rPr>
        <w:t xml:space="preserve">      analogWrite(MLF, Lpwm);</w:t>
      </w:r>
    </w:p>
    <w:p w:rsidR="00626300" w:rsidRPr="00626300" w:rsidRDefault="00626300" w:rsidP="00626300">
      <w:pPr>
        <w:ind w:left="720"/>
        <w:rPr>
          <w:lang w:val="id-ID" w:eastAsia="id-ID"/>
        </w:rPr>
      </w:pPr>
      <w:r w:rsidRPr="00626300">
        <w:rPr>
          <w:lang w:val="id-ID" w:eastAsia="id-ID"/>
        </w:rPr>
        <w:t xml:space="preserve">      analogWrite(ML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Lpwm&lt;0){</w:t>
      </w:r>
    </w:p>
    <w:p w:rsidR="00626300" w:rsidRPr="00626300" w:rsidRDefault="00626300" w:rsidP="00626300">
      <w:pPr>
        <w:ind w:left="720"/>
        <w:rPr>
          <w:lang w:val="id-ID" w:eastAsia="id-ID"/>
        </w:rPr>
      </w:pPr>
      <w:r w:rsidRPr="00626300">
        <w:rPr>
          <w:lang w:val="id-ID" w:eastAsia="id-ID"/>
        </w:rPr>
        <w:lastRenderedPageBreak/>
        <w:t xml:space="preserve">      analogWrite(MLF, 0);</w:t>
      </w:r>
    </w:p>
    <w:p w:rsidR="00626300" w:rsidRPr="00626300" w:rsidRDefault="00626300" w:rsidP="00626300">
      <w:pPr>
        <w:ind w:left="720"/>
        <w:rPr>
          <w:lang w:val="id-ID" w:eastAsia="id-ID"/>
        </w:rPr>
      </w:pPr>
      <w:r w:rsidRPr="00626300">
        <w:rPr>
          <w:lang w:val="id-ID" w:eastAsia="id-ID"/>
        </w:rPr>
        <w:t xml:space="preserve">      analogWrite(MLB, -Lpwm);</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Lpwm==0){</w:t>
      </w:r>
    </w:p>
    <w:p w:rsidR="00626300" w:rsidRPr="00626300" w:rsidRDefault="00626300" w:rsidP="00626300">
      <w:pPr>
        <w:ind w:left="720"/>
        <w:rPr>
          <w:lang w:val="id-ID" w:eastAsia="id-ID"/>
        </w:rPr>
      </w:pPr>
      <w:r w:rsidRPr="00626300">
        <w:rPr>
          <w:lang w:val="id-ID" w:eastAsia="id-ID"/>
        </w:rPr>
        <w:t xml:space="preserve">      analogWrite(MLF, 0);</w:t>
      </w:r>
    </w:p>
    <w:p w:rsidR="00626300" w:rsidRPr="00626300" w:rsidRDefault="00626300" w:rsidP="00626300">
      <w:pPr>
        <w:ind w:left="720"/>
        <w:rPr>
          <w:lang w:val="id-ID" w:eastAsia="id-ID"/>
        </w:rPr>
      </w:pPr>
      <w:r w:rsidRPr="00626300">
        <w:rPr>
          <w:lang w:val="id-ID" w:eastAsia="id-ID"/>
        </w:rPr>
        <w:t xml:space="preserve">      analogWrite(ML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Rpwm&gt;0){</w:t>
      </w:r>
    </w:p>
    <w:p w:rsidR="00626300" w:rsidRPr="00626300" w:rsidRDefault="00626300" w:rsidP="00626300">
      <w:pPr>
        <w:ind w:left="720"/>
        <w:rPr>
          <w:lang w:val="id-ID" w:eastAsia="id-ID"/>
        </w:rPr>
      </w:pPr>
      <w:r w:rsidRPr="00626300">
        <w:rPr>
          <w:lang w:val="id-ID" w:eastAsia="id-ID"/>
        </w:rPr>
        <w:t xml:space="preserve">      analogWrite(MRF, Rpwm);</w:t>
      </w:r>
    </w:p>
    <w:p w:rsidR="00626300" w:rsidRPr="00626300" w:rsidRDefault="00626300" w:rsidP="00626300">
      <w:pPr>
        <w:ind w:left="720"/>
        <w:rPr>
          <w:lang w:val="id-ID" w:eastAsia="id-ID"/>
        </w:rPr>
      </w:pPr>
      <w:r w:rsidRPr="00626300">
        <w:rPr>
          <w:lang w:val="id-ID" w:eastAsia="id-ID"/>
        </w:rPr>
        <w:t xml:space="preserve">      analogWrite(MR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Rpwm&lt;0){</w:t>
      </w:r>
    </w:p>
    <w:p w:rsidR="00626300" w:rsidRPr="00626300" w:rsidRDefault="00626300" w:rsidP="00626300">
      <w:pPr>
        <w:ind w:left="720"/>
        <w:rPr>
          <w:lang w:val="id-ID" w:eastAsia="id-ID"/>
        </w:rPr>
      </w:pPr>
      <w:r w:rsidRPr="00626300">
        <w:rPr>
          <w:lang w:val="id-ID" w:eastAsia="id-ID"/>
        </w:rPr>
        <w:t xml:space="preserve">      analogWrite(MRF, 0);</w:t>
      </w:r>
    </w:p>
    <w:p w:rsidR="00626300" w:rsidRPr="00626300" w:rsidRDefault="00626300" w:rsidP="00626300">
      <w:pPr>
        <w:ind w:left="720"/>
        <w:rPr>
          <w:lang w:val="id-ID" w:eastAsia="id-ID"/>
        </w:rPr>
      </w:pPr>
      <w:r w:rsidRPr="00626300">
        <w:rPr>
          <w:lang w:val="id-ID" w:eastAsia="id-ID"/>
        </w:rPr>
        <w:t xml:space="preserve">      analogWrite(MRB, -Rpwm);</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Rpwm==0){</w:t>
      </w:r>
    </w:p>
    <w:p w:rsidR="00626300" w:rsidRPr="00626300" w:rsidRDefault="00626300" w:rsidP="00626300">
      <w:pPr>
        <w:ind w:left="720"/>
        <w:rPr>
          <w:lang w:val="id-ID" w:eastAsia="id-ID"/>
        </w:rPr>
      </w:pPr>
      <w:r w:rsidRPr="00626300">
        <w:rPr>
          <w:lang w:val="id-ID" w:eastAsia="id-ID"/>
        </w:rPr>
        <w:t xml:space="preserve">      analogWrite(MRF, 0);</w:t>
      </w:r>
    </w:p>
    <w:p w:rsidR="00626300" w:rsidRPr="00626300" w:rsidRDefault="00626300" w:rsidP="00626300">
      <w:pPr>
        <w:ind w:left="720"/>
        <w:rPr>
          <w:lang w:val="id-ID" w:eastAsia="id-ID"/>
        </w:rPr>
      </w:pPr>
      <w:r w:rsidRPr="00626300">
        <w:rPr>
          <w:lang w:val="id-ID" w:eastAsia="id-ID"/>
        </w:rPr>
        <w:t xml:space="preserve">      analogWrite(MR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Buzzer(){</w:t>
      </w:r>
    </w:p>
    <w:p w:rsidR="00626300" w:rsidRPr="00626300" w:rsidRDefault="00626300" w:rsidP="00626300">
      <w:pPr>
        <w:ind w:left="720"/>
        <w:rPr>
          <w:lang w:val="id-ID" w:eastAsia="id-ID"/>
        </w:rPr>
      </w:pPr>
      <w:r w:rsidRPr="00626300">
        <w:rPr>
          <w:lang w:val="id-ID" w:eastAsia="id-ID"/>
        </w:rPr>
        <w:t xml:space="preserve">      for(int i=0; i&lt;=2; i++){</w:t>
      </w:r>
    </w:p>
    <w:p w:rsidR="00626300" w:rsidRPr="00626300" w:rsidRDefault="00626300" w:rsidP="00626300">
      <w:pPr>
        <w:ind w:left="720"/>
        <w:rPr>
          <w:lang w:val="id-ID" w:eastAsia="id-ID"/>
        </w:rPr>
      </w:pPr>
      <w:r w:rsidRPr="00626300">
        <w:rPr>
          <w:lang w:val="id-ID" w:eastAsia="id-ID"/>
        </w:rPr>
        <w:t xml:space="preserve">        digitalWrite(BUZZ, BuzzerOn);</w:t>
      </w:r>
    </w:p>
    <w:p w:rsidR="00626300" w:rsidRPr="00626300" w:rsidRDefault="00626300" w:rsidP="00626300">
      <w:pPr>
        <w:ind w:left="720"/>
        <w:rPr>
          <w:lang w:val="id-ID" w:eastAsia="id-ID"/>
        </w:rPr>
      </w:pPr>
      <w:r w:rsidRPr="00626300">
        <w:rPr>
          <w:lang w:val="id-ID" w:eastAsia="id-ID"/>
        </w:rPr>
        <w:t xml:space="preserve">        delay(100);</w:t>
      </w:r>
    </w:p>
    <w:p w:rsidR="00626300" w:rsidRPr="00626300" w:rsidRDefault="00626300" w:rsidP="00626300">
      <w:pPr>
        <w:ind w:left="720"/>
        <w:rPr>
          <w:lang w:val="id-ID" w:eastAsia="id-ID"/>
        </w:rPr>
      </w:pPr>
      <w:r w:rsidRPr="00626300">
        <w:rPr>
          <w:lang w:val="id-ID" w:eastAsia="id-ID"/>
        </w:rPr>
        <w:t xml:space="preserve">        digitalWrite(BUZZ, BuzzerOff);</w:t>
      </w:r>
    </w:p>
    <w:p w:rsidR="00626300" w:rsidRPr="00626300" w:rsidRDefault="00626300" w:rsidP="00626300">
      <w:pPr>
        <w:ind w:left="720"/>
        <w:rPr>
          <w:lang w:val="id-ID" w:eastAsia="id-ID"/>
        </w:rPr>
      </w:pPr>
      <w:r w:rsidRPr="00626300">
        <w:rPr>
          <w:lang w:val="id-ID" w:eastAsia="id-ID"/>
        </w:rPr>
        <w:t xml:space="preserve">        delay(5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buzzerUV(){</w:t>
      </w:r>
    </w:p>
    <w:p w:rsidR="00626300" w:rsidRPr="00626300" w:rsidRDefault="00626300" w:rsidP="00626300">
      <w:pPr>
        <w:ind w:left="720"/>
        <w:rPr>
          <w:lang w:val="id-ID" w:eastAsia="id-ID"/>
        </w:rPr>
      </w:pPr>
      <w:r w:rsidRPr="00626300">
        <w:rPr>
          <w:lang w:val="id-ID" w:eastAsia="id-ID"/>
        </w:rPr>
        <w:t xml:space="preserve">    for(int i=0; i&lt;=2; i++){</w:t>
      </w:r>
    </w:p>
    <w:p w:rsidR="00626300" w:rsidRPr="00626300" w:rsidRDefault="00626300" w:rsidP="00626300">
      <w:pPr>
        <w:ind w:left="720"/>
        <w:rPr>
          <w:lang w:val="id-ID" w:eastAsia="id-ID"/>
        </w:rPr>
      </w:pPr>
      <w:r w:rsidRPr="00626300">
        <w:rPr>
          <w:lang w:val="id-ID" w:eastAsia="id-ID"/>
        </w:rPr>
        <w:lastRenderedPageBreak/>
        <w:t xml:space="preserve">      digitalWrite(BUZZ, BuzzerOn);</w:t>
      </w:r>
    </w:p>
    <w:p w:rsidR="00626300" w:rsidRPr="00626300" w:rsidRDefault="00626300" w:rsidP="00626300">
      <w:pPr>
        <w:ind w:left="720"/>
        <w:rPr>
          <w:lang w:val="id-ID" w:eastAsia="id-ID"/>
        </w:rPr>
      </w:pPr>
      <w:r w:rsidRPr="00626300">
        <w:rPr>
          <w:lang w:val="id-ID" w:eastAsia="id-ID"/>
        </w:rPr>
        <w:t xml:space="preserve">      delay(500);</w:t>
      </w:r>
    </w:p>
    <w:p w:rsidR="00626300" w:rsidRPr="00626300" w:rsidRDefault="00626300" w:rsidP="00626300">
      <w:pPr>
        <w:ind w:left="720"/>
        <w:rPr>
          <w:lang w:val="id-ID" w:eastAsia="id-ID"/>
        </w:rPr>
      </w:pPr>
      <w:r w:rsidRPr="00626300">
        <w:rPr>
          <w:lang w:val="id-ID" w:eastAsia="id-ID"/>
        </w:rPr>
        <w:t xml:space="preserve">      digitalWrite(BUZZ, BuzzerOff);</w:t>
      </w:r>
    </w:p>
    <w:p w:rsidR="00626300" w:rsidRPr="00626300" w:rsidRDefault="00626300" w:rsidP="00626300">
      <w:pPr>
        <w:ind w:left="720"/>
        <w:rPr>
          <w:lang w:val="id-ID" w:eastAsia="id-ID"/>
        </w:rPr>
      </w:pPr>
      <w:r w:rsidRPr="00626300">
        <w:rPr>
          <w:lang w:val="id-ID" w:eastAsia="id-ID"/>
        </w:rPr>
        <w:t xml:space="preserve">      delay(200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uvActivatio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buzzerUV();</w:t>
      </w:r>
    </w:p>
    <w:p w:rsidR="00626300" w:rsidRPr="00626300" w:rsidRDefault="00626300" w:rsidP="00626300">
      <w:pPr>
        <w:ind w:left="720"/>
        <w:rPr>
          <w:lang w:val="id-ID" w:eastAsia="id-ID"/>
        </w:rPr>
      </w:pPr>
      <w:r w:rsidRPr="00626300">
        <w:rPr>
          <w:lang w:val="id-ID" w:eastAsia="id-ID"/>
        </w:rPr>
        <w:t xml:space="preserve">    digitalWrite(ACTIVE_RL, relayOn);</w:t>
      </w:r>
    </w:p>
    <w:p w:rsidR="00626300" w:rsidRPr="00626300" w:rsidRDefault="00626300" w:rsidP="00626300">
      <w:pPr>
        <w:ind w:left="720"/>
        <w:rPr>
          <w:lang w:val="id-ID" w:eastAsia="id-ID"/>
        </w:rPr>
      </w:pPr>
      <w:r w:rsidRPr="00626300">
        <w:rPr>
          <w:lang w:val="id-ID" w:eastAsia="id-ID"/>
        </w:rPr>
        <w:t xml:space="preserve">    digitalWrite(UB, relayOn);</w:t>
      </w:r>
    </w:p>
    <w:p w:rsidR="00626300" w:rsidRPr="00626300" w:rsidRDefault="00626300" w:rsidP="00626300">
      <w:pPr>
        <w:ind w:left="720"/>
        <w:rPr>
          <w:lang w:val="id-ID" w:eastAsia="id-ID"/>
        </w:rPr>
      </w:pPr>
      <w:r w:rsidRPr="00626300">
        <w:rPr>
          <w:lang w:val="id-ID" w:eastAsia="id-ID"/>
        </w:rPr>
        <w:t xml:space="preserve">    digitalWrite(UF, relayO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uvDeActivation(){</w:t>
      </w:r>
    </w:p>
    <w:p w:rsidR="00626300" w:rsidRPr="00626300" w:rsidRDefault="00626300" w:rsidP="00626300">
      <w:pPr>
        <w:ind w:left="720"/>
        <w:rPr>
          <w:lang w:val="id-ID" w:eastAsia="id-ID"/>
        </w:rPr>
      </w:pPr>
      <w:r w:rsidRPr="00626300">
        <w:rPr>
          <w:lang w:val="id-ID" w:eastAsia="id-ID"/>
        </w:rPr>
        <w:t xml:space="preserve">    digitalWrite(ACTIVE_RL, relayOff);</w:t>
      </w:r>
    </w:p>
    <w:p w:rsidR="00626300" w:rsidRPr="00626300" w:rsidRDefault="00626300" w:rsidP="00626300">
      <w:pPr>
        <w:ind w:left="720"/>
        <w:rPr>
          <w:lang w:val="id-ID" w:eastAsia="id-ID"/>
        </w:rPr>
      </w:pPr>
      <w:r w:rsidRPr="00626300">
        <w:rPr>
          <w:lang w:val="id-ID" w:eastAsia="id-ID"/>
        </w:rPr>
        <w:t xml:space="preserve">    digitalWrite(UB, relayOff);</w:t>
      </w:r>
    </w:p>
    <w:p w:rsidR="00626300" w:rsidRPr="00626300" w:rsidRDefault="00626300" w:rsidP="00626300">
      <w:pPr>
        <w:ind w:left="720"/>
        <w:rPr>
          <w:lang w:val="id-ID" w:eastAsia="id-ID"/>
        </w:rPr>
      </w:pPr>
      <w:r w:rsidRPr="00626300">
        <w:rPr>
          <w:lang w:val="id-ID" w:eastAsia="id-ID"/>
        </w:rPr>
        <w:t xml:space="preserve">    digitalWrite(UF, relayOff);</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getSensor(){</w:t>
      </w:r>
    </w:p>
    <w:p w:rsidR="00626300" w:rsidRPr="00626300" w:rsidRDefault="00626300" w:rsidP="00626300">
      <w:pPr>
        <w:ind w:left="720"/>
        <w:rPr>
          <w:lang w:val="id-ID" w:eastAsia="id-ID"/>
        </w:rPr>
      </w:pPr>
      <w:r w:rsidRPr="00626300">
        <w:rPr>
          <w:lang w:val="id-ID" w:eastAsia="id-ID"/>
        </w:rPr>
        <w:t xml:space="preserve">    if(Master.availabl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char c = Master.peek();</w:t>
      </w:r>
    </w:p>
    <w:p w:rsidR="00626300" w:rsidRPr="00626300" w:rsidRDefault="00626300" w:rsidP="00626300">
      <w:pPr>
        <w:ind w:left="720"/>
        <w:rPr>
          <w:lang w:val="id-ID" w:eastAsia="id-ID"/>
        </w:rPr>
      </w:pPr>
      <w:r w:rsidRPr="00626300">
        <w:rPr>
          <w:lang w:val="id-ID" w:eastAsia="id-ID"/>
        </w:rPr>
        <w:t xml:space="preserve">      if (c == '!'){</w:t>
      </w:r>
    </w:p>
    <w:p w:rsidR="00626300" w:rsidRPr="00626300" w:rsidRDefault="00626300" w:rsidP="00626300">
      <w:pPr>
        <w:ind w:left="720"/>
        <w:rPr>
          <w:lang w:val="id-ID" w:eastAsia="id-ID"/>
        </w:rPr>
      </w:pPr>
      <w:r w:rsidRPr="00626300">
        <w:rPr>
          <w:lang w:val="id-ID" w:eastAsia="id-ID"/>
        </w:rPr>
        <w:t xml:space="preserve">        Master.read();</w:t>
      </w:r>
    </w:p>
    <w:p w:rsidR="00626300" w:rsidRPr="00626300" w:rsidRDefault="00626300" w:rsidP="00626300">
      <w:pPr>
        <w:ind w:left="720"/>
        <w:rPr>
          <w:lang w:val="id-ID" w:eastAsia="id-ID"/>
        </w:rPr>
      </w:pPr>
      <w:r w:rsidRPr="00626300">
        <w:rPr>
          <w:lang w:val="id-ID" w:eastAsia="id-ID"/>
        </w:rPr>
        <w:t xml:space="preserve">        pointerValue = 1;</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c == '@'){</w:t>
      </w:r>
    </w:p>
    <w:p w:rsidR="00626300" w:rsidRPr="00626300" w:rsidRDefault="00626300" w:rsidP="00626300">
      <w:pPr>
        <w:ind w:left="720"/>
        <w:rPr>
          <w:lang w:val="id-ID" w:eastAsia="id-ID"/>
        </w:rPr>
      </w:pPr>
      <w:r w:rsidRPr="00626300">
        <w:rPr>
          <w:lang w:val="id-ID" w:eastAsia="id-ID"/>
        </w:rPr>
        <w:t xml:space="preserve">        Master.read();</w:t>
      </w:r>
    </w:p>
    <w:p w:rsidR="00626300" w:rsidRPr="00626300" w:rsidRDefault="00626300" w:rsidP="00626300">
      <w:pPr>
        <w:ind w:left="720"/>
        <w:rPr>
          <w:lang w:val="id-ID" w:eastAsia="id-ID"/>
        </w:rPr>
      </w:pPr>
      <w:r w:rsidRPr="00626300">
        <w:rPr>
          <w:lang w:val="id-ID" w:eastAsia="id-ID"/>
        </w:rPr>
        <w:lastRenderedPageBreak/>
        <w:t xml:space="preserve">        pointerValue = 2;</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c == '&amp;'){</w:t>
      </w:r>
    </w:p>
    <w:p w:rsidR="00626300" w:rsidRPr="00626300" w:rsidRDefault="00626300" w:rsidP="00626300">
      <w:pPr>
        <w:ind w:left="720"/>
        <w:rPr>
          <w:lang w:val="id-ID" w:eastAsia="id-ID"/>
        </w:rPr>
      </w:pPr>
      <w:r w:rsidRPr="00626300">
        <w:rPr>
          <w:lang w:val="id-ID" w:eastAsia="id-ID"/>
        </w:rPr>
        <w:t xml:space="preserve">        Master.read();</w:t>
      </w:r>
    </w:p>
    <w:p w:rsidR="00626300" w:rsidRPr="00626300" w:rsidRDefault="00626300" w:rsidP="00626300">
      <w:pPr>
        <w:ind w:left="720"/>
        <w:rPr>
          <w:lang w:val="id-ID" w:eastAsia="id-ID"/>
        </w:rPr>
      </w:pPr>
      <w:r w:rsidRPr="00626300">
        <w:rPr>
          <w:lang w:val="id-ID" w:eastAsia="id-ID"/>
        </w:rPr>
        <w:t xml:space="preserve">        pointerValue = 3;</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c == '='){</w:t>
      </w:r>
    </w:p>
    <w:p w:rsidR="00626300" w:rsidRPr="00626300" w:rsidRDefault="00626300" w:rsidP="00626300">
      <w:pPr>
        <w:ind w:left="720"/>
        <w:rPr>
          <w:lang w:val="id-ID" w:eastAsia="id-ID"/>
        </w:rPr>
      </w:pPr>
      <w:r w:rsidRPr="00626300">
        <w:rPr>
          <w:lang w:val="id-ID" w:eastAsia="id-ID"/>
        </w:rPr>
        <w:t xml:space="preserve">        Master.read();</w:t>
      </w:r>
    </w:p>
    <w:p w:rsidR="00626300" w:rsidRPr="00626300" w:rsidRDefault="00626300" w:rsidP="00626300">
      <w:pPr>
        <w:ind w:left="720"/>
        <w:rPr>
          <w:lang w:val="id-ID" w:eastAsia="id-ID"/>
        </w:rPr>
      </w:pPr>
      <w:r w:rsidRPr="00626300">
        <w:rPr>
          <w:lang w:val="id-ID" w:eastAsia="id-ID"/>
        </w:rPr>
        <w:t xml:space="preserve">        pointerValue = 4;</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c == ')'){</w:t>
      </w:r>
    </w:p>
    <w:p w:rsidR="00626300" w:rsidRPr="00626300" w:rsidRDefault="00626300" w:rsidP="00626300">
      <w:pPr>
        <w:ind w:left="720"/>
        <w:rPr>
          <w:lang w:val="id-ID" w:eastAsia="id-ID"/>
        </w:rPr>
      </w:pPr>
      <w:r w:rsidRPr="00626300">
        <w:rPr>
          <w:lang w:val="id-ID" w:eastAsia="id-ID"/>
        </w:rPr>
        <w:t xml:space="preserve">        Master.read();</w:t>
      </w:r>
    </w:p>
    <w:p w:rsidR="00626300" w:rsidRPr="00626300" w:rsidRDefault="00626300" w:rsidP="00626300">
      <w:pPr>
        <w:ind w:left="720"/>
        <w:rPr>
          <w:lang w:val="id-ID" w:eastAsia="id-ID"/>
        </w:rPr>
      </w:pPr>
      <w:r w:rsidRPr="00626300">
        <w:rPr>
          <w:lang w:val="id-ID" w:eastAsia="id-ID"/>
        </w:rPr>
        <w:t xml:space="preserve">        pointerValue = 5;</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else if (c == '^'){</w:t>
      </w:r>
    </w:p>
    <w:p w:rsidR="00626300" w:rsidRPr="00626300" w:rsidRDefault="00626300" w:rsidP="00626300">
      <w:pPr>
        <w:ind w:left="720"/>
        <w:rPr>
          <w:lang w:val="id-ID" w:eastAsia="id-ID"/>
        </w:rPr>
      </w:pPr>
      <w:r w:rsidRPr="00626300">
        <w:rPr>
          <w:lang w:val="id-ID" w:eastAsia="id-ID"/>
        </w:rPr>
        <w:t xml:space="preserve">      //   Master.read();</w:t>
      </w:r>
    </w:p>
    <w:p w:rsidR="00626300" w:rsidRPr="00626300" w:rsidRDefault="00626300" w:rsidP="00626300">
      <w:pPr>
        <w:ind w:left="720"/>
        <w:rPr>
          <w:lang w:val="id-ID" w:eastAsia="id-ID"/>
        </w:rPr>
      </w:pPr>
      <w:r w:rsidRPr="00626300">
        <w:rPr>
          <w:lang w:val="id-ID" w:eastAsia="id-ID"/>
        </w:rPr>
        <w:t xml:space="preserve">      //   pointerValue = 6;</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 else if (c == '&amp;')</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   Master.read();</w:t>
      </w:r>
    </w:p>
    <w:p w:rsidR="00626300" w:rsidRPr="00626300" w:rsidRDefault="00626300" w:rsidP="00626300">
      <w:pPr>
        <w:ind w:left="720"/>
        <w:rPr>
          <w:lang w:val="id-ID" w:eastAsia="id-ID"/>
        </w:rPr>
      </w:pPr>
      <w:r w:rsidRPr="00626300">
        <w:rPr>
          <w:lang w:val="id-ID" w:eastAsia="id-ID"/>
        </w:rPr>
        <w:t xml:space="preserve">      //   pointerValue = 7;</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 else if (c == '*')</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   Master.read();</w:t>
      </w:r>
    </w:p>
    <w:p w:rsidR="00626300" w:rsidRPr="00626300" w:rsidRDefault="00626300" w:rsidP="00626300">
      <w:pPr>
        <w:ind w:left="720"/>
        <w:rPr>
          <w:lang w:val="id-ID" w:eastAsia="id-ID"/>
        </w:rPr>
      </w:pPr>
      <w:r w:rsidRPr="00626300">
        <w:rPr>
          <w:lang w:val="id-ID" w:eastAsia="id-ID"/>
        </w:rPr>
        <w:t xml:space="preserve">      //   pointerValue = 8;</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 else if (c == '-')</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   Master.read();</w:t>
      </w:r>
    </w:p>
    <w:p w:rsidR="00626300" w:rsidRPr="00626300" w:rsidRDefault="00626300" w:rsidP="00626300">
      <w:pPr>
        <w:ind w:left="720"/>
        <w:rPr>
          <w:lang w:val="id-ID" w:eastAsia="id-ID"/>
        </w:rPr>
      </w:pPr>
      <w:r w:rsidRPr="00626300">
        <w:rPr>
          <w:lang w:val="id-ID" w:eastAsia="id-ID"/>
        </w:rPr>
        <w:t xml:space="preserve">      //   pointerValue = 9;</w:t>
      </w:r>
    </w:p>
    <w:p w:rsidR="00626300" w:rsidRPr="00626300" w:rsidRDefault="00626300" w:rsidP="00626300">
      <w:pPr>
        <w:ind w:left="720"/>
        <w:rPr>
          <w:lang w:val="id-ID" w:eastAsia="id-ID"/>
        </w:rPr>
      </w:pPr>
      <w:r w:rsidRPr="00626300">
        <w:rPr>
          <w:lang w:val="id-ID" w:eastAsia="id-ID"/>
        </w:rPr>
        <w:lastRenderedPageBreak/>
        <w:t xml:space="preserve">      // }</w:t>
      </w:r>
    </w:p>
    <w:p w:rsidR="00626300" w:rsidRPr="00626300" w:rsidRDefault="00626300" w:rsidP="00626300">
      <w:pPr>
        <w:ind w:left="720"/>
        <w:rPr>
          <w:lang w:val="id-ID" w:eastAsia="id-ID"/>
        </w:rPr>
      </w:pPr>
      <w:r w:rsidRPr="00626300">
        <w:rPr>
          <w:lang w:val="id-ID" w:eastAsia="id-ID"/>
        </w:rPr>
        <w:t xml:space="preserve">      else {</w:t>
      </w:r>
    </w:p>
    <w:p w:rsidR="00626300" w:rsidRPr="00626300" w:rsidRDefault="00626300" w:rsidP="00626300">
      <w:pPr>
        <w:ind w:left="720"/>
        <w:rPr>
          <w:lang w:val="id-ID" w:eastAsia="id-ID"/>
        </w:rPr>
      </w:pPr>
      <w:r w:rsidRPr="00626300">
        <w:rPr>
          <w:lang w:val="id-ID" w:eastAsia="id-ID"/>
        </w:rPr>
        <w:t xml:space="preserve">        value = Master.parseInt();</w:t>
      </w:r>
    </w:p>
    <w:p w:rsidR="00626300" w:rsidRPr="00626300" w:rsidRDefault="00626300" w:rsidP="00626300">
      <w:pPr>
        <w:ind w:left="720"/>
        <w:rPr>
          <w:lang w:val="id-ID" w:eastAsia="id-ID"/>
        </w:rPr>
      </w:pPr>
      <w:r w:rsidRPr="00626300">
        <w:rPr>
          <w:lang w:val="id-ID" w:eastAsia="id-ID"/>
        </w:rPr>
        <w:t xml:space="preserve">        if (pointerValue == 1){</w:t>
      </w:r>
    </w:p>
    <w:p w:rsidR="00626300" w:rsidRPr="00626300" w:rsidRDefault="00626300" w:rsidP="00626300">
      <w:pPr>
        <w:ind w:left="720"/>
        <w:rPr>
          <w:lang w:val="id-ID" w:eastAsia="id-ID"/>
        </w:rPr>
      </w:pPr>
      <w:r w:rsidRPr="00626300">
        <w:rPr>
          <w:lang w:val="id-ID" w:eastAsia="id-ID"/>
        </w:rPr>
        <w:t xml:space="preserve">          trackDetect=value; </w:t>
      </w:r>
    </w:p>
    <w:p w:rsidR="00626300" w:rsidRPr="00626300" w:rsidRDefault="00626300" w:rsidP="00626300">
      <w:pPr>
        <w:ind w:left="720"/>
        <w:rPr>
          <w:lang w:val="id-ID" w:eastAsia="id-ID"/>
        </w:rPr>
      </w:pPr>
      <w:r w:rsidRPr="00626300">
        <w:rPr>
          <w:lang w:val="id-ID" w:eastAsia="id-ID"/>
        </w:rPr>
        <w:t xml:space="preserve">          trackDetect=constrain(trackDetect, 0, 1);</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pointerValue == 2){</w:t>
      </w:r>
    </w:p>
    <w:p w:rsidR="00626300" w:rsidRPr="00626300" w:rsidRDefault="00626300" w:rsidP="00626300">
      <w:pPr>
        <w:ind w:left="720"/>
        <w:rPr>
          <w:lang w:val="id-ID" w:eastAsia="id-ID"/>
        </w:rPr>
      </w:pPr>
      <w:r w:rsidRPr="00626300">
        <w:rPr>
          <w:lang w:val="id-ID" w:eastAsia="id-ID"/>
        </w:rPr>
        <w:t xml:space="preserve">          AnalogDetect=value;</w:t>
      </w:r>
    </w:p>
    <w:p w:rsidR="00626300" w:rsidRPr="00626300" w:rsidRDefault="00626300" w:rsidP="00626300">
      <w:pPr>
        <w:ind w:left="720"/>
        <w:rPr>
          <w:lang w:val="id-ID" w:eastAsia="id-ID"/>
        </w:rPr>
      </w:pPr>
      <w:r w:rsidRPr="00626300">
        <w:rPr>
          <w:lang w:val="id-ID" w:eastAsia="id-ID"/>
        </w:rPr>
        <w:t xml:space="preserve">          AnalogDetect= constrain(AnalogDetect, analogMin, analogMax);</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pointerValue == 3){</w:t>
      </w:r>
    </w:p>
    <w:p w:rsidR="00626300" w:rsidRPr="00626300" w:rsidRDefault="00626300" w:rsidP="00626300">
      <w:pPr>
        <w:ind w:left="720"/>
        <w:rPr>
          <w:lang w:val="id-ID" w:eastAsia="id-ID"/>
        </w:rPr>
      </w:pPr>
      <w:r w:rsidRPr="00626300">
        <w:rPr>
          <w:lang w:val="id-ID" w:eastAsia="id-ID"/>
        </w:rPr>
        <w:t xml:space="preserve">          xPositionInCM=valu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pointerValue == 4){</w:t>
      </w:r>
    </w:p>
    <w:p w:rsidR="00626300" w:rsidRPr="00626300" w:rsidRDefault="00626300" w:rsidP="00626300">
      <w:pPr>
        <w:ind w:left="720"/>
        <w:rPr>
          <w:lang w:val="id-ID" w:eastAsia="id-ID"/>
        </w:rPr>
      </w:pPr>
      <w:r w:rsidRPr="00626300">
        <w:rPr>
          <w:lang w:val="id-ID" w:eastAsia="id-ID"/>
        </w:rPr>
        <w:t xml:space="preserve">          yPositionInCM=value;</w:t>
      </w:r>
    </w:p>
    <w:p w:rsidR="00626300" w:rsidRPr="00626300" w:rsidRDefault="00626300" w:rsidP="00626300">
      <w:pPr>
        <w:ind w:left="720"/>
        <w:rPr>
          <w:lang w:val="id-ID" w:eastAsia="id-ID"/>
        </w:rPr>
      </w:pPr>
      <w:r w:rsidRPr="00626300">
        <w:rPr>
          <w:lang w:val="id-ID" w:eastAsia="id-ID"/>
        </w:rPr>
        <w:t xml:space="preserve">          check = tru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pointerValue == 5){</w:t>
      </w:r>
    </w:p>
    <w:p w:rsidR="00626300" w:rsidRPr="00626300" w:rsidRDefault="00626300" w:rsidP="00626300">
      <w:pPr>
        <w:ind w:left="720"/>
        <w:rPr>
          <w:lang w:val="id-ID" w:eastAsia="id-ID"/>
        </w:rPr>
      </w:pPr>
      <w:r w:rsidRPr="00626300">
        <w:rPr>
          <w:lang w:val="id-ID" w:eastAsia="id-ID"/>
        </w:rPr>
        <w:t xml:space="preserve">          thetaPositionInDegree=value;</w:t>
      </w:r>
    </w:p>
    <w:p w:rsidR="00626300" w:rsidRPr="00626300" w:rsidRDefault="00626300" w:rsidP="00626300">
      <w:pPr>
        <w:ind w:left="720"/>
        <w:rPr>
          <w:lang w:val="id-ID" w:eastAsia="id-ID"/>
        </w:rPr>
      </w:pPr>
      <w:r w:rsidRPr="00626300">
        <w:rPr>
          <w:lang w:val="id-ID" w:eastAsia="id-ID"/>
        </w:rPr>
        <w:t xml:space="preserve">          check = true;        </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getMagneticData(){</w:t>
      </w:r>
    </w:p>
    <w:p w:rsidR="00626300" w:rsidRPr="00626300" w:rsidRDefault="00626300" w:rsidP="00626300">
      <w:pPr>
        <w:ind w:left="720"/>
        <w:rPr>
          <w:lang w:val="id-ID" w:eastAsia="id-ID"/>
        </w:rPr>
      </w:pPr>
      <w:r w:rsidRPr="00626300">
        <w:rPr>
          <w:lang w:val="id-ID" w:eastAsia="id-ID"/>
        </w:rPr>
        <w:t xml:space="preserve">    Serial.print(" TP: ");</w:t>
      </w:r>
    </w:p>
    <w:p w:rsidR="00626300" w:rsidRPr="00626300" w:rsidRDefault="00626300" w:rsidP="00626300">
      <w:pPr>
        <w:ind w:left="720"/>
        <w:rPr>
          <w:lang w:val="id-ID" w:eastAsia="id-ID"/>
        </w:rPr>
      </w:pPr>
      <w:r w:rsidRPr="00626300">
        <w:rPr>
          <w:lang w:val="id-ID" w:eastAsia="id-ID"/>
        </w:rPr>
        <w:t xml:space="preserve">    Serial.print(trackDetect);</w:t>
      </w:r>
    </w:p>
    <w:p w:rsidR="00626300" w:rsidRPr="00626300" w:rsidRDefault="00626300" w:rsidP="00626300">
      <w:pPr>
        <w:ind w:left="720"/>
        <w:rPr>
          <w:lang w:val="id-ID" w:eastAsia="id-ID"/>
        </w:rPr>
      </w:pPr>
      <w:r w:rsidRPr="00626300">
        <w:rPr>
          <w:lang w:val="id-ID" w:eastAsia="id-ID"/>
        </w:rPr>
        <w:t xml:space="preserve">    Serial.print(" AO: ");</w:t>
      </w:r>
    </w:p>
    <w:p w:rsidR="00626300" w:rsidRPr="00626300" w:rsidRDefault="00626300" w:rsidP="00626300">
      <w:pPr>
        <w:ind w:left="720"/>
        <w:rPr>
          <w:lang w:val="id-ID" w:eastAsia="id-ID"/>
        </w:rPr>
      </w:pPr>
      <w:r w:rsidRPr="00626300">
        <w:rPr>
          <w:lang w:val="id-ID" w:eastAsia="id-ID"/>
        </w:rPr>
        <w:t xml:space="preserve">    Serial.print(AnalogDetect);</w:t>
      </w:r>
    </w:p>
    <w:p w:rsidR="00626300" w:rsidRPr="00626300" w:rsidRDefault="00626300" w:rsidP="00626300">
      <w:pPr>
        <w:ind w:left="720"/>
        <w:rPr>
          <w:lang w:val="id-ID" w:eastAsia="id-ID"/>
        </w:rPr>
      </w:pPr>
      <w:r w:rsidRPr="00626300">
        <w:rPr>
          <w:lang w:val="id-ID" w:eastAsia="id-ID"/>
        </w:rPr>
        <w:t xml:space="preserve">    // Serial.print(" R_Encoder: ");</w:t>
      </w:r>
    </w:p>
    <w:p w:rsidR="00626300" w:rsidRPr="00626300" w:rsidRDefault="00626300" w:rsidP="00626300">
      <w:pPr>
        <w:ind w:left="720"/>
        <w:rPr>
          <w:lang w:val="id-ID" w:eastAsia="id-ID"/>
        </w:rPr>
      </w:pPr>
      <w:r w:rsidRPr="00626300">
        <w:rPr>
          <w:lang w:val="id-ID" w:eastAsia="id-ID"/>
        </w:rPr>
        <w:lastRenderedPageBreak/>
        <w:t xml:space="preserve">    // Serial.print(R_encoder_position);</w:t>
      </w:r>
    </w:p>
    <w:p w:rsidR="00626300" w:rsidRPr="00626300" w:rsidRDefault="00626300" w:rsidP="00626300">
      <w:pPr>
        <w:ind w:left="720"/>
        <w:rPr>
          <w:lang w:val="id-ID" w:eastAsia="id-ID"/>
        </w:rPr>
      </w:pPr>
      <w:r w:rsidRPr="00626300">
        <w:rPr>
          <w:lang w:val="id-ID" w:eastAsia="id-ID"/>
        </w:rPr>
        <w:t xml:space="preserve">    // Serial.print(" L_Encoder: ");</w:t>
      </w:r>
    </w:p>
    <w:p w:rsidR="00626300" w:rsidRPr="00626300" w:rsidRDefault="00626300" w:rsidP="00626300">
      <w:pPr>
        <w:ind w:left="720"/>
        <w:rPr>
          <w:lang w:val="id-ID" w:eastAsia="id-ID"/>
        </w:rPr>
      </w:pPr>
      <w:r w:rsidRPr="00626300">
        <w:rPr>
          <w:lang w:val="id-ID" w:eastAsia="id-ID"/>
        </w:rPr>
        <w:t xml:space="preserve">    // Serial.println(encoder_positio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getKinematicData(){</w:t>
      </w:r>
    </w:p>
    <w:p w:rsidR="00626300" w:rsidRPr="00626300" w:rsidRDefault="00626300" w:rsidP="00626300">
      <w:pPr>
        <w:ind w:left="720"/>
        <w:rPr>
          <w:lang w:val="id-ID" w:eastAsia="id-ID"/>
        </w:rPr>
      </w:pPr>
      <w:r w:rsidRPr="00626300">
        <w:rPr>
          <w:lang w:val="id-ID" w:eastAsia="id-ID"/>
        </w:rPr>
        <w:t xml:space="preserve">    Serial.print(" xPostCM: ");</w:t>
      </w:r>
    </w:p>
    <w:p w:rsidR="00626300" w:rsidRPr="00626300" w:rsidRDefault="00626300" w:rsidP="00626300">
      <w:pPr>
        <w:ind w:left="720"/>
        <w:rPr>
          <w:lang w:val="id-ID" w:eastAsia="id-ID"/>
        </w:rPr>
      </w:pPr>
      <w:r w:rsidRPr="00626300">
        <w:rPr>
          <w:lang w:val="id-ID" w:eastAsia="id-ID"/>
        </w:rPr>
        <w:t xml:space="preserve">    Serial.print(xPositionInCM);</w:t>
      </w:r>
    </w:p>
    <w:p w:rsidR="00626300" w:rsidRPr="00626300" w:rsidRDefault="00626300" w:rsidP="00626300">
      <w:pPr>
        <w:ind w:left="720"/>
        <w:rPr>
          <w:lang w:val="id-ID" w:eastAsia="id-ID"/>
        </w:rPr>
      </w:pPr>
      <w:r w:rsidRPr="00626300">
        <w:rPr>
          <w:lang w:val="id-ID" w:eastAsia="id-ID"/>
        </w:rPr>
        <w:t xml:space="preserve">    Serial.print(" yPostCM: ");</w:t>
      </w:r>
    </w:p>
    <w:p w:rsidR="00626300" w:rsidRPr="00626300" w:rsidRDefault="00626300" w:rsidP="00626300">
      <w:pPr>
        <w:ind w:left="720"/>
        <w:rPr>
          <w:lang w:val="id-ID" w:eastAsia="id-ID"/>
        </w:rPr>
      </w:pPr>
      <w:r w:rsidRPr="00626300">
        <w:rPr>
          <w:lang w:val="id-ID" w:eastAsia="id-ID"/>
        </w:rPr>
        <w:t xml:space="preserve">    Serial.print(yPositionInCM);</w:t>
      </w:r>
    </w:p>
    <w:p w:rsidR="00626300" w:rsidRPr="00626300" w:rsidRDefault="00626300" w:rsidP="00626300">
      <w:pPr>
        <w:ind w:left="720"/>
        <w:rPr>
          <w:lang w:val="id-ID" w:eastAsia="id-ID"/>
        </w:rPr>
      </w:pPr>
      <w:r w:rsidRPr="00626300">
        <w:rPr>
          <w:lang w:val="id-ID" w:eastAsia="id-ID"/>
        </w:rPr>
        <w:t xml:space="preserve">    Serial.print(" thtPostDeg: ");</w:t>
      </w:r>
    </w:p>
    <w:p w:rsidR="00626300" w:rsidRPr="00626300" w:rsidRDefault="00626300" w:rsidP="00626300">
      <w:pPr>
        <w:ind w:left="720"/>
        <w:rPr>
          <w:lang w:val="id-ID" w:eastAsia="id-ID"/>
        </w:rPr>
      </w:pPr>
      <w:r w:rsidRPr="00626300">
        <w:rPr>
          <w:lang w:val="id-ID" w:eastAsia="id-ID"/>
        </w:rPr>
        <w:t xml:space="preserve">    Serial.print(thetaPositionInDegre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getUVActivationData(){</w:t>
      </w:r>
    </w:p>
    <w:p w:rsidR="00626300" w:rsidRPr="00626300" w:rsidRDefault="00626300" w:rsidP="00626300">
      <w:pPr>
        <w:ind w:left="720"/>
        <w:rPr>
          <w:lang w:val="id-ID" w:eastAsia="id-ID"/>
        </w:rPr>
      </w:pPr>
      <w:r w:rsidRPr="00626300">
        <w:rPr>
          <w:lang w:val="id-ID" w:eastAsia="id-ID"/>
        </w:rPr>
        <w:t xml:space="preserve">    Serial.print(" xPostKuadrat: ");</w:t>
      </w:r>
    </w:p>
    <w:p w:rsidR="00626300" w:rsidRPr="00626300" w:rsidRDefault="00626300" w:rsidP="00626300">
      <w:pPr>
        <w:ind w:left="720"/>
        <w:rPr>
          <w:lang w:val="id-ID" w:eastAsia="id-ID"/>
        </w:rPr>
      </w:pPr>
      <w:r w:rsidRPr="00626300">
        <w:rPr>
          <w:lang w:val="id-ID" w:eastAsia="id-ID"/>
        </w:rPr>
        <w:t xml:space="preserve">    Serial.print(xPostKuadrat);</w:t>
      </w:r>
    </w:p>
    <w:p w:rsidR="00626300" w:rsidRPr="00626300" w:rsidRDefault="00626300" w:rsidP="00626300">
      <w:pPr>
        <w:ind w:left="720"/>
        <w:rPr>
          <w:lang w:val="id-ID" w:eastAsia="id-ID"/>
        </w:rPr>
      </w:pPr>
      <w:r w:rsidRPr="00626300">
        <w:rPr>
          <w:lang w:val="id-ID" w:eastAsia="id-ID"/>
        </w:rPr>
        <w:t xml:space="preserve">    Serial.print(" yPostKuadrat: ");</w:t>
      </w:r>
    </w:p>
    <w:p w:rsidR="00626300" w:rsidRPr="00626300" w:rsidRDefault="00626300" w:rsidP="00626300">
      <w:pPr>
        <w:ind w:left="720"/>
        <w:rPr>
          <w:lang w:val="id-ID" w:eastAsia="id-ID"/>
        </w:rPr>
      </w:pPr>
      <w:r w:rsidRPr="00626300">
        <w:rPr>
          <w:lang w:val="id-ID" w:eastAsia="id-ID"/>
        </w:rPr>
        <w:t xml:space="preserve">    Serial.print(yPostKuadrat);</w:t>
      </w:r>
    </w:p>
    <w:p w:rsidR="00626300" w:rsidRPr="00626300" w:rsidRDefault="00626300" w:rsidP="00626300">
      <w:pPr>
        <w:ind w:left="720"/>
        <w:rPr>
          <w:lang w:val="id-ID" w:eastAsia="id-ID"/>
        </w:rPr>
      </w:pPr>
      <w:r w:rsidRPr="00626300">
        <w:rPr>
          <w:lang w:val="id-ID" w:eastAsia="id-ID"/>
        </w:rPr>
        <w:t xml:space="preserve">    Serial.print(" resultant: ");</w:t>
      </w:r>
    </w:p>
    <w:p w:rsidR="00626300" w:rsidRPr="00626300" w:rsidRDefault="00626300" w:rsidP="00626300">
      <w:pPr>
        <w:ind w:left="720"/>
        <w:rPr>
          <w:lang w:val="id-ID" w:eastAsia="id-ID"/>
        </w:rPr>
      </w:pPr>
      <w:r w:rsidRPr="00626300">
        <w:rPr>
          <w:lang w:val="id-ID" w:eastAsia="id-ID"/>
        </w:rPr>
        <w:t xml:space="preserve">    Serial.println(resultan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float callErrorPosition(float x, float xOne, float Xtwo, String highLow){</w:t>
      </w:r>
    </w:p>
    <w:p w:rsidR="00626300" w:rsidRPr="00626300" w:rsidRDefault="00626300" w:rsidP="00626300">
      <w:pPr>
        <w:ind w:left="720"/>
        <w:rPr>
          <w:lang w:val="id-ID" w:eastAsia="id-ID"/>
        </w:rPr>
      </w:pPr>
      <w:r w:rsidRPr="00626300">
        <w:rPr>
          <w:lang w:val="id-ID" w:eastAsia="id-ID"/>
        </w:rPr>
        <w:t xml:space="preserve">    if (highLow == "High"){</w:t>
      </w:r>
    </w:p>
    <w:p w:rsidR="00626300" w:rsidRPr="00626300" w:rsidRDefault="00626300" w:rsidP="00626300">
      <w:pPr>
        <w:ind w:left="720"/>
        <w:rPr>
          <w:lang w:val="id-ID" w:eastAsia="id-ID"/>
        </w:rPr>
      </w:pPr>
      <w:r w:rsidRPr="00626300">
        <w:rPr>
          <w:lang w:val="id-ID" w:eastAsia="id-ID"/>
        </w:rPr>
        <w:t xml:space="preserve">      yFirst=0;</w:t>
      </w:r>
    </w:p>
    <w:p w:rsidR="00626300" w:rsidRPr="00626300" w:rsidRDefault="00626300" w:rsidP="00626300">
      <w:pPr>
        <w:ind w:left="720"/>
        <w:rPr>
          <w:lang w:val="id-ID" w:eastAsia="id-ID"/>
        </w:rPr>
      </w:pPr>
      <w:r w:rsidRPr="00626300">
        <w:rPr>
          <w:lang w:val="id-ID" w:eastAsia="id-ID"/>
        </w:rPr>
        <w:t xml:space="preserve">      ySecond=1;</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highLow == "Low"){</w:t>
      </w:r>
    </w:p>
    <w:p w:rsidR="00626300" w:rsidRPr="00626300" w:rsidRDefault="00626300" w:rsidP="00626300">
      <w:pPr>
        <w:ind w:left="720"/>
        <w:rPr>
          <w:lang w:val="id-ID" w:eastAsia="id-ID"/>
        </w:rPr>
      </w:pPr>
      <w:r w:rsidRPr="00626300">
        <w:rPr>
          <w:lang w:val="id-ID" w:eastAsia="id-ID"/>
        </w:rPr>
        <w:t xml:space="preserve">      yFirst=1;</w:t>
      </w:r>
    </w:p>
    <w:p w:rsidR="00626300" w:rsidRPr="00626300" w:rsidRDefault="00626300" w:rsidP="00626300">
      <w:pPr>
        <w:ind w:left="720"/>
        <w:rPr>
          <w:lang w:val="id-ID" w:eastAsia="id-ID"/>
        </w:rPr>
      </w:pPr>
      <w:r w:rsidRPr="00626300">
        <w:rPr>
          <w:lang w:val="id-ID" w:eastAsia="id-ID"/>
        </w:rPr>
        <w:t xml:space="preserve">      ySecond=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lastRenderedPageBreak/>
        <w:t xml:space="preserve">    yValue=(((x-xOne)*(ySecond-yFirst))/(Xtwo-xOne))+yFirst;</w:t>
      </w:r>
    </w:p>
    <w:p w:rsidR="00626300" w:rsidRPr="00626300" w:rsidRDefault="00626300" w:rsidP="00626300">
      <w:pPr>
        <w:ind w:left="720"/>
        <w:rPr>
          <w:lang w:val="id-ID" w:eastAsia="id-ID"/>
        </w:rPr>
      </w:pPr>
      <w:r w:rsidRPr="00626300">
        <w:rPr>
          <w:lang w:val="id-ID" w:eastAsia="id-ID"/>
        </w:rPr>
        <w:t xml:space="preserve">    return yValu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fuzzyfication(){</w:t>
      </w:r>
    </w:p>
    <w:p w:rsidR="00626300" w:rsidRPr="00626300" w:rsidRDefault="00626300" w:rsidP="00626300">
      <w:pPr>
        <w:ind w:left="720"/>
        <w:rPr>
          <w:lang w:val="id-ID" w:eastAsia="id-ID"/>
        </w:rPr>
      </w:pPr>
      <w:r w:rsidRPr="00626300">
        <w:rPr>
          <w:lang w:val="id-ID" w:eastAsia="id-ID"/>
        </w:rPr>
        <w:t xml:space="preserve">    errorPosition = setPointSensor - AnalogDetec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if(errorPosition &lt;= midLeft){</w:t>
      </w:r>
    </w:p>
    <w:p w:rsidR="00626300" w:rsidRPr="00626300" w:rsidRDefault="00626300" w:rsidP="00626300">
      <w:pPr>
        <w:ind w:left="720"/>
        <w:rPr>
          <w:lang w:val="id-ID" w:eastAsia="id-ID"/>
        </w:rPr>
      </w:pPr>
      <w:r w:rsidRPr="00626300">
        <w:rPr>
          <w:lang w:val="id-ID" w:eastAsia="id-ID"/>
        </w:rPr>
        <w:t xml:space="preserve">      fuzzyError[0] = 1;</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midLeft &amp;&amp; errorPosition &lt;= rightLeft){</w:t>
      </w:r>
    </w:p>
    <w:p w:rsidR="00626300" w:rsidRPr="00626300" w:rsidRDefault="00626300" w:rsidP="00626300">
      <w:pPr>
        <w:ind w:left="720"/>
        <w:rPr>
          <w:lang w:val="id-ID" w:eastAsia="id-ID"/>
        </w:rPr>
      </w:pPr>
      <w:r w:rsidRPr="00626300">
        <w:rPr>
          <w:lang w:val="id-ID" w:eastAsia="id-ID"/>
        </w:rPr>
        <w:t xml:space="preserve">      fuzzyError[0]=callErrorPosition(errorPosition, midLeft, rightLeft,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rightLeft){</w:t>
      </w:r>
    </w:p>
    <w:p w:rsidR="00626300" w:rsidRPr="00626300" w:rsidRDefault="00626300" w:rsidP="00626300">
      <w:pPr>
        <w:ind w:left="720"/>
        <w:rPr>
          <w:lang w:val="id-ID" w:eastAsia="id-ID"/>
        </w:rPr>
      </w:pPr>
      <w:r w:rsidRPr="00626300">
        <w:rPr>
          <w:lang w:val="id-ID" w:eastAsia="id-ID"/>
        </w:rPr>
        <w:t xml:space="preserve">      fuzzyError[0]=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errorPosition &lt;= leftMostLeft){</w:t>
      </w:r>
    </w:p>
    <w:p w:rsidR="00626300" w:rsidRPr="00626300" w:rsidRDefault="00626300" w:rsidP="00626300">
      <w:pPr>
        <w:ind w:left="720"/>
        <w:rPr>
          <w:lang w:val="id-ID" w:eastAsia="id-ID"/>
        </w:rPr>
      </w:pPr>
      <w:r w:rsidRPr="00626300">
        <w:rPr>
          <w:lang w:val="id-ID" w:eastAsia="id-ID"/>
        </w:rPr>
        <w:t xml:space="preserve">      fuzzyError[1]=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leftMostLeft &amp;&amp; errorPosition &lt;= midMostLeft){</w:t>
      </w:r>
    </w:p>
    <w:p w:rsidR="00626300" w:rsidRPr="00626300" w:rsidRDefault="00626300" w:rsidP="00626300">
      <w:pPr>
        <w:ind w:left="720"/>
        <w:rPr>
          <w:lang w:val="id-ID" w:eastAsia="id-ID"/>
        </w:rPr>
      </w:pPr>
      <w:r w:rsidRPr="00626300">
        <w:rPr>
          <w:lang w:val="id-ID" w:eastAsia="id-ID"/>
        </w:rPr>
        <w:t xml:space="preserve">      fuzzyError[1]=callErrorPosition(errorPosition, leftMostLeft, midMostLeft, "High");</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midMostLeft &amp;&amp; errorPosition &lt;= rightMostLeft){</w:t>
      </w:r>
    </w:p>
    <w:p w:rsidR="00626300" w:rsidRPr="00626300" w:rsidRDefault="00626300" w:rsidP="00626300">
      <w:pPr>
        <w:ind w:left="720"/>
        <w:rPr>
          <w:lang w:val="id-ID" w:eastAsia="id-ID"/>
        </w:rPr>
      </w:pPr>
      <w:r w:rsidRPr="00626300">
        <w:rPr>
          <w:lang w:val="id-ID" w:eastAsia="id-ID"/>
        </w:rPr>
        <w:t xml:space="preserve">      fuzzyError[1]=callErrorPosition(errorPosition, midMostLeft, rightMostLeft,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rightMostLeft){</w:t>
      </w:r>
    </w:p>
    <w:p w:rsidR="00626300" w:rsidRPr="00626300" w:rsidRDefault="00626300" w:rsidP="00626300">
      <w:pPr>
        <w:ind w:left="720"/>
        <w:rPr>
          <w:lang w:val="id-ID" w:eastAsia="id-ID"/>
        </w:rPr>
      </w:pPr>
      <w:r w:rsidRPr="00626300">
        <w:rPr>
          <w:lang w:val="id-ID" w:eastAsia="id-ID"/>
        </w:rPr>
        <w:lastRenderedPageBreak/>
        <w:t xml:space="preserve">      fuzzyError[1]=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errorPosition &lt;= leftCenter){</w:t>
      </w:r>
    </w:p>
    <w:p w:rsidR="00626300" w:rsidRPr="00626300" w:rsidRDefault="00626300" w:rsidP="00626300">
      <w:pPr>
        <w:ind w:left="720"/>
        <w:rPr>
          <w:lang w:val="id-ID" w:eastAsia="id-ID"/>
        </w:rPr>
      </w:pPr>
      <w:r w:rsidRPr="00626300">
        <w:rPr>
          <w:lang w:val="id-ID" w:eastAsia="id-ID"/>
        </w:rPr>
        <w:t xml:space="preserve">      fuzzyError[2]=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leftCenter &amp;&amp; errorPosition &lt;= midCenter){</w:t>
      </w:r>
    </w:p>
    <w:p w:rsidR="00626300" w:rsidRPr="00626300" w:rsidRDefault="00626300" w:rsidP="00626300">
      <w:pPr>
        <w:ind w:left="720"/>
        <w:rPr>
          <w:lang w:val="id-ID" w:eastAsia="id-ID"/>
        </w:rPr>
      </w:pPr>
      <w:r w:rsidRPr="00626300">
        <w:rPr>
          <w:lang w:val="id-ID" w:eastAsia="id-ID"/>
        </w:rPr>
        <w:t xml:space="preserve">      fuzzyError[2]=callErrorPosition(errorPosition, leftCenter, midCenter, "High");</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midCenter &amp;&amp; errorPosition &lt;= rightCenter){</w:t>
      </w:r>
    </w:p>
    <w:p w:rsidR="00626300" w:rsidRPr="00626300" w:rsidRDefault="00626300" w:rsidP="00626300">
      <w:pPr>
        <w:ind w:left="720"/>
        <w:rPr>
          <w:lang w:val="id-ID" w:eastAsia="id-ID"/>
        </w:rPr>
      </w:pPr>
      <w:r w:rsidRPr="00626300">
        <w:rPr>
          <w:lang w:val="id-ID" w:eastAsia="id-ID"/>
        </w:rPr>
        <w:t xml:space="preserve">      fuzzyError[2]=callErrorPosition(errorPosition, midCenter, rightCenter,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rightCenter){</w:t>
      </w:r>
    </w:p>
    <w:p w:rsidR="00626300" w:rsidRPr="00626300" w:rsidRDefault="00626300" w:rsidP="00626300">
      <w:pPr>
        <w:ind w:left="720"/>
        <w:rPr>
          <w:lang w:val="id-ID" w:eastAsia="id-ID"/>
        </w:rPr>
      </w:pPr>
      <w:r w:rsidRPr="00626300">
        <w:rPr>
          <w:lang w:val="id-ID" w:eastAsia="id-ID"/>
        </w:rPr>
        <w:t xml:space="preserve">      fuzzyError[2]=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 (errorPosition &lt;= leftMostRight){</w:t>
      </w:r>
    </w:p>
    <w:p w:rsidR="00626300" w:rsidRPr="00626300" w:rsidRDefault="00626300" w:rsidP="00626300">
      <w:pPr>
        <w:ind w:left="720"/>
        <w:rPr>
          <w:lang w:val="id-ID" w:eastAsia="id-ID"/>
        </w:rPr>
      </w:pPr>
      <w:r w:rsidRPr="00626300">
        <w:rPr>
          <w:lang w:val="id-ID" w:eastAsia="id-ID"/>
        </w:rPr>
        <w:t xml:space="preserve">      fuzzyError[3]=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errorPosition &gt; leftMostRight &amp;&amp; errorPosition &lt;= midMostRight){</w:t>
      </w:r>
    </w:p>
    <w:p w:rsidR="00626300" w:rsidRPr="00626300" w:rsidRDefault="00626300" w:rsidP="00626300">
      <w:pPr>
        <w:ind w:left="720"/>
        <w:rPr>
          <w:lang w:val="id-ID" w:eastAsia="id-ID"/>
        </w:rPr>
      </w:pPr>
      <w:r w:rsidRPr="00626300">
        <w:rPr>
          <w:lang w:val="id-ID" w:eastAsia="id-ID"/>
        </w:rPr>
        <w:t xml:space="preserve">      fuzzyError[3]=callErrorPosition(errorPosition, leftMostRight, midMostRight,"High");</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midMostRight &amp;&amp; errorPosition &lt;= rightMostRight){</w:t>
      </w:r>
    </w:p>
    <w:p w:rsidR="00626300" w:rsidRPr="00626300" w:rsidRDefault="00626300" w:rsidP="00626300">
      <w:pPr>
        <w:ind w:left="720"/>
        <w:rPr>
          <w:lang w:val="id-ID" w:eastAsia="id-ID"/>
        </w:rPr>
      </w:pPr>
      <w:r w:rsidRPr="00626300">
        <w:rPr>
          <w:lang w:val="id-ID" w:eastAsia="id-ID"/>
        </w:rPr>
        <w:t xml:space="preserve">      fuzzyError[3]=callErrorPosition(errorPosition, midMostRight, rightMostRight,"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rightMostRight){</w:t>
      </w:r>
    </w:p>
    <w:p w:rsidR="00626300" w:rsidRPr="00626300" w:rsidRDefault="00626300" w:rsidP="00626300">
      <w:pPr>
        <w:ind w:left="720"/>
        <w:rPr>
          <w:lang w:val="id-ID" w:eastAsia="id-ID"/>
        </w:rPr>
      </w:pPr>
      <w:r w:rsidRPr="00626300">
        <w:rPr>
          <w:lang w:val="id-ID" w:eastAsia="id-ID"/>
        </w:rPr>
        <w:lastRenderedPageBreak/>
        <w:t xml:space="preserve">      fuzzyError[3]=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 (errorPosition &lt;= leftRight){</w:t>
      </w:r>
    </w:p>
    <w:p w:rsidR="00626300" w:rsidRPr="00626300" w:rsidRDefault="00626300" w:rsidP="00626300">
      <w:pPr>
        <w:ind w:left="720"/>
        <w:rPr>
          <w:lang w:val="id-ID" w:eastAsia="id-ID"/>
        </w:rPr>
      </w:pPr>
      <w:r w:rsidRPr="00626300">
        <w:rPr>
          <w:lang w:val="id-ID" w:eastAsia="id-ID"/>
        </w:rPr>
        <w:t xml:space="preserve">      fuzzyError[4]=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leftRight &amp;&amp; midRight){</w:t>
      </w:r>
    </w:p>
    <w:p w:rsidR="00626300" w:rsidRPr="00626300" w:rsidRDefault="00626300" w:rsidP="00626300">
      <w:pPr>
        <w:ind w:left="720"/>
        <w:rPr>
          <w:lang w:val="id-ID" w:eastAsia="id-ID"/>
        </w:rPr>
      </w:pPr>
      <w:r w:rsidRPr="00626300">
        <w:rPr>
          <w:lang w:val="id-ID" w:eastAsia="id-ID"/>
        </w:rPr>
        <w:t xml:space="preserve">      fuzzyError[4]=callErrorPosition(errorPosition, leftRight, midRight, "High");</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midRight){</w:t>
      </w:r>
    </w:p>
    <w:p w:rsidR="00626300" w:rsidRPr="00626300" w:rsidRDefault="00626300" w:rsidP="00626300">
      <w:pPr>
        <w:ind w:left="720"/>
        <w:rPr>
          <w:lang w:val="id-ID" w:eastAsia="id-ID"/>
        </w:rPr>
      </w:pPr>
      <w:r w:rsidRPr="00626300">
        <w:rPr>
          <w:lang w:val="id-ID" w:eastAsia="id-ID"/>
        </w:rPr>
        <w:t xml:space="preserve">      fuzzyError[4]=1;</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Delta Error Calculation</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deltaErrorPosition = errorPosition - previousError;</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ltaErrorPosition &lt;= midNegative){</w:t>
      </w:r>
    </w:p>
    <w:p w:rsidR="00626300" w:rsidRPr="00626300" w:rsidRDefault="00626300" w:rsidP="00626300">
      <w:pPr>
        <w:ind w:left="720"/>
        <w:rPr>
          <w:lang w:val="id-ID" w:eastAsia="id-ID"/>
        </w:rPr>
      </w:pPr>
      <w:r w:rsidRPr="00626300">
        <w:rPr>
          <w:lang w:val="id-ID" w:eastAsia="id-ID"/>
        </w:rPr>
        <w:t xml:space="preserve">      deltaError[0]=1;</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midNegative &amp;&amp; deltaErrorPosition &lt;= rightNegative){</w:t>
      </w:r>
    </w:p>
    <w:p w:rsidR="00626300" w:rsidRPr="00626300" w:rsidRDefault="00626300" w:rsidP="00626300">
      <w:pPr>
        <w:ind w:left="720"/>
        <w:rPr>
          <w:lang w:val="id-ID" w:eastAsia="id-ID"/>
        </w:rPr>
      </w:pPr>
      <w:r w:rsidRPr="00626300">
        <w:rPr>
          <w:lang w:val="id-ID" w:eastAsia="id-ID"/>
        </w:rPr>
        <w:t xml:space="preserve">      deltaError[0]=callErrorPosition(deltaErrorPosition, midNegative, rightNegative,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rightNegative){</w:t>
      </w:r>
    </w:p>
    <w:p w:rsidR="00626300" w:rsidRPr="00626300" w:rsidRDefault="00626300" w:rsidP="00626300">
      <w:pPr>
        <w:ind w:left="720"/>
        <w:rPr>
          <w:lang w:val="id-ID" w:eastAsia="id-ID"/>
        </w:rPr>
      </w:pPr>
      <w:r w:rsidRPr="00626300">
        <w:rPr>
          <w:lang w:val="id-ID" w:eastAsia="id-ID"/>
        </w:rPr>
        <w:t xml:space="preserve">      deltaError[0]=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ltaErrorPosition &lt;= leftMostNegative){</w:t>
      </w:r>
    </w:p>
    <w:p w:rsidR="00626300" w:rsidRPr="00626300" w:rsidRDefault="00626300" w:rsidP="00626300">
      <w:pPr>
        <w:ind w:left="720"/>
        <w:rPr>
          <w:lang w:val="id-ID" w:eastAsia="id-ID"/>
        </w:rPr>
      </w:pPr>
      <w:r w:rsidRPr="00626300">
        <w:rPr>
          <w:lang w:val="id-ID" w:eastAsia="id-ID"/>
        </w:rPr>
        <w:t xml:space="preserve">      deltaError[1]=0;</w:t>
      </w:r>
    </w:p>
    <w:p w:rsidR="00626300" w:rsidRPr="00626300" w:rsidRDefault="00626300" w:rsidP="00626300">
      <w:pPr>
        <w:ind w:left="720"/>
        <w:rPr>
          <w:lang w:val="id-ID" w:eastAsia="id-ID"/>
        </w:rPr>
      </w:pPr>
      <w:r w:rsidRPr="00626300">
        <w:rPr>
          <w:lang w:val="id-ID" w:eastAsia="id-ID"/>
        </w:rPr>
        <w:lastRenderedPageBreak/>
        <w:t xml:space="preserve">    }</w:t>
      </w:r>
    </w:p>
    <w:p w:rsidR="00626300" w:rsidRPr="00626300" w:rsidRDefault="00626300" w:rsidP="00626300">
      <w:pPr>
        <w:ind w:left="720"/>
        <w:rPr>
          <w:lang w:val="id-ID" w:eastAsia="id-ID"/>
        </w:rPr>
      </w:pPr>
      <w:r w:rsidRPr="00626300">
        <w:rPr>
          <w:lang w:val="id-ID" w:eastAsia="id-ID"/>
        </w:rPr>
        <w:t xml:space="preserve">    else if(deltaErrorPosition &gt; leftMostNegative &amp;&amp; deltaErrorPosition &lt;= midMostNegative){</w:t>
      </w:r>
    </w:p>
    <w:p w:rsidR="00626300" w:rsidRPr="00626300" w:rsidRDefault="00626300" w:rsidP="00626300">
      <w:pPr>
        <w:ind w:left="720"/>
        <w:rPr>
          <w:lang w:val="id-ID" w:eastAsia="id-ID"/>
        </w:rPr>
      </w:pPr>
      <w:r w:rsidRPr="00626300">
        <w:rPr>
          <w:lang w:val="id-ID" w:eastAsia="id-ID"/>
        </w:rPr>
        <w:t xml:space="preserve">      deltaError[1]=callErrorPosition(deltaErrorPosition, leftMostNegative, midMostNegative, "High");</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midMostNegative &amp;&amp; deltaErrorPosition &lt;= rightMostNegative){</w:t>
      </w:r>
    </w:p>
    <w:p w:rsidR="00626300" w:rsidRPr="00626300" w:rsidRDefault="00626300" w:rsidP="00626300">
      <w:pPr>
        <w:ind w:left="720"/>
        <w:rPr>
          <w:lang w:val="id-ID" w:eastAsia="id-ID"/>
        </w:rPr>
      </w:pPr>
      <w:r w:rsidRPr="00626300">
        <w:rPr>
          <w:lang w:val="id-ID" w:eastAsia="id-ID"/>
        </w:rPr>
        <w:t xml:space="preserve">      deltaError[1]=callErrorPosition(deltaErrorPosition, midMostNegative, rightMostNegative,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rightMostNegative){</w:t>
      </w:r>
    </w:p>
    <w:p w:rsidR="00626300" w:rsidRPr="00626300" w:rsidRDefault="00626300" w:rsidP="00626300">
      <w:pPr>
        <w:ind w:left="720"/>
        <w:rPr>
          <w:lang w:val="id-ID" w:eastAsia="id-ID"/>
        </w:rPr>
      </w:pPr>
      <w:r w:rsidRPr="00626300">
        <w:rPr>
          <w:lang w:val="id-ID" w:eastAsia="id-ID"/>
        </w:rPr>
        <w:t xml:space="preserve">      deltaError[1]=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ltaErrorPosition &lt;= leftZero){</w:t>
      </w:r>
    </w:p>
    <w:p w:rsidR="00626300" w:rsidRPr="00626300" w:rsidRDefault="00626300" w:rsidP="00626300">
      <w:pPr>
        <w:ind w:left="720"/>
        <w:rPr>
          <w:lang w:val="id-ID" w:eastAsia="id-ID"/>
        </w:rPr>
      </w:pPr>
      <w:r w:rsidRPr="00626300">
        <w:rPr>
          <w:lang w:val="id-ID" w:eastAsia="id-ID"/>
        </w:rPr>
        <w:t xml:space="preserve">      deltaError[2]=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leftZero &amp;&amp; deltaErrorPosition &lt;= midZero){</w:t>
      </w:r>
    </w:p>
    <w:p w:rsidR="00626300" w:rsidRPr="00626300" w:rsidRDefault="00626300" w:rsidP="00626300">
      <w:pPr>
        <w:ind w:left="720"/>
        <w:rPr>
          <w:lang w:val="id-ID" w:eastAsia="id-ID"/>
        </w:rPr>
      </w:pPr>
      <w:r w:rsidRPr="00626300">
        <w:rPr>
          <w:lang w:val="id-ID" w:eastAsia="id-ID"/>
        </w:rPr>
        <w:t xml:space="preserve">      deltaError[2]=callErrorPosition(deltaErrorPosition, leftZero, midZero, "High");</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midZero &amp;&amp; deltaErrorPosition &lt;= rightZero){</w:t>
      </w:r>
    </w:p>
    <w:p w:rsidR="00626300" w:rsidRPr="00626300" w:rsidRDefault="00626300" w:rsidP="00626300">
      <w:pPr>
        <w:ind w:left="720"/>
        <w:rPr>
          <w:lang w:val="id-ID" w:eastAsia="id-ID"/>
        </w:rPr>
      </w:pPr>
      <w:r w:rsidRPr="00626300">
        <w:rPr>
          <w:lang w:val="id-ID" w:eastAsia="id-ID"/>
        </w:rPr>
        <w:t xml:space="preserve">      deltaError[2]=callErrorPosition(deltaErrorPosition, midZero, rightZero,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rightZero){</w:t>
      </w:r>
    </w:p>
    <w:p w:rsidR="00626300" w:rsidRPr="00626300" w:rsidRDefault="00626300" w:rsidP="00626300">
      <w:pPr>
        <w:ind w:left="720"/>
        <w:rPr>
          <w:lang w:val="id-ID" w:eastAsia="id-ID"/>
        </w:rPr>
      </w:pPr>
      <w:r w:rsidRPr="00626300">
        <w:rPr>
          <w:lang w:val="id-ID" w:eastAsia="id-ID"/>
        </w:rPr>
        <w:t xml:space="preserve">      deltaError[2]=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lastRenderedPageBreak/>
        <w:t xml:space="preserve">    if(deltaErrorPosition &lt;= leftMostPositive){</w:t>
      </w:r>
    </w:p>
    <w:p w:rsidR="00626300" w:rsidRPr="00626300" w:rsidRDefault="00626300" w:rsidP="00626300">
      <w:pPr>
        <w:ind w:left="720"/>
        <w:rPr>
          <w:lang w:val="id-ID" w:eastAsia="id-ID"/>
        </w:rPr>
      </w:pPr>
      <w:r w:rsidRPr="00626300">
        <w:rPr>
          <w:lang w:val="id-ID" w:eastAsia="id-ID"/>
        </w:rPr>
        <w:t xml:space="preserve">      deltaError[3]=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leftMostPositive &amp;&amp; deltaErrorPosition &lt;= midMostPositive){</w:t>
      </w:r>
    </w:p>
    <w:p w:rsidR="00626300" w:rsidRPr="00626300" w:rsidRDefault="00626300" w:rsidP="00626300">
      <w:pPr>
        <w:ind w:left="720"/>
        <w:rPr>
          <w:lang w:val="id-ID" w:eastAsia="id-ID"/>
        </w:rPr>
      </w:pPr>
      <w:r w:rsidRPr="00626300">
        <w:rPr>
          <w:lang w:val="id-ID" w:eastAsia="id-ID"/>
        </w:rPr>
        <w:t xml:space="preserve">      deltaError[3]=callErrorPosition(deltaErrorPosition, leftMostPositive, midMostPositive, "High");</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midMostPositive &amp;&amp; deltaErrorPosition &lt;= rightMostPositive){</w:t>
      </w:r>
    </w:p>
    <w:p w:rsidR="00626300" w:rsidRPr="00626300" w:rsidRDefault="00626300" w:rsidP="00626300">
      <w:pPr>
        <w:ind w:left="720"/>
        <w:rPr>
          <w:lang w:val="id-ID" w:eastAsia="id-ID"/>
        </w:rPr>
      </w:pPr>
      <w:r w:rsidRPr="00626300">
        <w:rPr>
          <w:lang w:val="id-ID" w:eastAsia="id-ID"/>
        </w:rPr>
        <w:t xml:space="preserve">      deltaError[3]=callErrorPosition(deltaErrorPosition, midMostPositive, rightMostPositive,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rightMostPositive){</w:t>
      </w:r>
    </w:p>
    <w:p w:rsidR="00626300" w:rsidRPr="00626300" w:rsidRDefault="00626300" w:rsidP="00626300">
      <w:pPr>
        <w:ind w:left="720"/>
        <w:rPr>
          <w:lang w:val="id-ID" w:eastAsia="id-ID"/>
        </w:rPr>
      </w:pPr>
      <w:r w:rsidRPr="00626300">
        <w:rPr>
          <w:lang w:val="id-ID" w:eastAsia="id-ID"/>
        </w:rPr>
        <w:t xml:space="preserve">      deltaError[3]=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ltaErrorPosition &lt;= leftPositive){</w:t>
      </w:r>
    </w:p>
    <w:p w:rsidR="00626300" w:rsidRPr="00626300" w:rsidRDefault="00626300" w:rsidP="00626300">
      <w:pPr>
        <w:ind w:left="720"/>
        <w:rPr>
          <w:lang w:val="id-ID" w:eastAsia="id-ID"/>
        </w:rPr>
      </w:pPr>
      <w:r w:rsidRPr="00626300">
        <w:rPr>
          <w:lang w:val="id-ID" w:eastAsia="id-ID"/>
        </w:rPr>
        <w:t xml:space="preserve">      deltaError[4]=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leftPositive &amp;&amp; deltaErrorPosition &lt;= midPositive){</w:t>
      </w:r>
    </w:p>
    <w:p w:rsidR="00626300" w:rsidRPr="00626300" w:rsidRDefault="00626300" w:rsidP="00626300">
      <w:pPr>
        <w:ind w:left="720"/>
        <w:rPr>
          <w:lang w:val="id-ID" w:eastAsia="id-ID"/>
        </w:rPr>
      </w:pPr>
      <w:r w:rsidRPr="00626300">
        <w:rPr>
          <w:lang w:val="id-ID" w:eastAsia="id-ID"/>
        </w:rPr>
        <w:t xml:space="preserve">      deltaError[4]=callErrorPosition(deltaErrorPosition, leftPositive, midPositive, "High");</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midPositive){</w:t>
      </w:r>
    </w:p>
    <w:p w:rsidR="00626300" w:rsidRPr="00626300" w:rsidRDefault="00626300" w:rsidP="00626300">
      <w:pPr>
        <w:ind w:left="720"/>
        <w:rPr>
          <w:lang w:val="id-ID" w:eastAsia="id-ID"/>
        </w:rPr>
      </w:pPr>
      <w:r w:rsidRPr="00626300">
        <w:rPr>
          <w:lang w:val="id-ID" w:eastAsia="id-ID"/>
        </w:rPr>
        <w:t xml:space="preserve">      deltaError[4]=1;</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previousError = errorPositio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lastRenderedPageBreak/>
        <w:t xml:space="preserve">  void rules(){</w:t>
      </w:r>
    </w:p>
    <w:p w:rsidR="00626300" w:rsidRPr="00626300" w:rsidRDefault="00626300" w:rsidP="00626300">
      <w:pPr>
        <w:ind w:left="720"/>
        <w:rPr>
          <w:lang w:val="id-ID" w:eastAsia="id-ID"/>
        </w:rPr>
      </w:pPr>
      <w:r w:rsidRPr="00626300">
        <w:rPr>
          <w:lang w:val="id-ID" w:eastAsia="id-ID"/>
        </w:rPr>
        <w:t xml:space="preserve">    devider = 0;</w:t>
      </w:r>
    </w:p>
    <w:p w:rsidR="00626300" w:rsidRPr="00626300" w:rsidRDefault="00626300" w:rsidP="00626300">
      <w:pPr>
        <w:ind w:left="720"/>
        <w:rPr>
          <w:lang w:val="id-ID" w:eastAsia="id-ID"/>
        </w:rPr>
      </w:pPr>
      <w:r w:rsidRPr="00626300">
        <w:rPr>
          <w:lang w:val="id-ID" w:eastAsia="id-ID"/>
        </w:rPr>
        <w:t xml:space="preserve">      for(int i=0; i&lt;=4; i++){</w:t>
      </w:r>
    </w:p>
    <w:p w:rsidR="00626300" w:rsidRPr="00626300" w:rsidRDefault="00626300" w:rsidP="00626300">
      <w:pPr>
        <w:ind w:left="720"/>
        <w:rPr>
          <w:lang w:val="id-ID" w:eastAsia="id-ID"/>
        </w:rPr>
      </w:pPr>
      <w:r w:rsidRPr="00626300">
        <w:rPr>
          <w:lang w:val="id-ID" w:eastAsia="id-ID"/>
        </w:rPr>
        <w:t xml:space="preserve">        for(int j=0; j&lt;=4; j++){</w:t>
      </w:r>
    </w:p>
    <w:p w:rsidR="00626300" w:rsidRPr="00626300" w:rsidRDefault="00626300" w:rsidP="00626300">
      <w:pPr>
        <w:ind w:left="720"/>
        <w:rPr>
          <w:lang w:val="id-ID" w:eastAsia="id-ID"/>
        </w:rPr>
      </w:pPr>
      <w:r w:rsidRPr="00626300">
        <w:rPr>
          <w:lang w:val="id-ID" w:eastAsia="id-ID"/>
        </w:rPr>
        <w:t xml:space="preserve">        rule[i][j] = min(deltaError[i], fuzzyError[j]);</w:t>
      </w:r>
    </w:p>
    <w:p w:rsidR="00626300" w:rsidRPr="00626300" w:rsidRDefault="00626300" w:rsidP="00626300">
      <w:pPr>
        <w:ind w:left="720"/>
        <w:rPr>
          <w:lang w:val="id-ID" w:eastAsia="id-ID"/>
        </w:rPr>
      </w:pPr>
      <w:r w:rsidRPr="00626300">
        <w:rPr>
          <w:lang w:val="id-ID" w:eastAsia="id-ID"/>
        </w:rPr>
        <w:t xml:space="preserve">        devider = devider + rule[i][j];}}</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rule00 = rule[0][0];</w:t>
      </w:r>
    </w:p>
    <w:p w:rsidR="00626300" w:rsidRPr="00626300" w:rsidRDefault="00626300" w:rsidP="00626300">
      <w:pPr>
        <w:ind w:left="720"/>
        <w:rPr>
          <w:lang w:val="id-ID" w:eastAsia="id-ID"/>
        </w:rPr>
      </w:pPr>
      <w:r w:rsidRPr="00626300">
        <w:rPr>
          <w:lang w:val="id-ID" w:eastAsia="id-ID"/>
        </w:rPr>
        <w:t xml:space="preserve">    rule01 = rule[0][1];</w:t>
      </w:r>
    </w:p>
    <w:p w:rsidR="00626300" w:rsidRPr="00626300" w:rsidRDefault="00626300" w:rsidP="00626300">
      <w:pPr>
        <w:ind w:left="720"/>
        <w:rPr>
          <w:lang w:val="id-ID" w:eastAsia="id-ID"/>
        </w:rPr>
      </w:pPr>
      <w:r w:rsidRPr="00626300">
        <w:rPr>
          <w:lang w:val="id-ID" w:eastAsia="id-ID"/>
        </w:rPr>
        <w:t xml:space="preserve">    rule02 = rule[0][2];</w:t>
      </w:r>
    </w:p>
    <w:p w:rsidR="00626300" w:rsidRPr="00626300" w:rsidRDefault="00626300" w:rsidP="00626300">
      <w:pPr>
        <w:ind w:left="720"/>
        <w:rPr>
          <w:lang w:val="id-ID" w:eastAsia="id-ID"/>
        </w:rPr>
      </w:pPr>
      <w:r w:rsidRPr="00626300">
        <w:rPr>
          <w:lang w:val="id-ID" w:eastAsia="id-ID"/>
        </w:rPr>
        <w:t xml:space="preserve">    rule03 = rule[0][3];</w:t>
      </w:r>
    </w:p>
    <w:p w:rsidR="00626300" w:rsidRPr="00626300" w:rsidRDefault="00626300" w:rsidP="00626300">
      <w:pPr>
        <w:ind w:left="720"/>
        <w:rPr>
          <w:lang w:val="id-ID" w:eastAsia="id-ID"/>
        </w:rPr>
      </w:pPr>
      <w:r w:rsidRPr="00626300">
        <w:rPr>
          <w:lang w:val="id-ID" w:eastAsia="id-ID"/>
        </w:rPr>
        <w:t xml:space="preserve">    rule04 = rule[0][4];</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rule10 = rule[1][0];</w:t>
      </w:r>
    </w:p>
    <w:p w:rsidR="00626300" w:rsidRPr="00626300" w:rsidRDefault="00626300" w:rsidP="00626300">
      <w:pPr>
        <w:ind w:left="720"/>
        <w:rPr>
          <w:lang w:val="id-ID" w:eastAsia="id-ID"/>
        </w:rPr>
      </w:pPr>
      <w:r w:rsidRPr="00626300">
        <w:rPr>
          <w:lang w:val="id-ID" w:eastAsia="id-ID"/>
        </w:rPr>
        <w:t xml:space="preserve">    rule11 = rule[1][1];</w:t>
      </w:r>
    </w:p>
    <w:p w:rsidR="00626300" w:rsidRPr="00626300" w:rsidRDefault="00626300" w:rsidP="00626300">
      <w:pPr>
        <w:ind w:left="720"/>
        <w:rPr>
          <w:lang w:val="id-ID" w:eastAsia="id-ID"/>
        </w:rPr>
      </w:pPr>
      <w:r w:rsidRPr="00626300">
        <w:rPr>
          <w:lang w:val="id-ID" w:eastAsia="id-ID"/>
        </w:rPr>
        <w:t xml:space="preserve">    rule12 = rule[1][2];</w:t>
      </w:r>
    </w:p>
    <w:p w:rsidR="00626300" w:rsidRPr="00626300" w:rsidRDefault="00626300" w:rsidP="00626300">
      <w:pPr>
        <w:ind w:left="720"/>
        <w:rPr>
          <w:lang w:val="id-ID" w:eastAsia="id-ID"/>
        </w:rPr>
      </w:pPr>
      <w:r w:rsidRPr="00626300">
        <w:rPr>
          <w:lang w:val="id-ID" w:eastAsia="id-ID"/>
        </w:rPr>
        <w:t xml:space="preserve">    rule13 = rule[1][3];</w:t>
      </w:r>
    </w:p>
    <w:p w:rsidR="00626300" w:rsidRPr="00626300" w:rsidRDefault="00626300" w:rsidP="00626300">
      <w:pPr>
        <w:ind w:left="720"/>
        <w:rPr>
          <w:lang w:val="id-ID" w:eastAsia="id-ID"/>
        </w:rPr>
      </w:pPr>
      <w:r w:rsidRPr="00626300">
        <w:rPr>
          <w:lang w:val="id-ID" w:eastAsia="id-ID"/>
        </w:rPr>
        <w:t xml:space="preserve">    rule14 = rule[1][4];</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rule20 = rule[2][0];</w:t>
      </w:r>
    </w:p>
    <w:p w:rsidR="00626300" w:rsidRPr="00626300" w:rsidRDefault="00626300" w:rsidP="00626300">
      <w:pPr>
        <w:ind w:left="720"/>
        <w:rPr>
          <w:lang w:val="id-ID" w:eastAsia="id-ID"/>
        </w:rPr>
      </w:pPr>
      <w:r w:rsidRPr="00626300">
        <w:rPr>
          <w:lang w:val="id-ID" w:eastAsia="id-ID"/>
        </w:rPr>
        <w:t xml:space="preserve">    rule21 = rule[2][1];</w:t>
      </w:r>
    </w:p>
    <w:p w:rsidR="00626300" w:rsidRPr="00626300" w:rsidRDefault="00626300" w:rsidP="00626300">
      <w:pPr>
        <w:ind w:left="720"/>
        <w:rPr>
          <w:lang w:val="id-ID" w:eastAsia="id-ID"/>
        </w:rPr>
      </w:pPr>
      <w:r w:rsidRPr="00626300">
        <w:rPr>
          <w:lang w:val="id-ID" w:eastAsia="id-ID"/>
        </w:rPr>
        <w:t xml:space="preserve">    rule22 = rule[2][2];</w:t>
      </w:r>
    </w:p>
    <w:p w:rsidR="00626300" w:rsidRPr="00626300" w:rsidRDefault="00626300" w:rsidP="00626300">
      <w:pPr>
        <w:ind w:left="720"/>
        <w:rPr>
          <w:lang w:val="id-ID" w:eastAsia="id-ID"/>
        </w:rPr>
      </w:pPr>
      <w:r w:rsidRPr="00626300">
        <w:rPr>
          <w:lang w:val="id-ID" w:eastAsia="id-ID"/>
        </w:rPr>
        <w:t xml:space="preserve">    rule23 = rule[2][3];</w:t>
      </w:r>
    </w:p>
    <w:p w:rsidR="00626300" w:rsidRPr="00626300" w:rsidRDefault="00626300" w:rsidP="00626300">
      <w:pPr>
        <w:ind w:left="720"/>
        <w:rPr>
          <w:lang w:val="id-ID" w:eastAsia="id-ID"/>
        </w:rPr>
      </w:pPr>
      <w:r w:rsidRPr="00626300">
        <w:rPr>
          <w:lang w:val="id-ID" w:eastAsia="id-ID"/>
        </w:rPr>
        <w:t xml:space="preserve">    rule24 = rule[2][4];</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rule30 = rule[3][0];</w:t>
      </w:r>
    </w:p>
    <w:p w:rsidR="00626300" w:rsidRPr="00626300" w:rsidRDefault="00626300" w:rsidP="00626300">
      <w:pPr>
        <w:ind w:left="720"/>
        <w:rPr>
          <w:lang w:val="id-ID" w:eastAsia="id-ID"/>
        </w:rPr>
      </w:pPr>
      <w:r w:rsidRPr="00626300">
        <w:rPr>
          <w:lang w:val="id-ID" w:eastAsia="id-ID"/>
        </w:rPr>
        <w:t xml:space="preserve">    rule31 = rule[3][1];</w:t>
      </w:r>
    </w:p>
    <w:p w:rsidR="00626300" w:rsidRPr="00626300" w:rsidRDefault="00626300" w:rsidP="00626300">
      <w:pPr>
        <w:ind w:left="720"/>
        <w:rPr>
          <w:lang w:val="id-ID" w:eastAsia="id-ID"/>
        </w:rPr>
      </w:pPr>
      <w:r w:rsidRPr="00626300">
        <w:rPr>
          <w:lang w:val="id-ID" w:eastAsia="id-ID"/>
        </w:rPr>
        <w:t xml:space="preserve">    rule32 = rule[3][2];</w:t>
      </w:r>
    </w:p>
    <w:p w:rsidR="00626300" w:rsidRPr="00626300" w:rsidRDefault="00626300" w:rsidP="00626300">
      <w:pPr>
        <w:ind w:left="720"/>
        <w:rPr>
          <w:lang w:val="id-ID" w:eastAsia="id-ID"/>
        </w:rPr>
      </w:pPr>
      <w:r w:rsidRPr="00626300">
        <w:rPr>
          <w:lang w:val="id-ID" w:eastAsia="id-ID"/>
        </w:rPr>
        <w:t xml:space="preserve">    rule33 = rule[3][3];</w:t>
      </w:r>
    </w:p>
    <w:p w:rsidR="00626300" w:rsidRPr="00626300" w:rsidRDefault="00626300" w:rsidP="00626300">
      <w:pPr>
        <w:ind w:left="720"/>
        <w:rPr>
          <w:lang w:val="id-ID" w:eastAsia="id-ID"/>
        </w:rPr>
      </w:pPr>
      <w:r w:rsidRPr="00626300">
        <w:rPr>
          <w:lang w:val="id-ID" w:eastAsia="id-ID"/>
        </w:rPr>
        <w:t xml:space="preserve">    rule34 = rule[3][4];</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rule40 = rule[4][0];</w:t>
      </w:r>
    </w:p>
    <w:p w:rsidR="00626300" w:rsidRPr="00626300" w:rsidRDefault="00626300" w:rsidP="00626300">
      <w:pPr>
        <w:ind w:left="720"/>
        <w:rPr>
          <w:lang w:val="id-ID" w:eastAsia="id-ID"/>
        </w:rPr>
      </w:pPr>
      <w:r w:rsidRPr="00626300">
        <w:rPr>
          <w:lang w:val="id-ID" w:eastAsia="id-ID"/>
        </w:rPr>
        <w:lastRenderedPageBreak/>
        <w:t xml:space="preserve">    rule41 = rule[4][1];</w:t>
      </w:r>
    </w:p>
    <w:p w:rsidR="00626300" w:rsidRPr="00626300" w:rsidRDefault="00626300" w:rsidP="00626300">
      <w:pPr>
        <w:ind w:left="720"/>
        <w:rPr>
          <w:lang w:val="id-ID" w:eastAsia="id-ID"/>
        </w:rPr>
      </w:pPr>
      <w:r w:rsidRPr="00626300">
        <w:rPr>
          <w:lang w:val="id-ID" w:eastAsia="id-ID"/>
        </w:rPr>
        <w:t xml:space="preserve">    rule42 = rule[4][2];</w:t>
      </w:r>
    </w:p>
    <w:p w:rsidR="00626300" w:rsidRPr="00626300" w:rsidRDefault="00626300" w:rsidP="00626300">
      <w:pPr>
        <w:ind w:left="720"/>
        <w:rPr>
          <w:lang w:val="id-ID" w:eastAsia="id-ID"/>
        </w:rPr>
      </w:pPr>
      <w:r w:rsidRPr="00626300">
        <w:rPr>
          <w:lang w:val="id-ID" w:eastAsia="id-ID"/>
        </w:rPr>
        <w:t xml:space="preserve">    rule43 = rule[4][3];</w:t>
      </w:r>
    </w:p>
    <w:p w:rsidR="00626300" w:rsidRPr="00626300" w:rsidRDefault="00626300" w:rsidP="00626300">
      <w:pPr>
        <w:ind w:left="720"/>
        <w:rPr>
          <w:lang w:val="id-ID" w:eastAsia="id-ID"/>
        </w:rPr>
      </w:pPr>
      <w:r w:rsidRPr="00626300">
        <w:rPr>
          <w:lang w:val="id-ID" w:eastAsia="id-ID"/>
        </w:rPr>
        <w:t xml:space="preserve">    rule44 = rule[4][4];</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decision = rule00 * RM + rule01 * RS + rule02 * LS + rule03 * LS + rule04 * LM +</w:t>
      </w:r>
    </w:p>
    <w:p w:rsidR="00626300" w:rsidRPr="00626300" w:rsidRDefault="00626300" w:rsidP="00626300">
      <w:pPr>
        <w:ind w:left="720"/>
        <w:rPr>
          <w:lang w:val="id-ID" w:eastAsia="id-ID"/>
        </w:rPr>
      </w:pPr>
      <w:r w:rsidRPr="00626300">
        <w:rPr>
          <w:lang w:val="id-ID" w:eastAsia="id-ID"/>
        </w:rPr>
        <w:t xml:space="preserve">              rule10 * LM + rule11 * LS + rule12 * LS + rule13 * RS + rule14 * RM +</w:t>
      </w:r>
    </w:p>
    <w:p w:rsidR="00626300" w:rsidRPr="00626300" w:rsidRDefault="00626300" w:rsidP="00626300">
      <w:pPr>
        <w:ind w:left="720"/>
        <w:rPr>
          <w:lang w:val="id-ID" w:eastAsia="id-ID"/>
        </w:rPr>
      </w:pPr>
      <w:r w:rsidRPr="00626300">
        <w:rPr>
          <w:lang w:val="id-ID" w:eastAsia="id-ID"/>
        </w:rPr>
        <w:t xml:space="preserve">              rule20 * LF + rule21 * LM + rule22 * FW + rule23 * RM + rule24 * RF +</w:t>
      </w:r>
    </w:p>
    <w:p w:rsidR="00626300" w:rsidRPr="00626300" w:rsidRDefault="00626300" w:rsidP="00626300">
      <w:pPr>
        <w:ind w:left="720"/>
        <w:rPr>
          <w:lang w:val="id-ID" w:eastAsia="id-ID"/>
        </w:rPr>
      </w:pPr>
      <w:r w:rsidRPr="00626300">
        <w:rPr>
          <w:lang w:val="id-ID" w:eastAsia="id-ID"/>
        </w:rPr>
        <w:t xml:space="preserve">              rule30 * LM + rule31 * LS + rule32 * RS + rule33 * RS + rule34 * RM +</w:t>
      </w:r>
    </w:p>
    <w:p w:rsidR="00626300" w:rsidRPr="00626300" w:rsidRDefault="00626300" w:rsidP="00626300">
      <w:pPr>
        <w:ind w:left="720"/>
        <w:rPr>
          <w:lang w:val="id-ID" w:eastAsia="id-ID"/>
        </w:rPr>
      </w:pPr>
      <w:r w:rsidRPr="00626300">
        <w:rPr>
          <w:lang w:val="id-ID" w:eastAsia="id-ID"/>
        </w:rPr>
        <w:t xml:space="preserve">              rule40 * RM + rule41 * RS + rule42 * RS + rule43 * LS + rule44 * LM;</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defuzzification(){</w:t>
      </w:r>
    </w:p>
    <w:p w:rsidR="00626300" w:rsidRPr="00626300" w:rsidRDefault="00626300" w:rsidP="00626300">
      <w:pPr>
        <w:ind w:left="720"/>
        <w:rPr>
          <w:lang w:val="id-ID" w:eastAsia="id-ID"/>
        </w:rPr>
      </w:pPr>
      <w:r w:rsidRPr="00626300">
        <w:rPr>
          <w:lang w:val="id-ID" w:eastAsia="id-ID"/>
        </w:rPr>
        <w:t xml:space="preserve">    speedMotor = decision/devider;</w:t>
      </w:r>
    </w:p>
    <w:p w:rsidR="00626300" w:rsidRPr="00626300" w:rsidRDefault="00626300" w:rsidP="00626300">
      <w:pPr>
        <w:ind w:left="720"/>
        <w:rPr>
          <w:lang w:val="id-ID" w:eastAsia="id-ID"/>
        </w:rPr>
      </w:pPr>
      <w:r w:rsidRPr="00626300">
        <w:rPr>
          <w:lang w:val="id-ID" w:eastAsia="id-ID"/>
        </w:rPr>
        <w:t xml:space="preserve">    rightSpeedVal = RpwmTwo + speedMotor;</w:t>
      </w:r>
    </w:p>
    <w:p w:rsidR="00626300" w:rsidRPr="00626300" w:rsidRDefault="00626300" w:rsidP="00626300">
      <w:pPr>
        <w:ind w:left="720"/>
        <w:rPr>
          <w:lang w:val="id-ID" w:eastAsia="id-ID"/>
        </w:rPr>
      </w:pPr>
      <w:r w:rsidRPr="00626300">
        <w:rPr>
          <w:lang w:val="id-ID" w:eastAsia="id-ID"/>
        </w:rPr>
        <w:t xml:space="preserve">    leftSpeedVal = LpwmTwo - speedMotor;</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goFuzzy(){</w:t>
      </w:r>
    </w:p>
    <w:p w:rsidR="00626300" w:rsidRPr="00626300" w:rsidRDefault="00626300" w:rsidP="00626300">
      <w:pPr>
        <w:ind w:left="720"/>
        <w:rPr>
          <w:lang w:val="id-ID" w:eastAsia="id-ID"/>
        </w:rPr>
      </w:pPr>
      <w:r w:rsidRPr="00626300">
        <w:rPr>
          <w:lang w:val="id-ID" w:eastAsia="id-ID"/>
        </w:rPr>
        <w:t xml:space="preserve">    if(leftSpeedVal&gt;0){  </w:t>
      </w:r>
    </w:p>
    <w:p w:rsidR="00626300" w:rsidRPr="00626300" w:rsidRDefault="00626300" w:rsidP="00626300">
      <w:pPr>
        <w:ind w:left="720"/>
        <w:rPr>
          <w:lang w:val="id-ID" w:eastAsia="id-ID"/>
        </w:rPr>
      </w:pPr>
      <w:r w:rsidRPr="00626300">
        <w:rPr>
          <w:lang w:val="id-ID" w:eastAsia="id-ID"/>
        </w:rPr>
        <w:t xml:space="preserve">      analogWrite(MLF, leftSpeedVal);</w:t>
      </w:r>
    </w:p>
    <w:p w:rsidR="00626300" w:rsidRPr="00626300" w:rsidRDefault="00626300" w:rsidP="00626300">
      <w:pPr>
        <w:ind w:left="720"/>
        <w:rPr>
          <w:lang w:val="id-ID" w:eastAsia="id-ID"/>
        </w:rPr>
      </w:pPr>
      <w:r w:rsidRPr="00626300">
        <w:rPr>
          <w:lang w:val="id-ID" w:eastAsia="id-ID"/>
        </w:rPr>
        <w:t xml:space="preserve">      analogWrite(ML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leftSpeedVal&lt;0){</w:t>
      </w:r>
    </w:p>
    <w:p w:rsidR="00626300" w:rsidRPr="00626300" w:rsidRDefault="00626300" w:rsidP="00626300">
      <w:pPr>
        <w:ind w:left="720"/>
        <w:rPr>
          <w:lang w:val="id-ID" w:eastAsia="id-ID"/>
        </w:rPr>
      </w:pPr>
      <w:r w:rsidRPr="00626300">
        <w:rPr>
          <w:lang w:val="id-ID" w:eastAsia="id-ID"/>
        </w:rPr>
        <w:t xml:space="preserve">      analogWrite(MLF, 0);</w:t>
      </w:r>
    </w:p>
    <w:p w:rsidR="00626300" w:rsidRPr="00626300" w:rsidRDefault="00626300" w:rsidP="00626300">
      <w:pPr>
        <w:ind w:left="720"/>
        <w:rPr>
          <w:lang w:val="id-ID" w:eastAsia="id-ID"/>
        </w:rPr>
      </w:pPr>
      <w:r w:rsidRPr="00626300">
        <w:rPr>
          <w:lang w:val="id-ID" w:eastAsia="id-ID"/>
        </w:rPr>
        <w:t xml:space="preserve">      analogWrite(MLB, -leftSpeedVal);</w:t>
      </w:r>
    </w:p>
    <w:p w:rsidR="00626300" w:rsidRPr="00626300" w:rsidRDefault="00626300" w:rsidP="00626300">
      <w:pPr>
        <w:ind w:left="720"/>
        <w:rPr>
          <w:lang w:val="id-ID" w:eastAsia="id-ID"/>
        </w:rPr>
      </w:pPr>
      <w:r w:rsidRPr="00626300">
        <w:rPr>
          <w:lang w:val="id-ID" w:eastAsia="id-ID"/>
        </w:rPr>
        <w:lastRenderedPageBreak/>
        <w:t xml:space="preserve">    }</w:t>
      </w:r>
    </w:p>
    <w:p w:rsidR="00626300" w:rsidRPr="00626300" w:rsidRDefault="00626300" w:rsidP="00626300">
      <w:pPr>
        <w:ind w:left="720"/>
        <w:rPr>
          <w:lang w:val="id-ID" w:eastAsia="id-ID"/>
        </w:rPr>
      </w:pPr>
      <w:r w:rsidRPr="00626300">
        <w:rPr>
          <w:lang w:val="id-ID" w:eastAsia="id-ID"/>
        </w:rPr>
        <w:t xml:space="preserve">    else if(leftSpeedVal==0){</w:t>
      </w:r>
    </w:p>
    <w:p w:rsidR="00626300" w:rsidRPr="00626300" w:rsidRDefault="00626300" w:rsidP="00626300">
      <w:pPr>
        <w:ind w:left="720"/>
        <w:rPr>
          <w:lang w:val="id-ID" w:eastAsia="id-ID"/>
        </w:rPr>
      </w:pPr>
      <w:r w:rsidRPr="00626300">
        <w:rPr>
          <w:lang w:val="id-ID" w:eastAsia="id-ID"/>
        </w:rPr>
        <w:t xml:space="preserve">      analogWrite(MLF, 0);</w:t>
      </w:r>
    </w:p>
    <w:p w:rsidR="00626300" w:rsidRPr="00626300" w:rsidRDefault="00626300" w:rsidP="00626300">
      <w:pPr>
        <w:ind w:left="720"/>
        <w:rPr>
          <w:lang w:val="id-ID" w:eastAsia="id-ID"/>
        </w:rPr>
      </w:pPr>
      <w:r w:rsidRPr="00626300">
        <w:rPr>
          <w:lang w:val="id-ID" w:eastAsia="id-ID"/>
        </w:rPr>
        <w:t xml:space="preserve">      analogWrite(ML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rightSpeedVal&gt;0){</w:t>
      </w:r>
    </w:p>
    <w:p w:rsidR="00626300" w:rsidRPr="00626300" w:rsidRDefault="00626300" w:rsidP="00626300">
      <w:pPr>
        <w:ind w:left="720"/>
        <w:rPr>
          <w:lang w:val="id-ID" w:eastAsia="id-ID"/>
        </w:rPr>
      </w:pPr>
      <w:r w:rsidRPr="00626300">
        <w:rPr>
          <w:lang w:val="id-ID" w:eastAsia="id-ID"/>
        </w:rPr>
        <w:t xml:space="preserve">      analogWrite(MRF, rightSpeedVal);</w:t>
      </w:r>
    </w:p>
    <w:p w:rsidR="00626300" w:rsidRPr="00626300" w:rsidRDefault="00626300" w:rsidP="00626300">
      <w:pPr>
        <w:ind w:left="720"/>
        <w:rPr>
          <w:lang w:val="id-ID" w:eastAsia="id-ID"/>
        </w:rPr>
      </w:pPr>
      <w:r w:rsidRPr="00626300">
        <w:rPr>
          <w:lang w:val="id-ID" w:eastAsia="id-ID"/>
        </w:rPr>
        <w:t xml:space="preserve">      analogWrite(MR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rightSpeedVal&lt;0){</w:t>
      </w:r>
    </w:p>
    <w:p w:rsidR="00626300" w:rsidRPr="00626300" w:rsidRDefault="00626300" w:rsidP="00626300">
      <w:pPr>
        <w:ind w:left="720"/>
        <w:rPr>
          <w:lang w:val="id-ID" w:eastAsia="id-ID"/>
        </w:rPr>
      </w:pPr>
      <w:r w:rsidRPr="00626300">
        <w:rPr>
          <w:lang w:val="id-ID" w:eastAsia="id-ID"/>
        </w:rPr>
        <w:t xml:space="preserve">      analogWrite(MRF, 0);</w:t>
      </w:r>
    </w:p>
    <w:p w:rsidR="00626300" w:rsidRPr="00626300" w:rsidRDefault="00626300" w:rsidP="00626300">
      <w:pPr>
        <w:ind w:left="720"/>
        <w:rPr>
          <w:lang w:val="id-ID" w:eastAsia="id-ID"/>
        </w:rPr>
      </w:pPr>
      <w:r w:rsidRPr="00626300">
        <w:rPr>
          <w:lang w:val="id-ID" w:eastAsia="id-ID"/>
        </w:rPr>
        <w:t xml:space="preserve">      analogWrite(MRB, -rightSpeedVal);</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rightSpeedVal==0){</w:t>
      </w:r>
    </w:p>
    <w:p w:rsidR="00626300" w:rsidRPr="00626300" w:rsidRDefault="00626300" w:rsidP="00626300">
      <w:pPr>
        <w:ind w:left="720"/>
        <w:rPr>
          <w:lang w:val="id-ID" w:eastAsia="id-ID"/>
        </w:rPr>
      </w:pPr>
      <w:r w:rsidRPr="00626300">
        <w:rPr>
          <w:lang w:val="id-ID" w:eastAsia="id-ID"/>
        </w:rPr>
        <w:t xml:space="preserve">      analogWrite(MRF, 0);</w:t>
      </w:r>
    </w:p>
    <w:p w:rsidR="00626300" w:rsidRPr="00626300" w:rsidRDefault="00626300" w:rsidP="00626300">
      <w:pPr>
        <w:ind w:left="720"/>
        <w:rPr>
          <w:lang w:val="id-ID" w:eastAsia="id-ID"/>
        </w:rPr>
      </w:pPr>
      <w:r w:rsidRPr="00626300">
        <w:rPr>
          <w:lang w:val="id-ID" w:eastAsia="id-ID"/>
        </w:rPr>
        <w:t xml:space="preserve">      analogWrite(MR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stop(){</w:t>
      </w:r>
    </w:p>
    <w:p w:rsidR="00626300" w:rsidRPr="00626300" w:rsidRDefault="00626300" w:rsidP="00626300">
      <w:pPr>
        <w:ind w:left="720"/>
        <w:rPr>
          <w:lang w:val="id-ID" w:eastAsia="id-ID"/>
        </w:rPr>
      </w:pPr>
      <w:r w:rsidRPr="00626300">
        <w:rPr>
          <w:lang w:val="id-ID" w:eastAsia="id-ID"/>
        </w:rPr>
        <w:t xml:space="preserve">      analogWrite(MLF, 0);</w:t>
      </w:r>
    </w:p>
    <w:p w:rsidR="00626300" w:rsidRPr="00626300" w:rsidRDefault="00626300" w:rsidP="00626300">
      <w:pPr>
        <w:ind w:left="720"/>
        <w:rPr>
          <w:lang w:val="id-ID" w:eastAsia="id-ID"/>
        </w:rPr>
      </w:pPr>
      <w:r w:rsidRPr="00626300">
        <w:rPr>
          <w:lang w:val="id-ID" w:eastAsia="id-ID"/>
        </w:rPr>
        <w:t xml:space="preserve">      analogWrite(MLB, 0);</w:t>
      </w:r>
    </w:p>
    <w:p w:rsidR="00626300" w:rsidRPr="00626300" w:rsidRDefault="00626300" w:rsidP="00626300">
      <w:pPr>
        <w:ind w:left="720"/>
        <w:rPr>
          <w:lang w:val="id-ID" w:eastAsia="id-ID"/>
        </w:rPr>
      </w:pPr>
      <w:r w:rsidRPr="00626300">
        <w:rPr>
          <w:lang w:val="id-ID" w:eastAsia="id-ID"/>
        </w:rPr>
        <w:t xml:space="preserve">      analogWrite(MRF, 0);</w:t>
      </w:r>
    </w:p>
    <w:p w:rsidR="00626300" w:rsidRPr="00626300" w:rsidRDefault="00626300" w:rsidP="00626300">
      <w:pPr>
        <w:ind w:left="720"/>
        <w:rPr>
          <w:lang w:val="id-ID" w:eastAsia="id-ID"/>
        </w:rPr>
      </w:pPr>
      <w:r w:rsidRPr="00626300">
        <w:rPr>
          <w:lang w:val="id-ID" w:eastAsia="id-ID"/>
        </w:rPr>
        <w:t xml:space="preserve">      analogWrite(MR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fuzzy(){</w:t>
      </w:r>
    </w:p>
    <w:p w:rsidR="00626300" w:rsidRPr="00626300" w:rsidRDefault="00626300" w:rsidP="00626300">
      <w:pPr>
        <w:ind w:left="720"/>
        <w:rPr>
          <w:lang w:val="id-ID" w:eastAsia="id-ID"/>
        </w:rPr>
      </w:pPr>
      <w:r w:rsidRPr="00626300">
        <w:rPr>
          <w:lang w:val="id-ID" w:eastAsia="id-ID"/>
        </w:rPr>
        <w:t xml:space="preserve">    fuzzyfication();</w:t>
      </w:r>
    </w:p>
    <w:p w:rsidR="00626300" w:rsidRPr="00626300" w:rsidRDefault="00626300" w:rsidP="00626300">
      <w:pPr>
        <w:ind w:left="720"/>
        <w:rPr>
          <w:lang w:val="id-ID" w:eastAsia="id-ID"/>
        </w:rPr>
      </w:pPr>
      <w:r w:rsidRPr="00626300">
        <w:rPr>
          <w:lang w:val="id-ID" w:eastAsia="id-ID"/>
        </w:rPr>
        <w:t xml:space="preserve">    rules();</w:t>
      </w:r>
    </w:p>
    <w:p w:rsidR="00626300" w:rsidRPr="00626300" w:rsidRDefault="00626300" w:rsidP="00626300">
      <w:pPr>
        <w:ind w:left="720"/>
        <w:rPr>
          <w:lang w:val="id-ID" w:eastAsia="id-ID"/>
        </w:rPr>
      </w:pPr>
      <w:r w:rsidRPr="00626300">
        <w:rPr>
          <w:lang w:val="id-ID" w:eastAsia="id-ID"/>
        </w:rPr>
        <w:t xml:space="preserve">    defuzzificatio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lastRenderedPageBreak/>
        <w:t xml:space="preserve">  void uvActivationKinematic(){</w:t>
      </w:r>
    </w:p>
    <w:p w:rsidR="00626300" w:rsidRPr="00626300" w:rsidRDefault="00626300" w:rsidP="00626300">
      <w:pPr>
        <w:ind w:left="720"/>
        <w:rPr>
          <w:lang w:val="id-ID" w:eastAsia="id-ID"/>
        </w:rPr>
      </w:pPr>
      <w:r w:rsidRPr="00626300">
        <w:rPr>
          <w:lang w:val="id-ID" w:eastAsia="id-ID"/>
        </w:rPr>
        <w:t xml:space="preserve">    xPostKuadrat = xPositionInCM * xPositionInCM;</w:t>
      </w:r>
    </w:p>
    <w:p w:rsidR="00626300" w:rsidRPr="00626300" w:rsidRDefault="00626300" w:rsidP="00626300">
      <w:pPr>
        <w:ind w:left="720"/>
        <w:rPr>
          <w:lang w:val="id-ID" w:eastAsia="id-ID"/>
        </w:rPr>
      </w:pPr>
      <w:r w:rsidRPr="00626300">
        <w:rPr>
          <w:lang w:val="id-ID" w:eastAsia="id-ID"/>
        </w:rPr>
        <w:t xml:space="preserve">    yPostKuadrat = yPositionInCM * yPositionInCM;</w:t>
      </w:r>
    </w:p>
    <w:p w:rsidR="00626300" w:rsidRPr="00626300" w:rsidRDefault="00626300" w:rsidP="00626300">
      <w:pPr>
        <w:ind w:left="720"/>
        <w:rPr>
          <w:lang w:val="id-ID" w:eastAsia="id-ID"/>
        </w:rPr>
      </w:pPr>
      <w:r w:rsidRPr="00626300">
        <w:rPr>
          <w:lang w:val="id-ID" w:eastAsia="id-ID"/>
        </w:rPr>
        <w:t xml:space="preserve">    resultant = sqrt(xPostKuadrat + yPostKuadrat);</w:t>
      </w:r>
    </w:p>
    <w:p w:rsidR="00626300" w:rsidRPr="00626300" w:rsidRDefault="00626300" w:rsidP="00626300">
      <w:pPr>
        <w:ind w:left="720"/>
        <w:rPr>
          <w:lang w:val="id-ID" w:eastAsia="id-ID"/>
        </w:rPr>
      </w:pPr>
      <w:r w:rsidRPr="00626300">
        <w:rPr>
          <w:lang w:val="id-ID" w:eastAsia="id-ID"/>
        </w:rPr>
        <w:t xml:space="preserve">    if (resultant &gt;= 300 * 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n++;</w:t>
      </w:r>
    </w:p>
    <w:p w:rsidR="00626300" w:rsidRPr="00626300" w:rsidRDefault="00626300" w:rsidP="00626300">
      <w:pPr>
        <w:ind w:left="720"/>
        <w:rPr>
          <w:lang w:val="id-ID" w:eastAsia="id-ID"/>
        </w:rPr>
      </w:pPr>
      <w:r w:rsidRPr="00626300">
        <w:rPr>
          <w:lang w:val="id-ID" w:eastAsia="id-ID"/>
        </w:rPr>
        <w:t xml:space="preserve">      stop();</w:t>
      </w:r>
    </w:p>
    <w:p w:rsidR="00626300" w:rsidRPr="00626300" w:rsidRDefault="00626300" w:rsidP="00626300">
      <w:pPr>
        <w:ind w:left="720"/>
        <w:rPr>
          <w:lang w:val="id-ID" w:eastAsia="id-ID"/>
        </w:rPr>
      </w:pPr>
      <w:r w:rsidRPr="00626300">
        <w:rPr>
          <w:lang w:val="id-ID" w:eastAsia="id-ID"/>
        </w:rPr>
        <w:t xml:space="preserve">      uvActivation();</w:t>
      </w:r>
    </w:p>
    <w:p w:rsidR="00626300" w:rsidRPr="00626300" w:rsidRDefault="00626300" w:rsidP="00626300">
      <w:pPr>
        <w:ind w:left="720"/>
        <w:rPr>
          <w:lang w:val="id-ID" w:eastAsia="id-ID"/>
        </w:rPr>
      </w:pPr>
      <w:r w:rsidRPr="00626300">
        <w:rPr>
          <w:lang w:val="id-ID" w:eastAsia="id-ID"/>
        </w:rPr>
        <w:t xml:space="preserve">      delay(120000);</w:t>
      </w:r>
    </w:p>
    <w:p w:rsidR="00626300" w:rsidRPr="00626300" w:rsidRDefault="00626300" w:rsidP="00626300">
      <w:pPr>
        <w:ind w:left="720"/>
        <w:rPr>
          <w:lang w:val="id-ID" w:eastAsia="id-ID"/>
        </w:rPr>
      </w:pPr>
      <w:r w:rsidRPr="00626300">
        <w:rPr>
          <w:lang w:val="id-ID" w:eastAsia="id-ID"/>
        </w:rPr>
        <w:t xml:space="preserve">      uvDeActivatio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loadFuzzyPWM(){</w:t>
      </w:r>
    </w:p>
    <w:p w:rsidR="00626300" w:rsidRPr="00626300" w:rsidRDefault="00626300" w:rsidP="00626300">
      <w:pPr>
        <w:ind w:left="720"/>
        <w:rPr>
          <w:lang w:val="id-ID" w:eastAsia="id-ID"/>
        </w:rPr>
      </w:pPr>
      <w:r w:rsidRPr="00626300">
        <w:rPr>
          <w:lang w:val="id-ID" w:eastAsia="id-ID"/>
        </w:rPr>
        <w:t xml:space="preserve">    Serial.print("DATA,TIME,");</w:t>
      </w:r>
    </w:p>
    <w:p w:rsidR="00626300" w:rsidRPr="00626300" w:rsidRDefault="00626300" w:rsidP="00626300">
      <w:pPr>
        <w:ind w:left="720"/>
        <w:rPr>
          <w:lang w:val="id-ID" w:eastAsia="id-ID"/>
        </w:rPr>
      </w:pPr>
      <w:r w:rsidRPr="00626300">
        <w:rPr>
          <w:lang w:val="id-ID" w:eastAsia="id-ID"/>
        </w:rPr>
        <w:t xml:space="preserve">    Serial.print(errorPosition);</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deltaErrorPosition);</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rightSpeedVal);</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ln(leftSpeedVal);</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loadKinematics(){</w:t>
      </w:r>
    </w:p>
    <w:p w:rsidR="00626300" w:rsidRPr="00626300" w:rsidRDefault="00626300" w:rsidP="00626300">
      <w:pPr>
        <w:ind w:left="720"/>
        <w:rPr>
          <w:lang w:val="id-ID" w:eastAsia="id-ID"/>
        </w:rPr>
      </w:pPr>
      <w:r w:rsidRPr="00626300">
        <w:rPr>
          <w:lang w:val="id-ID" w:eastAsia="id-ID"/>
        </w:rPr>
        <w:t xml:space="preserve">    Serial.print("DATA,TIME,");</w:t>
      </w:r>
    </w:p>
    <w:p w:rsidR="00626300" w:rsidRPr="00626300" w:rsidRDefault="00626300" w:rsidP="00626300">
      <w:pPr>
        <w:ind w:left="720"/>
        <w:rPr>
          <w:lang w:val="id-ID" w:eastAsia="id-ID"/>
        </w:rPr>
      </w:pPr>
      <w:r w:rsidRPr="00626300">
        <w:rPr>
          <w:lang w:val="id-ID" w:eastAsia="id-ID"/>
        </w:rPr>
        <w:t xml:space="preserve">    Serial.print(xPositionInCM);</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ln(yPositionInCM);</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lastRenderedPageBreak/>
        <w:t xml:space="preserve">  // void loadVariationFuzzy(){</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testing(){</w:t>
      </w:r>
    </w:p>
    <w:p w:rsidR="00626300" w:rsidRPr="00626300" w:rsidRDefault="00626300" w:rsidP="00626300">
      <w:pPr>
        <w:ind w:left="720"/>
        <w:rPr>
          <w:lang w:val="id-ID" w:eastAsia="id-ID"/>
        </w:rPr>
      </w:pPr>
      <w:r w:rsidRPr="00626300">
        <w:rPr>
          <w:lang w:val="id-ID" w:eastAsia="id-ID"/>
        </w:rPr>
        <w:t xml:space="preserve">    Serial.print("DATA,TIME,");</w:t>
      </w:r>
    </w:p>
    <w:p w:rsidR="00626300" w:rsidRPr="00626300" w:rsidRDefault="00626300" w:rsidP="00626300">
      <w:pPr>
        <w:ind w:left="720"/>
        <w:rPr>
          <w:lang w:val="id-ID" w:eastAsia="id-ID"/>
        </w:rPr>
      </w:pPr>
      <w:r w:rsidRPr="00626300">
        <w:rPr>
          <w:lang w:val="id-ID" w:eastAsia="id-ID"/>
        </w:rPr>
        <w:t xml:space="preserve">    Serial.print(errorPosition);</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deltaErrorPosition);</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xPositionInCM);</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yPositionInCM);</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rightSpeedVal);</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ln(leftSpeedVal);</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getFuzzy(){</w:t>
      </w:r>
    </w:p>
    <w:p w:rsidR="00626300" w:rsidRPr="00626300" w:rsidRDefault="00626300" w:rsidP="00626300">
      <w:pPr>
        <w:ind w:left="720"/>
        <w:rPr>
          <w:lang w:val="id-ID" w:eastAsia="id-ID"/>
        </w:rPr>
      </w:pPr>
      <w:r w:rsidRPr="00626300">
        <w:rPr>
          <w:lang w:val="id-ID" w:eastAsia="id-ID"/>
        </w:rPr>
        <w:t xml:space="preserve">    getSensor();</w:t>
      </w:r>
    </w:p>
    <w:p w:rsidR="00626300" w:rsidRPr="00626300" w:rsidRDefault="00626300" w:rsidP="00626300">
      <w:pPr>
        <w:ind w:left="720"/>
        <w:rPr>
          <w:lang w:val="id-ID" w:eastAsia="id-ID"/>
        </w:rPr>
      </w:pPr>
      <w:r w:rsidRPr="00626300">
        <w:rPr>
          <w:lang w:val="id-ID" w:eastAsia="id-ID"/>
        </w:rPr>
        <w:t xml:space="preserve">    if(check == true){</w:t>
      </w:r>
    </w:p>
    <w:p w:rsidR="00626300" w:rsidRPr="00626300" w:rsidRDefault="00626300" w:rsidP="00626300">
      <w:pPr>
        <w:ind w:left="720"/>
        <w:rPr>
          <w:lang w:val="id-ID" w:eastAsia="id-ID"/>
        </w:rPr>
      </w:pPr>
      <w:r w:rsidRPr="00626300">
        <w:rPr>
          <w:lang w:val="id-ID" w:eastAsia="id-ID"/>
        </w:rPr>
        <w:t xml:space="preserve">      // getMagneticData();</w:t>
      </w:r>
    </w:p>
    <w:p w:rsidR="00626300" w:rsidRPr="00626300" w:rsidRDefault="00626300" w:rsidP="00626300">
      <w:pPr>
        <w:ind w:left="720"/>
        <w:rPr>
          <w:lang w:val="id-ID" w:eastAsia="id-ID"/>
        </w:rPr>
      </w:pPr>
      <w:r w:rsidRPr="00626300">
        <w:rPr>
          <w:lang w:val="id-ID" w:eastAsia="id-ID"/>
        </w:rPr>
        <w:t xml:space="preserve">      // getKinematicData();</w:t>
      </w:r>
    </w:p>
    <w:p w:rsidR="00626300" w:rsidRPr="00626300" w:rsidRDefault="00626300" w:rsidP="00626300">
      <w:pPr>
        <w:ind w:left="720"/>
        <w:rPr>
          <w:lang w:val="id-ID" w:eastAsia="id-ID"/>
        </w:rPr>
      </w:pPr>
      <w:r w:rsidRPr="00626300">
        <w:rPr>
          <w:lang w:val="id-ID" w:eastAsia="id-ID"/>
        </w:rPr>
        <w:t xml:space="preserve">      fuzzy();</w:t>
      </w:r>
    </w:p>
    <w:p w:rsidR="00626300" w:rsidRPr="00626300" w:rsidRDefault="00626300" w:rsidP="00626300">
      <w:pPr>
        <w:ind w:left="720"/>
        <w:rPr>
          <w:lang w:val="id-ID" w:eastAsia="id-ID"/>
        </w:rPr>
      </w:pPr>
      <w:r w:rsidRPr="00626300">
        <w:rPr>
          <w:lang w:val="id-ID" w:eastAsia="id-ID"/>
        </w:rPr>
        <w:t xml:space="preserve">      goFuzzy();</w:t>
      </w:r>
    </w:p>
    <w:p w:rsidR="00626300" w:rsidRPr="00626300" w:rsidRDefault="00626300" w:rsidP="00626300">
      <w:pPr>
        <w:ind w:left="720"/>
        <w:rPr>
          <w:lang w:val="id-ID" w:eastAsia="id-ID"/>
        </w:rPr>
      </w:pPr>
      <w:r w:rsidRPr="00626300">
        <w:rPr>
          <w:lang w:val="id-ID" w:eastAsia="id-ID"/>
        </w:rPr>
        <w:t xml:space="preserve">      //uvActivationKinematic();</w:t>
      </w:r>
    </w:p>
    <w:p w:rsidR="00626300" w:rsidRPr="00626300" w:rsidRDefault="00626300" w:rsidP="00626300">
      <w:pPr>
        <w:ind w:left="720"/>
        <w:rPr>
          <w:lang w:val="id-ID" w:eastAsia="id-ID"/>
        </w:rPr>
      </w:pPr>
      <w:r w:rsidRPr="00626300">
        <w:rPr>
          <w:lang w:val="id-ID" w:eastAsia="id-ID"/>
        </w:rPr>
        <w:t xml:space="preserve">      #ifdef uvMode</w:t>
      </w:r>
    </w:p>
    <w:p w:rsidR="00626300" w:rsidRPr="00626300" w:rsidRDefault="00626300" w:rsidP="00626300">
      <w:pPr>
        <w:ind w:left="720"/>
        <w:rPr>
          <w:lang w:val="id-ID" w:eastAsia="id-ID"/>
        </w:rPr>
      </w:pPr>
      <w:r w:rsidRPr="00626300">
        <w:rPr>
          <w:lang w:val="id-ID" w:eastAsia="id-ID"/>
        </w:rPr>
        <w:t xml:space="preserve">        getKinematicData();</w:t>
      </w:r>
    </w:p>
    <w:p w:rsidR="00626300" w:rsidRPr="00626300" w:rsidRDefault="00626300" w:rsidP="00626300">
      <w:pPr>
        <w:ind w:left="720"/>
        <w:rPr>
          <w:lang w:val="id-ID" w:eastAsia="id-ID"/>
        </w:rPr>
      </w:pPr>
      <w:r w:rsidRPr="00626300">
        <w:rPr>
          <w:lang w:val="id-ID" w:eastAsia="id-ID"/>
        </w:rPr>
        <w:t xml:space="preserve">        uvActivationKinematic();</w:t>
      </w:r>
    </w:p>
    <w:p w:rsidR="00626300" w:rsidRPr="00626300" w:rsidRDefault="00626300" w:rsidP="00626300">
      <w:pPr>
        <w:ind w:left="720"/>
        <w:rPr>
          <w:lang w:val="id-ID" w:eastAsia="id-ID"/>
        </w:rPr>
      </w:pPr>
      <w:r w:rsidRPr="00626300">
        <w:rPr>
          <w:lang w:val="id-ID" w:eastAsia="id-ID"/>
        </w:rPr>
        <w:t xml:space="preserve">        getUVActivationData();</w:t>
      </w:r>
    </w:p>
    <w:p w:rsidR="00626300" w:rsidRPr="00626300" w:rsidRDefault="00626300" w:rsidP="00626300">
      <w:pPr>
        <w:ind w:left="720"/>
        <w:rPr>
          <w:lang w:val="id-ID" w:eastAsia="id-ID"/>
        </w:rPr>
      </w:pPr>
      <w:r w:rsidRPr="00626300">
        <w:rPr>
          <w:lang w:val="id-ID" w:eastAsia="id-ID"/>
        </w:rPr>
        <w:lastRenderedPageBreak/>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f loadFuzzy</w:t>
      </w:r>
    </w:p>
    <w:p w:rsidR="00626300" w:rsidRPr="00626300" w:rsidRDefault="00626300" w:rsidP="00626300">
      <w:pPr>
        <w:ind w:left="720"/>
        <w:rPr>
          <w:lang w:val="id-ID" w:eastAsia="id-ID"/>
        </w:rPr>
      </w:pPr>
      <w:r w:rsidRPr="00626300">
        <w:rPr>
          <w:lang w:val="id-ID" w:eastAsia="id-ID"/>
        </w:rPr>
        <w:t xml:space="preserve">        loadFuzzyPWM();</w:t>
      </w:r>
    </w:p>
    <w:p w:rsidR="00626300" w:rsidRPr="00626300" w:rsidRDefault="00626300" w:rsidP="00626300">
      <w:pPr>
        <w:ind w:left="720"/>
        <w:rPr>
          <w:lang w:val="id-ID" w:eastAsia="id-ID"/>
        </w:rPr>
      </w:pPr>
      <w:r w:rsidRPr="00626300">
        <w:rPr>
          <w:lang w:val="id-ID" w:eastAsia="id-ID"/>
        </w:rPr>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f loadKinematic</w:t>
      </w:r>
    </w:p>
    <w:p w:rsidR="00626300" w:rsidRPr="00626300" w:rsidRDefault="00626300" w:rsidP="00626300">
      <w:pPr>
        <w:ind w:left="720"/>
        <w:rPr>
          <w:lang w:val="id-ID" w:eastAsia="id-ID"/>
        </w:rPr>
      </w:pPr>
      <w:r w:rsidRPr="00626300">
        <w:rPr>
          <w:lang w:val="id-ID" w:eastAsia="id-ID"/>
        </w:rPr>
        <w:t xml:space="preserve">        loadKinematics();</w:t>
      </w:r>
    </w:p>
    <w:p w:rsidR="00626300" w:rsidRPr="00626300" w:rsidRDefault="00626300" w:rsidP="00626300">
      <w:pPr>
        <w:ind w:left="720"/>
        <w:rPr>
          <w:lang w:val="id-ID" w:eastAsia="id-ID"/>
        </w:rPr>
      </w:pPr>
      <w:r w:rsidRPr="00626300">
        <w:rPr>
          <w:lang w:val="id-ID" w:eastAsia="id-ID"/>
        </w:rPr>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f loadTesting</w:t>
      </w:r>
    </w:p>
    <w:p w:rsidR="00626300" w:rsidRPr="00626300" w:rsidRDefault="00626300" w:rsidP="00626300">
      <w:pPr>
        <w:ind w:left="720"/>
        <w:rPr>
          <w:lang w:val="id-ID" w:eastAsia="id-ID"/>
        </w:rPr>
      </w:pPr>
      <w:r w:rsidRPr="00626300">
        <w:rPr>
          <w:lang w:val="id-ID" w:eastAsia="id-ID"/>
        </w:rPr>
        <w:t xml:space="preserve">        testing();</w:t>
      </w:r>
    </w:p>
    <w:p w:rsidR="00626300" w:rsidRPr="00626300" w:rsidRDefault="00626300" w:rsidP="00626300">
      <w:pPr>
        <w:ind w:left="720"/>
        <w:rPr>
          <w:lang w:val="id-ID" w:eastAsia="id-ID"/>
        </w:rPr>
      </w:pPr>
      <w:r w:rsidRPr="00626300">
        <w:rPr>
          <w:lang w:val="id-ID" w:eastAsia="id-ID"/>
        </w:rPr>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forwardKinematic();</w:t>
      </w:r>
    </w:p>
    <w:p w:rsidR="00626300" w:rsidRPr="00626300" w:rsidRDefault="00626300" w:rsidP="00626300">
      <w:pPr>
        <w:ind w:left="720"/>
        <w:rPr>
          <w:lang w:val="id-ID" w:eastAsia="id-ID"/>
        </w:rPr>
      </w:pPr>
      <w:r w:rsidRPr="00626300">
        <w:rPr>
          <w:lang w:val="id-ID" w:eastAsia="id-ID"/>
        </w:rPr>
        <w:t xml:space="preserve">      check = fals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uvActivationRese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digitalWrite(ACTIVE_RL, rellayO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Variable Pergerakan</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voltageDivider(){</w:t>
      </w:r>
    </w:p>
    <w:p w:rsidR="00626300" w:rsidRPr="00626300" w:rsidRDefault="00626300" w:rsidP="00626300">
      <w:pPr>
        <w:ind w:left="720"/>
        <w:rPr>
          <w:lang w:val="id-ID" w:eastAsia="id-ID"/>
        </w:rPr>
      </w:pPr>
      <w:r w:rsidRPr="00626300">
        <w:rPr>
          <w:lang w:val="id-ID" w:eastAsia="id-ID"/>
        </w:rPr>
        <w:t xml:space="preserve">    float aref = 5;</w:t>
      </w:r>
    </w:p>
    <w:p w:rsidR="00626300" w:rsidRPr="00626300" w:rsidRDefault="00626300" w:rsidP="00626300">
      <w:pPr>
        <w:ind w:left="720"/>
        <w:rPr>
          <w:lang w:val="id-ID" w:eastAsia="id-ID"/>
        </w:rPr>
      </w:pPr>
      <w:r w:rsidRPr="00626300">
        <w:rPr>
          <w:lang w:val="id-ID" w:eastAsia="id-ID"/>
        </w:rPr>
        <w:t xml:space="preserve">    float rOne = 10000;</w:t>
      </w:r>
    </w:p>
    <w:p w:rsidR="00626300" w:rsidRPr="00626300" w:rsidRDefault="00626300" w:rsidP="00626300">
      <w:pPr>
        <w:ind w:left="720"/>
        <w:rPr>
          <w:lang w:val="id-ID" w:eastAsia="id-ID"/>
        </w:rPr>
      </w:pPr>
      <w:r w:rsidRPr="00626300">
        <w:rPr>
          <w:lang w:val="id-ID" w:eastAsia="id-ID"/>
        </w:rPr>
        <w:t xml:space="preserve">    float rTwo = 5800;</w:t>
      </w:r>
    </w:p>
    <w:p w:rsidR="00626300" w:rsidRPr="00626300" w:rsidRDefault="00626300" w:rsidP="00626300">
      <w:pPr>
        <w:ind w:left="720"/>
        <w:rPr>
          <w:lang w:val="id-ID" w:eastAsia="id-ID"/>
        </w:rPr>
      </w:pPr>
      <w:r w:rsidRPr="00626300">
        <w:rPr>
          <w:lang w:val="id-ID" w:eastAsia="id-ID"/>
        </w:rPr>
        <w:lastRenderedPageBreak/>
        <w:t xml:space="preserve">    float analogValue = 1023;</w:t>
      </w:r>
    </w:p>
    <w:p w:rsidR="00626300" w:rsidRPr="00626300" w:rsidRDefault="00626300" w:rsidP="00626300">
      <w:pPr>
        <w:ind w:left="720"/>
        <w:rPr>
          <w:lang w:val="id-ID" w:eastAsia="id-ID"/>
        </w:rPr>
      </w:pPr>
      <w:r w:rsidRPr="00626300">
        <w:rPr>
          <w:lang w:val="id-ID" w:eastAsia="id-ID"/>
        </w:rPr>
        <w:t xml:space="preserve">    float rOne_two = 45000;</w:t>
      </w:r>
    </w:p>
    <w:p w:rsidR="00626300" w:rsidRPr="00626300" w:rsidRDefault="00626300" w:rsidP="00626300">
      <w:pPr>
        <w:ind w:left="720"/>
        <w:rPr>
          <w:lang w:val="id-ID" w:eastAsia="id-ID"/>
        </w:rPr>
      </w:pPr>
      <w:r w:rsidRPr="00626300">
        <w:rPr>
          <w:lang w:val="id-ID" w:eastAsia="id-ID"/>
        </w:rPr>
        <w:t xml:space="preserve">    float rTwo_two = 680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ltageDividerOne = analogRead(A8);</w:t>
      </w:r>
    </w:p>
    <w:p w:rsidR="00626300" w:rsidRPr="00626300" w:rsidRDefault="00626300" w:rsidP="00626300">
      <w:pPr>
        <w:ind w:left="720"/>
        <w:rPr>
          <w:lang w:val="id-ID" w:eastAsia="id-ID"/>
        </w:rPr>
      </w:pPr>
      <w:r w:rsidRPr="00626300">
        <w:rPr>
          <w:lang w:val="id-ID" w:eastAsia="id-ID"/>
        </w:rPr>
        <w:t xml:space="preserve">    Serial.print("Output Analog 12V: ");</w:t>
      </w:r>
    </w:p>
    <w:p w:rsidR="00626300" w:rsidRPr="00626300" w:rsidRDefault="00626300" w:rsidP="00626300">
      <w:pPr>
        <w:ind w:left="720"/>
        <w:rPr>
          <w:lang w:val="id-ID" w:eastAsia="id-ID"/>
        </w:rPr>
      </w:pPr>
      <w:r w:rsidRPr="00626300">
        <w:rPr>
          <w:lang w:val="id-ID" w:eastAsia="id-ID"/>
        </w:rPr>
        <w:t xml:space="preserve">    Serial.print(voltageDividerOn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ltageDividerTwo = analogRead(A9);</w:t>
      </w:r>
    </w:p>
    <w:p w:rsidR="00626300" w:rsidRPr="00626300" w:rsidRDefault="00626300" w:rsidP="00626300">
      <w:pPr>
        <w:ind w:left="720"/>
        <w:rPr>
          <w:lang w:val="id-ID" w:eastAsia="id-ID"/>
        </w:rPr>
      </w:pPr>
      <w:r w:rsidRPr="00626300">
        <w:rPr>
          <w:lang w:val="id-ID" w:eastAsia="id-ID"/>
        </w:rPr>
        <w:t xml:space="preserve">    Serial.print(" Output Analog 24V: ");</w:t>
      </w:r>
    </w:p>
    <w:p w:rsidR="00626300" w:rsidRPr="00626300" w:rsidRDefault="00626300" w:rsidP="00626300">
      <w:pPr>
        <w:ind w:left="720"/>
        <w:rPr>
          <w:lang w:val="id-ID" w:eastAsia="id-ID"/>
        </w:rPr>
      </w:pPr>
      <w:r w:rsidRPr="00626300">
        <w:rPr>
          <w:lang w:val="id-ID" w:eastAsia="id-ID"/>
        </w:rPr>
        <w:t xml:space="preserve">    Serial.print(voltageDividerTwo);</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outputOne = (voltageDividerOne*aref *(rOne + rTwo))/(analogValue*rTwo);</w:t>
      </w:r>
    </w:p>
    <w:p w:rsidR="00626300" w:rsidRPr="00626300" w:rsidRDefault="00626300" w:rsidP="00626300">
      <w:pPr>
        <w:ind w:left="720"/>
        <w:rPr>
          <w:lang w:val="id-ID" w:eastAsia="id-ID"/>
        </w:rPr>
      </w:pPr>
      <w:r w:rsidRPr="00626300">
        <w:rPr>
          <w:lang w:val="id-ID" w:eastAsia="id-ID"/>
        </w:rPr>
        <w:t xml:space="preserve">    Serial.print(" Output 12V: ");</w:t>
      </w:r>
    </w:p>
    <w:p w:rsidR="00626300" w:rsidRPr="00626300" w:rsidRDefault="00626300" w:rsidP="00626300">
      <w:pPr>
        <w:ind w:left="720"/>
        <w:rPr>
          <w:lang w:val="id-ID" w:eastAsia="id-ID"/>
        </w:rPr>
      </w:pPr>
      <w:r w:rsidRPr="00626300">
        <w:rPr>
          <w:lang w:val="id-ID" w:eastAsia="id-ID"/>
        </w:rPr>
        <w:t xml:space="preserve">    Serial.print(outputOn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outputTwo = (voltageDividerTwo*aref*(rOne_two+rTwo_two))/(analogValue*rTwo_two);</w:t>
      </w:r>
    </w:p>
    <w:p w:rsidR="00626300" w:rsidRPr="00626300" w:rsidRDefault="00626300" w:rsidP="00626300">
      <w:pPr>
        <w:ind w:left="720"/>
        <w:rPr>
          <w:lang w:val="id-ID" w:eastAsia="id-ID"/>
        </w:rPr>
      </w:pPr>
      <w:r w:rsidRPr="00626300">
        <w:rPr>
          <w:lang w:val="id-ID" w:eastAsia="id-ID"/>
        </w:rPr>
        <w:t xml:space="preserve">    Serial.print(" Output 24V: ");</w:t>
      </w:r>
    </w:p>
    <w:p w:rsidR="00626300" w:rsidRPr="00626300" w:rsidRDefault="00626300" w:rsidP="00626300">
      <w:pPr>
        <w:ind w:left="720"/>
        <w:rPr>
          <w:lang w:val="id-ID" w:eastAsia="id-ID"/>
        </w:rPr>
      </w:pPr>
      <w:r w:rsidRPr="00626300">
        <w:rPr>
          <w:lang w:val="id-ID" w:eastAsia="id-ID"/>
        </w:rPr>
        <w:t xml:space="preserve">    Serial.println(outputTwo);</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outputRemote(){</w:t>
      </w:r>
    </w:p>
    <w:p w:rsidR="00626300" w:rsidRPr="00626300" w:rsidRDefault="00626300" w:rsidP="00626300">
      <w:pPr>
        <w:ind w:left="720"/>
        <w:rPr>
          <w:lang w:val="id-ID" w:eastAsia="id-ID"/>
        </w:rPr>
      </w:pPr>
      <w:r w:rsidRPr="00626300">
        <w:rPr>
          <w:lang w:val="id-ID" w:eastAsia="id-ID"/>
        </w:rPr>
        <w:t xml:space="preserve">    ch1 = pulseIn(CH1, HIGH); // </w:t>
      </w:r>
    </w:p>
    <w:p w:rsidR="00626300" w:rsidRPr="00626300" w:rsidRDefault="00626300" w:rsidP="00626300">
      <w:pPr>
        <w:ind w:left="720"/>
        <w:rPr>
          <w:lang w:val="id-ID" w:eastAsia="id-ID"/>
        </w:rPr>
      </w:pPr>
      <w:r w:rsidRPr="00626300">
        <w:rPr>
          <w:lang w:val="id-ID" w:eastAsia="id-ID"/>
        </w:rPr>
        <w:t xml:space="preserve">    // Serial.print(" ch1: "); </w:t>
      </w:r>
    </w:p>
    <w:p w:rsidR="00626300" w:rsidRPr="00626300" w:rsidRDefault="00626300" w:rsidP="00626300">
      <w:pPr>
        <w:ind w:left="720"/>
        <w:rPr>
          <w:lang w:val="id-ID" w:eastAsia="id-ID"/>
        </w:rPr>
      </w:pPr>
      <w:r w:rsidRPr="00626300">
        <w:rPr>
          <w:lang w:val="id-ID" w:eastAsia="id-ID"/>
        </w:rPr>
        <w:t xml:space="preserve">    // Serial.print(ch1);</w:t>
      </w:r>
    </w:p>
    <w:p w:rsidR="00626300" w:rsidRPr="00626300" w:rsidRDefault="00626300" w:rsidP="00626300">
      <w:pPr>
        <w:ind w:left="720"/>
        <w:rPr>
          <w:lang w:val="id-ID" w:eastAsia="id-ID"/>
        </w:rPr>
      </w:pPr>
      <w:r w:rsidRPr="00626300">
        <w:rPr>
          <w:lang w:val="id-ID" w:eastAsia="id-ID"/>
        </w:rPr>
        <w:t xml:space="preserve">    ch2 = pulseIn(CH2, HIGH); //</w:t>
      </w:r>
    </w:p>
    <w:p w:rsidR="00626300" w:rsidRPr="00626300" w:rsidRDefault="00626300" w:rsidP="00626300">
      <w:pPr>
        <w:ind w:left="720"/>
        <w:rPr>
          <w:lang w:val="id-ID" w:eastAsia="id-ID"/>
        </w:rPr>
      </w:pPr>
      <w:r w:rsidRPr="00626300">
        <w:rPr>
          <w:lang w:val="id-ID" w:eastAsia="id-ID"/>
        </w:rPr>
        <w:t xml:space="preserve">    // Serial.print(" ch2: ");</w:t>
      </w:r>
    </w:p>
    <w:p w:rsidR="00626300" w:rsidRPr="00626300" w:rsidRDefault="00626300" w:rsidP="00626300">
      <w:pPr>
        <w:ind w:left="720"/>
        <w:rPr>
          <w:lang w:val="id-ID" w:eastAsia="id-ID"/>
        </w:rPr>
      </w:pPr>
      <w:r w:rsidRPr="00626300">
        <w:rPr>
          <w:lang w:val="id-ID" w:eastAsia="id-ID"/>
        </w:rPr>
        <w:t xml:space="preserve">    // Serial.print(ch2);</w:t>
      </w:r>
    </w:p>
    <w:p w:rsidR="00626300" w:rsidRPr="00626300" w:rsidRDefault="00626300" w:rsidP="00626300">
      <w:pPr>
        <w:ind w:left="720"/>
        <w:rPr>
          <w:lang w:val="id-ID" w:eastAsia="id-ID"/>
        </w:rPr>
      </w:pPr>
      <w:r w:rsidRPr="00626300">
        <w:rPr>
          <w:lang w:val="id-ID" w:eastAsia="id-ID"/>
        </w:rPr>
        <w:t xml:space="preserve">    ch3 = pulseIn(CH3, HIGH); //</w:t>
      </w:r>
    </w:p>
    <w:p w:rsidR="00626300" w:rsidRPr="00626300" w:rsidRDefault="00626300" w:rsidP="00626300">
      <w:pPr>
        <w:ind w:left="720"/>
        <w:rPr>
          <w:lang w:val="id-ID" w:eastAsia="id-ID"/>
        </w:rPr>
      </w:pPr>
      <w:r w:rsidRPr="00626300">
        <w:rPr>
          <w:lang w:val="id-ID" w:eastAsia="id-ID"/>
        </w:rPr>
        <w:lastRenderedPageBreak/>
        <w:t xml:space="preserve">    // Serial.print(" ch3: ");</w:t>
      </w:r>
    </w:p>
    <w:p w:rsidR="00626300" w:rsidRPr="00626300" w:rsidRDefault="00626300" w:rsidP="00626300">
      <w:pPr>
        <w:ind w:left="720"/>
        <w:rPr>
          <w:lang w:val="id-ID" w:eastAsia="id-ID"/>
        </w:rPr>
      </w:pPr>
      <w:r w:rsidRPr="00626300">
        <w:rPr>
          <w:lang w:val="id-ID" w:eastAsia="id-ID"/>
        </w:rPr>
        <w:t xml:space="preserve">    // Serial.print(ch3);</w:t>
      </w:r>
    </w:p>
    <w:p w:rsidR="00626300" w:rsidRPr="00626300" w:rsidRDefault="00626300" w:rsidP="00626300">
      <w:pPr>
        <w:ind w:left="720"/>
        <w:rPr>
          <w:lang w:val="id-ID" w:eastAsia="id-ID"/>
        </w:rPr>
      </w:pPr>
      <w:r w:rsidRPr="00626300">
        <w:rPr>
          <w:lang w:val="id-ID" w:eastAsia="id-ID"/>
        </w:rPr>
        <w:t xml:space="preserve">    ch4 = pulseIn(CH4, HIGH); //</w:t>
      </w:r>
    </w:p>
    <w:p w:rsidR="00626300" w:rsidRPr="00626300" w:rsidRDefault="00626300" w:rsidP="00626300">
      <w:pPr>
        <w:ind w:left="720"/>
        <w:rPr>
          <w:lang w:val="id-ID" w:eastAsia="id-ID"/>
        </w:rPr>
      </w:pPr>
      <w:r w:rsidRPr="00626300">
        <w:rPr>
          <w:lang w:val="id-ID" w:eastAsia="id-ID"/>
        </w:rPr>
        <w:t xml:space="preserve">    // Serial.print(" ch4: ");</w:t>
      </w:r>
    </w:p>
    <w:p w:rsidR="00626300" w:rsidRPr="00626300" w:rsidRDefault="00626300" w:rsidP="00626300">
      <w:pPr>
        <w:ind w:left="720"/>
        <w:rPr>
          <w:lang w:val="id-ID" w:eastAsia="id-ID"/>
        </w:rPr>
      </w:pPr>
      <w:r w:rsidRPr="00626300">
        <w:rPr>
          <w:lang w:val="id-ID" w:eastAsia="id-ID"/>
        </w:rPr>
        <w:t xml:space="preserve">    //  Serial.print(ch4);</w:t>
      </w:r>
    </w:p>
    <w:p w:rsidR="00626300" w:rsidRPr="00626300" w:rsidRDefault="00626300" w:rsidP="00626300">
      <w:pPr>
        <w:ind w:left="720"/>
        <w:rPr>
          <w:lang w:val="id-ID" w:eastAsia="id-ID"/>
        </w:rPr>
      </w:pPr>
      <w:r w:rsidRPr="00626300">
        <w:rPr>
          <w:lang w:val="id-ID" w:eastAsia="id-ID"/>
        </w:rPr>
        <w:t xml:space="preserve">    ch5 = pulseIn(CH5, HIGH); //</w:t>
      </w:r>
    </w:p>
    <w:p w:rsidR="00626300" w:rsidRPr="00626300" w:rsidRDefault="00626300" w:rsidP="00626300">
      <w:pPr>
        <w:ind w:left="720"/>
        <w:rPr>
          <w:lang w:val="id-ID" w:eastAsia="id-ID"/>
        </w:rPr>
      </w:pPr>
      <w:r w:rsidRPr="00626300">
        <w:rPr>
          <w:lang w:val="id-ID" w:eastAsia="id-ID"/>
        </w:rPr>
        <w:t xml:space="preserve">    // Serial.print(" ch5: ");</w:t>
      </w:r>
    </w:p>
    <w:p w:rsidR="00626300" w:rsidRPr="00626300" w:rsidRDefault="00626300" w:rsidP="00626300">
      <w:pPr>
        <w:ind w:left="720"/>
        <w:rPr>
          <w:lang w:val="id-ID" w:eastAsia="id-ID"/>
        </w:rPr>
      </w:pPr>
      <w:r w:rsidRPr="00626300">
        <w:rPr>
          <w:lang w:val="id-ID" w:eastAsia="id-ID"/>
        </w:rPr>
        <w:t xml:space="preserve">    // Serial.print(ch5);</w:t>
      </w:r>
    </w:p>
    <w:p w:rsidR="00626300" w:rsidRPr="00626300" w:rsidRDefault="00626300" w:rsidP="00626300">
      <w:pPr>
        <w:ind w:left="720"/>
        <w:rPr>
          <w:lang w:val="id-ID" w:eastAsia="id-ID"/>
        </w:rPr>
      </w:pPr>
      <w:r w:rsidRPr="00626300">
        <w:rPr>
          <w:lang w:val="id-ID" w:eastAsia="id-ID"/>
        </w:rPr>
        <w:t xml:space="preserve">    ch6 = pulseIn(CH6, HIGH); //</w:t>
      </w:r>
    </w:p>
    <w:p w:rsidR="00626300" w:rsidRPr="00626300" w:rsidRDefault="00626300" w:rsidP="00626300">
      <w:pPr>
        <w:ind w:left="720"/>
        <w:rPr>
          <w:lang w:val="id-ID" w:eastAsia="id-ID"/>
        </w:rPr>
      </w:pPr>
      <w:r w:rsidRPr="00626300">
        <w:rPr>
          <w:lang w:val="id-ID" w:eastAsia="id-ID"/>
        </w:rPr>
        <w:t xml:space="preserve">    // Serial.print(" ch6: ");</w:t>
      </w:r>
    </w:p>
    <w:p w:rsidR="00626300" w:rsidRPr="00626300" w:rsidRDefault="00626300" w:rsidP="00626300">
      <w:pPr>
        <w:ind w:left="720"/>
        <w:rPr>
          <w:lang w:val="id-ID" w:eastAsia="id-ID"/>
        </w:rPr>
      </w:pPr>
      <w:r w:rsidRPr="00626300">
        <w:rPr>
          <w:lang w:val="id-ID" w:eastAsia="id-ID"/>
        </w:rPr>
        <w:t xml:space="preserve">    // Serial.println(ch6);</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rcMode(){</w:t>
      </w:r>
    </w:p>
    <w:p w:rsidR="00626300" w:rsidRPr="00626300" w:rsidRDefault="00626300" w:rsidP="00626300">
      <w:pPr>
        <w:ind w:left="720"/>
        <w:rPr>
          <w:lang w:val="id-ID" w:eastAsia="id-ID"/>
        </w:rPr>
      </w:pPr>
      <w:r w:rsidRPr="00626300">
        <w:rPr>
          <w:lang w:val="id-ID" w:eastAsia="id-ID"/>
        </w:rPr>
        <w:t xml:space="preserve">    int deadzone = 15;</w:t>
      </w:r>
    </w:p>
    <w:p w:rsidR="00626300" w:rsidRPr="00626300" w:rsidRDefault="00626300" w:rsidP="00626300">
      <w:pPr>
        <w:ind w:left="720"/>
        <w:rPr>
          <w:lang w:val="id-ID" w:eastAsia="id-ID"/>
        </w:rPr>
      </w:pPr>
      <w:r w:rsidRPr="00626300">
        <w:rPr>
          <w:lang w:val="id-ID" w:eastAsia="id-ID"/>
        </w:rPr>
        <w:t xml:space="preserve">    outputRemote();</w:t>
      </w:r>
    </w:p>
    <w:p w:rsidR="00626300" w:rsidRPr="00626300" w:rsidRDefault="00626300" w:rsidP="00626300">
      <w:pPr>
        <w:ind w:left="720"/>
        <w:rPr>
          <w:lang w:val="id-ID" w:eastAsia="id-ID"/>
        </w:rPr>
      </w:pPr>
      <w:r w:rsidRPr="00626300">
        <w:rPr>
          <w:lang w:val="id-ID" w:eastAsia="id-ID"/>
        </w:rPr>
        <w:t xml:space="preserve">    int throt = map(ch3, min, max, 0, 255);</w:t>
      </w:r>
    </w:p>
    <w:p w:rsidR="00626300" w:rsidRPr="00626300" w:rsidRDefault="00626300" w:rsidP="00626300">
      <w:pPr>
        <w:ind w:left="720"/>
        <w:rPr>
          <w:lang w:val="id-ID" w:eastAsia="id-ID"/>
        </w:rPr>
      </w:pPr>
      <w:r w:rsidRPr="00626300">
        <w:rPr>
          <w:lang w:val="id-ID" w:eastAsia="id-ID"/>
        </w:rPr>
        <w:t xml:space="preserve">    // Serial.print("Throt: ");</w:t>
      </w:r>
    </w:p>
    <w:p w:rsidR="00626300" w:rsidRPr="00626300" w:rsidRDefault="00626300" w:rsidP="00626300">
      <w:pPr>
        <w:ind w:left="720"/>
        <w:rPr>
          <w:lang w:val="id-ID" w:eastAsia="id-ID"/>
        </w:rPr>
      </w:pPr>
      <w:r w:rsidRPr="00626300">
        <w:rPr>
          <w:lang w:val="id-ID" w:eastAsia="id-ID"/>
        </w:rPr>
        <w:t xml:space="preserve">    // Serial.print(thro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int x = map(ch1, min, max, -throt, throt);</w:t>
      </w:r>
    </w:p>
    <w:p w:rsidR="00626300" w:rsidRPr="00626300" w:rsidRDefault="00626300" w:rsidP="00626300">
      <w:pPr>
        <w:ind w:left="720"/>
        <w:rPr>
          <w:lang w:val="id-ID" w:eastAsia="id-ID"/>
        </w:rPr>
      </w:pPr>
      <w:r w:rsidRPr="00626300">
        <w:rPr>
          <w:lang w:val="id-ID" w:eastAsia="id-ID"/>
        </w:rPr>
        <w:t xml:space="preserve">    if(x&gt;-deadzone &amp;&amp; x&lt;deadzone) {</w:t>
      </w:r>
    </w:p>
    <w:p w:rsidR="00626300" w:rsidRPr="00626300" w:rsidRDefault="00626300" w:rsidP="00626300">
      <w:pPr>
        <w:ind w:left="720"/>
        <w:rPr>
          <w:lang w:val="id-ID" w:eastAsia="id-ID"/>
        </w:rPr>
      </w:pPr>
      <w:r w:rsidRPr="00626300">
        <w:rPr>
          <w:lang w:val="id-ID" w:eastAsia="id-ID"/>
        </w:rPr>
        <w:t xml:space="preserve">      x =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Serial.print(" x: ");</w:t>
      </w:r>
    </w:p>
    <w:p w:rsidR="00626300" w:rsidRPr="00626300" w:rsidRDefault="00626300" w:rsidP="00626300">
      <w:pPr>
        <w:ind w:left="720"/>
        <w:rPr>
          <w:lang w:val="id-ID" w:eastAsia="id-ID"/>
        </w:rPr>
      </w:pPr>
      <w:r w:rsidRPr="00626300">
        <w:rPr>
          <w:lang w:val="id-ID" w:eastAsia="id-ID"/>
        </w:rPr>
        <w:t xml:space="preserve">    // Serial.print(x);</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nt y = map(ch2, min, max, -throt, throt);</w:t>
      </w:r>
    </w:p>
    <w:p w:rsidR="00626300" w:rsidRPr="00626300" w:rsidRDefault="00626300" w:rsidP="00626300">
      <w:pPr>
        <w:ind w:left="720"/>
        <w:rPr>
          <w:lang w:val="id-ID" w:eastAsia="id-ID"/>
        </w:rPr>
      </w:pPr>
      <w:r w:rsidRPr="00626300">
        <w:rPr>
          <w:lang w:val="id-ID" w:eastAsia="id-ID"/>
        </w:rPr>
        <w:t xml:space="preserve">    if(y&gt;-deadzone &amp;&amp; y&lt;deadzone) {</w:t>
      </w:r>
    </w:p>
    <w:p w:rsidR="00626300" w:rsidRPr="00626300" w:rsidRDefault="00626300" w:rsidP="00626300">
      <w:pPr>
        <w:ind w:left="720"/>
        <w:rPr>
          <w:lang w:val="id-ID" w:eastAsia="id-ID"/>
        </w:rPr>
      </w:pPr>
      <w:r w:rsidRPr="00626300">
        <w:rPr>
          <w:lang w:val="id-ID" w:eastAsia="id-ID"/>
        </w:rPr>
        <w:t xml:space="preserve">      y =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Serial.print(" y: ");</w:t>
      </w:r>
    </w:p>
    <w:p w:rsidR="00626300" w:rsidRPr="00626300" w:rsidRDefault="00626300" w:rsidP="00626300">
      <w:pPr>
        <w:ind w:left="720"/>
        <w:rPr>
          <w:lang w:val="id-ID" w:eastAsia="id-ID"/>
        </w:rPr>
      </w:pPr>
      <w:r w:rsidRPr="00626300">
        <w:rPr>
          <w:lang w:val="id-ID" w:eastAsia="id-ID"/>
        </w:rPr>
        <w:lastRenderedPageBreak/>
        <w:t xml:space="preserve">    // Serial.print(y);</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nt leftSpeed = y + x;</w:t>
      </w:r>
    </w:p>
    <w:p w:rsidR="00626300" w:rsidRPr="00626300" w:rsidRDefault="00626300" w:rsidP="00626300">
      <w:pPr>
        <w:ind w:left="720"/>
        <w:rPr>
          <w:lang w:val="id-ID" w:eastAsia="id-ID"/>
        </w:rPr>
      </w:pPr>
      <w:r w:rsidRPr="00626300">
        <w:rPr>
          <w:lang w:val="id-ID" w:eastAsia="id-ID"/>
        </w:rPr>
        <w:t xml:space="preserve">    int rightSpeed = y - x;</w:t>
      </w:r>
    </w:p>
    <w:p w:rsidR="00626300" w:rsidRPr="00626300" w:rsidRDefault="00626300" w:rsidP="00626300">
      <w:pPr>
        <w:ind w:left="720"/>
        <w:rPr>
          <w:lang w:val="id-ID" w:eastAsia="id-ID"/>
        </w:rPr>
      </w:pPr>
      <w:r w:rsidRPr="00626300">
        <w:rPr>
          <w:lang w:val="id-ID" w:eastAsia="id-ID"/>
        </w:rPr>
        <w:t xml:space="preserve">    leftSpeed = constrain(leftSpeed, -255, 255);</w:t>
      </w:r>
    </w:p>
    <w:p w:rsidR="00626300" w:rsidRPr="00626300" w:rsidRDefault="00626300" w:rsidP="00626300">
      <w:pPr>
        <w:ind w:left="720"/>
        <w:rPr>
          <w:lang w:val="id-ID" w:eastAsia="id-ID"/>
        </w:rPr>
      </w:pPr>
      <w:r w:rsidRPr="00626300">
        <w:rPr>
          <w:lang w:val="id-ID" w:eastAsia="id-ID"/>
        </w:rPr>
        <w:t xml:space="preserve">    rightSpeed = constrain(rightSpeed, -255, 255);</w:t>
      </w:r>
    </w:p>
    <w:p w:rsidR="00626300" w:rsidRPr="00626300" w:rsidRDefault="00626300" w:rsidP="00626300">
      <w:pPr>
        <w:ind w:left="720"/>
        <w:rPr>
          <w:lang w:val="id-ID" w:eastAsia="id-ID"/>
        </w:rPr>
      </w:pPr>
      <w:r w:rsidRPr="00626300">
        <w:rPr>
          <w:lang w:val="id-ID" w:eastAsia="id-ID"/>
        </w:rPr>
        <w:t xml:space="preserve">    // Serial.print(" LS: ");</w:t>
      </w:r>
    </w:p>
    <w:p w:rsidR="00626300" w:rsidRPr="00626300" w:rsidRDefault="00626300" w:rsidP="00626300">
      <w:pPr>
        <w:ind w:left="720"/>
        <w:rPr>
          <w:lang w:val="id-ID" w:eastAsia="id-ID"/>
        </w:rPr>
      </w:pPr>
      <w:r w:rsidRPr="00626300">
        <w:rPr>
          <w:lang w:val="id-ID" w:eastAsia="id-ID"/>
        </w:rPr>
        <w:t xml:space="preserve">    // Serial.print(leftSpeed);</w:t>
      </w:r>
    </w:p>
    <w:p w:rsidR="00626300" w:rsidRPr="00626300" w:rsidRDefault="00626300" w:rsidP="00626300">
      <w:pPr>
        <w:ind w:left="720"/>
        <w:rPr>
          <w:lang w:val="id-ID" w:eastAsia="id-ID"/>
        </w:rPr>
      </w:pPr>
      <w:r w:rsidRPr="00626300">
        <w:rPr>
          <w:lang w:val="id-ID" w:eastAsia="id-ID"/>
        </w:rPr>
        <w:t xml:space="preserve">    // Serial.print(" RS: ");</w:t>
      </w:r>
    </w:p>
    <w:p w:rsidR="00626300" w:rsidRPr="00626300" w:rsidRDefault="00626300" w:rsidP="00626300">
      <w:pPr>
        <w:ind w:left="720"/>
        <w:rPr>
          <w:lang w:val="id-ID" w:eastAsia="id-ID"/>
        </w:rPr>
      </w:pPr>
      <w:r w:rsidRPr="00626300">
        <w:rPr>
          <w:lang w:val="id-ID" w:eastAsia="id-ID"/>
        </w:rPr>
        <w:t xml:space="preserve">    // Serial.print(rightSpeed);</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 (leftSpeed == 0){</w:t>
      </w:r>
    </w:p>
    <w:p w:rsidR="00626300" w:rsidRPr="00626300" w:rsidRDefault="00626300" w:rsidP="00626300">
      <w:pPr>
        <w:ind w:left="720"/>
        <w:rPr>
          <w:lang w:val="id-ID" w:eastAsia="id-ID"/>
        </w:rPr>
      </w:pPr>
      <w:r w:rsidRPr="00626300">
        <w:rPr>
          <w:lang w:val="id-ID" w:eastAsia="id-ID"/>
        </w:rPr>
        <w:t xml:space="preserve">      analogWrite(MLF, 0);</w:t>
      </w:r>
    </w:p>
    <w:p w:rsidR="00626300" w:rsidRPr="00626300" w:rsidRDefault="00626300" w:rsidP="00626300">
      <w:pPr>
        <w:ind w:left="720"/>
        <w:rPr>
          <w:lang w:val="id-ID" w:eastAsia="id-ID"/>
        </w:rPr>
      </w:pPr>
      <w:r w:rsidRPr="00626300">
        <w:rPr>
          <w:lang w:val="id-ID" w:eastAsia="id-ID"/>
        </w:rPr>
        <w:t xml:space="preserve">      analogWrite(ML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leftSpeed &gt; 0){</w:t>
      </w:r>
    </w:p>
    <w:p w:rsidR="00626300" w:rsidRPr="00626300" w:rsidRDefault="00626300" w:rsidP="00626300">
      <w:pPr>
        <w:ind w:left="720"/>
        <w:rPr>
          <w:lang w:val="id-ID" w:eastAsia="id-ID"/>
        </w:rPr>
      </w:pPr>
      <w:r w:rsidRPr="00626300">
        <w:rPr>
          <w:lang w:val="id-ID" w:eastAsia="id-ID"/>
        </w:rPr>
        <w:t xml:space="preserve">      analogWrite(MLF, leftSpeed);</w:t>
      </w:r>
    </w:p>
    <w:p w:rsidR="00626300" w:rsidRPr="00626300" w:rsidRDefault="00626300" w:rsidP="00626300">
      <w:pPr>
        <w:ind w:left="720"/>
        <w:rPr>
          <w:lang w:val="id-ID" w:eastAsia="id-ID"/>
        </w:rPr>
      </w:pPr>
      <w:r w:rsidRPr="00626300">
        <w:rPr>
          <w:lang w:val="id-ID" w:eastAsia="id-ID"/>
        </w:rPr>
        <w:t xml:space="preserve">      analogWrite(ML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w:t>
      </w:r>
    </w:p>
    <w:p w:rsidR="00626300" w:rsidRPr="00626300" w:rsidRDefault="00626300" w:rsidP="00626300">
      <w:pPr>
        <w:ind w:left="720"/>
        <w:rPr>
          <w:lang w:val="id-ID" w:eastAsia="id-ID"/>
        </w:rPr>
      </w:pPr>
      <w:r w:rsidRPr="00626300">
        <w:rPr>
          <w:lang w:val="id-ID" w:eastAsia="id-ID"/>
        </w:rPr>
        <w:t xml:space="preserve">      analogWrite(MLF, 0);</w:t>
      </w:r>
    </w:p>
    <w:p w:rsidR="00626300" w:rsidRPr="00626300" w:rsidRDefault="00626300" w:rsidP="00626300">
      <w:pPr>
        <w:ind w:left="720"/>
        <w:rPr>
          <w:lang w:val="id-ID" w:eastAsia="id-ID"/>
        </w:rPr>
      </w:pPr>
      <w:r w:rsidRPr="00626300">
        <w:rPr>
          <w:lang w:val="id-ID" w:eastAsia="id-ID"/>
        </w:rPr>
        <w:t xml:space="preserve">      analogWrite(MLB, -leftSpee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right Motor Setup</w:t>
      </w:r>
    </w:p>
    <w:p w:rsidR="00626300" w:rsidRPr="00626300" w:rsidRDefault="00626300" w:rsidP="00626300">
      <w:pPr>
        <w:ind w:left="720"/>
        <w:rPr>
          <w:lang w:val="id-ID" w:eastAsia="id-ID"/>
        </w:rPr>
      </w:pPr>
      <w:r w:rsidRPr="00626300">
        <w:rPr>
          <w:lang w:val="id-ID" w:eastAsia="id-ID"/>
        </w:rPr>
        <w:t xml:space="preserve">    if (rightSpeed == 0){</w:t>
      </w:r>
    </w:p>
    <w:p w:rsidR="00626300" w:rsidRPr="00626300" w:rsidRDefault="00626300" w:rsidP="00626300">
      <w:pPr>
        <w:ind w:left="720"/>
        <w:rPr>
          <w:lang w:val="id-ID" w:eastAsia="id-ID"/>
        </w:rPr>
      </w:pPr>
      <w:r w:rsidRPr="00626300">
        <w:rPr>
          <w:lang w:val="id-ID" w:eastAsia="id-ID"/>
        </w:rPr>
        <w:t xml:space="preserve">      analogWrite(MRF, 0);</w:t>
      </w:r>
    </w:p>
    <w:p w:rsidR="00626300" w:rsidRPr="00626300" w:rsidRDefault="00626300" w:rsidP="00626300">
      <w:pPr>
        <w:ind w:left="720"/>
        <w:rPr>
          <w:lang w:val="id-ID" w:eastAsia="id-ID"/>
        </w:rPr>
      </w:pPr>
      <w:r w:rsidRPr="00626300">
        <w:rPr>
          <w:lang w:val="id-ID" w:eastAsia="id-ID"/>
        </w:rPr>
        <w:t xml:space="preserve">      analogWrite(MR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rightSpeed &gt; 0){</w:t>
      </w:r>
    </w:p>
    <w:p w:rsidR="00626300" w:rsidRPr="00626300" w:rsidRDefault="00626300" w:rsidP="00626300">
      <w:pPr>
        <w:ind w:left="720"/>
        <w:rPr>
          <w:lang w:val="id-ID" w:eastAsia="id-ID"/>
        </w:rPr>
      </w:pPr>
      <w:r w:rsidRPr="00626300">
        <w:rPr>
          <w:lang w:val="id-ID" w:eastAsia="id-ID"/>
        </w:rPr>
        <w:t xml:space="preserve">      analogWrite(MRF, rightSpeed);</w:t>
      </w:r>
    </w:p>
    <w:p w:rsidR="00626300" w:rsidRPr="00626300" w:rsidRDefault="00626300" w:rsidP="00626300">
      <w:pPr>
        <w:ind w:left="720"/>
        <w:rPr>
          <w:lang w:val="id-ID" w:eastAsia="id-ID"/>
        </w:rPr>
      </w:pPr>
      <w:r w:rsidRPr="00626300">
        <w:rPr>
          <w:lang w:val="id-ID" w:eastAsia="id-ID"/>
        </w:rPr>
        <w:t xml:space="preserve">      analogWrite(MRB, 0);</w:t>
      </w:r>
    </w:p>
    <w:p w:rsidR="00626300" w:rsidRPr="00626300" w:rsidRDefault="00626300" w:rsidP="00626300">
      <w:pPr>
        <w:ind w:left="720"/>
        <w:rPr>
          <w:lang w:val="id-ID" w:eastAsia="id-ID"/>
        </w:rPr>
      </w:pPr>
      <w:r w:rsidRPr="00626300">
        <w:rPr>
          <w:lang w:val="id-ID" w:eastAsia="id-ID"/>
        </w:rPr>
        <w:lastRenderedPageBreak/>
        <w:t xml:space="preserve">    }</w:t>
      </w:r>
    </w:p>
    <w:p w:rsidR="00626300" w:rsidRPr="00626300" w:rsidRDefault="00626300" w:rsidP="00626300">
      <w:pPr>
        <w:ind w:left="720"/>
        <w:rPr>
          <w:lang w:val="id-ID" w:eastAsia="id-ID"/>
        </w:rPr>
      </w:pPr>
      <w:r w:rsidRPr="00626300">
        <w:rPr>
          <w:lang w:val="id-ID" w:eastAsia="id-ID"/>
        </w:rPr>
        <w:t xml:space="preserve">    else {  </w:t>
      </w:r>
    </w:p>
    <w:p w:rsidR="00626300" w:rsidRPr="00626300" w:rsidRDefault="00626300" w:rsidP="00626300">
      <w:pPr>
        <w:ind w:left="720"/>
        <w:rPr>
          <w:lang w:val="id-ID" w:eastAsia="id-ID"/>
        </w:rPr>
      </w:pPr>
      <w:r w:rsidRPr="00626300">
        <w:rPr>
          <w:lang w:val="id-ID" w:eastAsia="id-ID"/>
        </w:rPr>
        <w:t xml:space="preserve">      analogWrite(MRF, 0);</w:t>
      </w:r>
    </w:p>
    <w:p w:rsidR="00626300" w:rsidRPr="00626300" w:rsidRDefault="00626300" w:rsidP="00626300">
      <w:pPr>
        <w:ind w:left="720"/>
        <w:rPr>
          <w:lang w:val="id-ID" w:eastAsia="id-ID"/>
        </w:rPr>
      </w:pPr>
      <w:r w:rsidRPr="00626300">
        <w:rPr>
          <w:lang w:val="id-ID" w:eastAsia="id-ID"/>
        </w:rPr>
        <w:t xml:space="preserve">      analogWrite(MRB, -rightSpee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PID(){</w:t>
      </w:r>
    </w:p>
    <w:p w:rsidR="00626300" w:rsidRPr="00626300" w:rsidRDefault="00626300" w:rsidP="00626300">
      <w:pPr>
        <w:ind w:left="720"/>
        <w:rPr>
          <w:lang w:val="id-ID" w:eastAsia="id-ID"/>
        </w:rPr>
      </w:pPr>
      <w:r w:rsidRPr="00626300">
        <w:rPr>
          <w:lang w:val="id-ID" w:eastAsia="id-ID"/>
        </w:rPr>
        <w:t xml:space="preserve">      // PID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getSensor();</w:t>
      </w:r>
    </w:p>
    <w:p w:rsidR="00626300" w:rsidRPr="00626300" w:rsidRDefault="00626300" w:rsidP="00626300">
      <w:pPr>
        <w:ind w:left="720"/>
        <w:rPr>
          <w:lang w:val="id-ID" w:eastAsia="id-ID"/>
        </w:rPr>
      </w:pPr>
      <w:r w:rsidRPr="00626300">
        <w:rPr>
          <w:lang w:val="id-ID" w:eastAsia="id-ID"/>
        </w:rPr>
        <w:t xml:space="preserve">    if(trackDetect == 1){</w:t>
      </w:r>
    </w:p>
    <w:p w:rsidR="00626300" w:rsidRPr="00626300" w:rsidRDefault="00626300" w:rsidP="00626300">
      <w:pPr>
        <w:ind w:left="720"/>
        <w:rPr>
          <w:lang w:val="id-ID" w:eastAsia="id-ID"/>
        </w:rPr>
      </w:pPr>
      <w:r w:rsidRPr="00626300">
        <w:rPr>
          <w:lang w:val="id-ID" w:eastAsia="id-ID"/>
        </w:rPr>
        <w:t xml:space="preserve">    error = setPointSensor - AnalogDetect;</w:t>
      </w:r>
    </w:p>
    <w:p w:rsidR="00626300" w:rsidRPr="00626300" w:rsidRDefault="00626300" w:rsidP="00626300">
      <w:pPr>
        <w:ind w:left="720"/>
        <w:rPr>
          <w:lang w:val="id-ID" w:eastAsia="id-ID"/>
        </w:rPr>
      </w:pPr>
      <w:r w:rsidRPr="00626300">
        <w:rPr>
          <w:lang w:val="id-ID" w:eastAsia="id-ID"/>
        </w:rPr>
        <w:t xml:space="preserve">    pValue = Kp * error; </w:t>
      </w:r>
    </w:p>
    <w:p w:rsidR="00626300" w:rsidRPr="00626300" w:rsidRDefault="00626300" w:rsidP="00626300">
      <w:pPr>
        <w:ind w:left="720"/>
        <w:rPr>
          <w:lang w:val="id-ID" w:eastAsia="id-ID"/>
        </w:rPr>
      </w:pPr>
      <w:r w:rsidRPr="00626300">
        <w:rPr>
          <w:lang w:val="id-ID" w:eastAsia="id-ID"/>
        </w:rPr>
        <w:t xml:space="preserve">    derivatifValue = ((Kd/Ts)*(error-lastError));</w:t>
      </w:r>
    </w:p>
    <w:p w:rsidR="00626300" w:rsidRPr="00626300" w:rsidRDefault="00626300" w:rsidP="00626300">
      <w:pPr>
        <w:ind w:left="720"/>
        <w:rPr>
          <w:lang w:val="id-ID" w:eastAsia="id-ID"/>
        </w:rPr>
      </w:pPr>
      <w:r w:rsidRPr="00626300">
        <w:rPr>
          <w:lang w:val="id-ID" w:eastAsia="id-ID"/>
        </w:rPr>
        <w:t xml:space="preserve">    lastError=error;  </w:t>
      </w:r>
    </w:p>
    <w:p w:rsidR="00626300" w:rsidRPr="00626300" w:rsidRDefault="00626300" w:rsidP="00626300">
      <w:pPr>
        <w:ind w:left="720"/>
        <w:rPr>
          <w:lang w:val="id-ID" w:eastAsia="id-ID"/>
        </w:rPr>
      </w:pPr>
      <w:r w:rsidRPr="00626300">
        <w:rPr>
          <w:lang w:val="id-ID" w:eastAsia="id-ID"/>
        </w:rPr>
        <w:t xml:space="preserve">    proporsionalDerivatif = pValue + derivatifValue;</w:t>
      </w:r>
    </w:p>
    <w:p w:rsidR="00626300" w:rsidRPr="00626300" w:rsidRDefault="00626300" w:rsidP="00626300">
      <w:pPr>
        <w:ind w:left="720"/>
        <w:rPr>
          <w:lang w:val="id-ID" w:eastAsia="id-ID"/>
        </w:rPr>
      </w:pPr>
      <w:r w:rsidRPr="00626300">
        <w:rPr>
          <w:lang w:val="id-ID" w:eastAsia="id-ID"/>
        </w:rPr>
        <w:t xml:space="preserve">    Rpwm = RsetPointPwm + proporsionalDerivatif; // Proposional - Derivatif (PD)</w:t>
      </w:r>
    </w:p>
    <w:p w:rsidR="00626300" w:rsidRPr="00626300" w:rsidRDefault="00626300" w:rsidP="00626300">
      <w:pPr>
        <w:ind w:left="720"/>
        <w:rPr>
          <w:lang w:val="id-ID" w:eastAsia="id-ID"/>
        </w:rPr>
      </w:pPr>
      <w:r w:rsidRPr="00626300">
        <w:rPr>
          <w:lang w:val="id-ID" w:eastAsia="id-ID"/>
        </w:rPr>
        <w:t xml:space="preserve">    Lpwm = LsetPointPwm - proporsionalDerivat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goForward();</w:t>
      </w:r>
    </w:p>
    <w:p w:rsidR="00626300" w:rsidRPr="00626300" w:rsidRDefault="00626300" w:rsidP="00626300">
      <w:pPr>
        <w:ind w:left="720"/>
        <w:rPr>
          <w:lang w:val="id-ID" w:eastAsia="id-ID"/>
        </w:rPr>
      </w:pPr>
      <w:r w:rsidRPr="00626300">
        <w:rPr>
          <w:lang w:val="id-ID" w:eastAsia="id-ID"/>
        </w:rPr>
        <w:t xml:space="preserve">    // Rpwm = RsetPointPwm + pValue; // Proporsional</w:t>
      </w:r>
    </w:p>
    <w:p w:rsidR="00626300" w:rsidRPr="00626300" w:rsidRDefault="00626300" w:rsidP="00626300">
      <w:pPr>
        <w:ind w:left="720"/>
        <w:rPr>
          <w:lang w:val="id-ID" w:eastAsia="id-ID"/>
        </w:rPr>
      </w:pPr>
      <w:r w:rsidRPr="00626300">
        <w:rPr>
          <w:lang w:val="id-ID" w:eastAsia="id-ID"/>
        </w:rPr>
        <w:t xml:space="preserve">    // Lpwm = LsetPointPwm - pValue;</w:t>
      </w:r>
    </w:p>
    <w:p w:rsidR="00626300" w:rsidRPr="00626300" w:rsidRDefault="00626300" w:rsidP="00626300">
      <w:pPr>
        <w:ind w:left="720"/>
        <w:rPr>
          <w:lang w:val="id-ID" w:eastAsia="id-ID"/>
        </w:rPr>
      </w:pPr>
      <w:r w:rsidRPr="00626300">
        <w:rPr>
          <w:lang w:val="id-ID" w:eastAsia="id-ID"/>
        </w:rPr>
        <w:t xml:space="preserve">    // Serial.print("PD: ");</w:t>
      </w:r>
    </w:p>
    <w:p w:rsidR="00626300" w:rsidRPr="00626300" w:rsidRDefault="00626300" w:rsidP="00626300">
      <w:pPr>
        <w:ind w:left="720"/>
        <w:rPr>
          <w:lang w:val="id-ID" w:eastAsia="id-ID"/>
        </w:rPr>
      </w:pPr>
      <w:r w:rsidRPr="00626300">
        <w:rPr>
          <w:lang w:val="id-ID" w:eastAsia="id-ID"/>
        </w:rPr>
        <w:t xml:space="preserve">    // Serial.print(proporsionalDerivatif);</w:t>
      </w:r>
    </w:p>
    <w:p w:rsidR="00626300" w:rsidRPr="00626300" w:rsidRDefault="00626300" w:rsidP="00626300">
      <w:pPr>
        <w:ind w:left="720"/>
        <w:rPr>
          <w:lang w:val="id-ID" w:eastAsia="id-ID"/>
        </w:rPr>
      </w:pPr>
      <w:r w:rsidRPr="00626300">
        <w:rPr>
          <w:lang w:val="id-ID" w:eastAsia="id-ID"/>
        </w:rPr>
        <w:t xml:space="preserve">    // Serial.print(" P: ");</w:t>
      </w:r>
    </w:p>
    <w:p w:rsidR="00626300" w:rsidRPr="00626300" w:rsidRDefault="00626300" w:rsidP="00626300">
      <w:pPr>
        <w:ind w:left="720"/>
        <w:rPr>
          <w:lang w:val="id-ID" w:eastAsia="id-ID"/>
        </w:rPr>
      </w:pPr>
      <w:r w:rsidRPr="00626300">
        <w:rPr>
          <w:lang w:val="id-ID" w:eastAsia="id-ID"/>
        </w:rPr>
        <w:t xml:space="preserve">    // Serial.print(pValue);</w:t>
      </w:r>
    </w:p>
    <w:p w:rsidR="00626300" w:rsidRPr="00626300" w:rsidRDefault="00626300" w:rsidP="00626300">
      <w:pPr>
        <w:ind w:left="720"/>
        <w:rPr>
          <w:lang w:val="id-ID" w:eastAsia="id-ID"/>
        </w:rPr>
      </w:pPr>
      <w:r w:rsidRPr="00626300">
        <w:rPr>
          <w:lang w:val="id-ID" w:eastAsia="id-ID"/>
        </w:rPr>
        <w:t xml:space="preserve">    // Serial.print(" D: ");</w:t>
      </w:r>
    </w:p>
    <w:p w:rsidR="00626300" w:rsidRPr="00626300" w:rsidRDefault="00626300" w:rsidP="00626300">
      <w:pPr>
        <w:ind w:left="720"/>
        <w:rPr>
          <w:lang w:val="id-ID" w:eastAsia="id-ID"/>
        </w:rPr>
      </w:pPr>
      <w:r w:rsidRPr="00626300">
        <w:rPr>
          <w:lang w:val="id-ID" w:eastAsia="id-ID"/>
        </w:rPr>
        <w:t xml:space="preserve">    // Serial.print(derivatifValue);</w:t>
      </w:r>
    </w:p>
    <w:p w:rsidR="00626300" w:rsidRPr="00626300" w:rsidRDefault="00626300" w:rsidP="00626300">
      <w:pPr>
        <w:ind w:left="720"/>
        <w:rPr>
          <w:lang w:val="id-ID" w:eastAsia="id-ID"/>
        </w:rPr>
      </w:pPr>
      <w:r w:rsidRPr="00626300">
        <w:rPr>
          <w:lang w:val="id-ID" w:eastAsia="id-ID"/>
        </w:rPr>
        <w:t xml:space="preserve">    // Serial.print(" Error: ");</w:t>
      </w:r>
    </w:p>
    <w:p w:rsidR="00626300" w:rsidRPr="00626300" w:rsidRDefault="00626300" w:rsidP="00626300">
      <w:pPr>
        <w:ind w:left="720"/>
        <w:rPr>
          <w:lang w:val="id-ID" w:eastAsia="id-ID"/>
        </w:rPr>
      </w:pPr>
      <w:r w:rsidRPr="00626300">
        <w:rPr>
          <w:lang w:val="id-ID" w:eastAsia="id-ID"/>
        </w:rPr>
        <w:lastRenderedPageBreak/>
        <w:t xml:space="preserve">    // Serial.print(error);</w:t>
      </w:r>
    </w:p>
    <w:p w:rsidR="00626300" w:rsidRPr="00626300" w:rsidRDefault="00626300" w:rsidP="00626300">
      <w:pPr>
        <w:ind w:left="720"/>
        <w:rPr>
          <w:lang w:val="id-ID" w:eastAsia="id-ID"/>
        </w:rPr>
      </w:pPr>
      <w:r w:rsidRPr="00626300">
        <w:rPr>
          <w:lang w:val="id-ID" w:eastAsia="id-ID"/>
        </w:rPr>
        <w:t xml:space="preserve">    // Serial.print(" trackDetect: ");</w:t>
      </w:r>
    </w:p>
    <w:p w:rsidR="00626300" w:rsidRPr="00626300" w:rsidRDefault="00626300" w:rsidP="00626300">
      <w:pPr>
        <w:ind w:left="720"/>
        <w:rPr>
          <w:lang w:val="id-ID" w:eastAsia="id-ID"/>
        </w:rPr>
      </w:pPr>
      <w:r w:rsidRPr="00626300">
        <w:rPr>
          <w:lang w:val="id-ID" w:eastAsia="id-ID"/>
        </w:rPr>
        <w:t xml:space="preserve">    // Serial.print(trackDetect);</w:t>
      </w:r>
    </w:p>
    <w:p w:rsidR="00626300" w:rsidRPr="00626300" w:rsidRDefault="00626300" w:rsidP="00626300">
      <w:pPr>
        <w:ind w:left="720"/>
        <w:rPr>
          <w:lang w:val="id-ID" w:eastAsia="id-ID"/>
        </w:rPr>
      </w:pPr>
      <w:r w:rsidRPr="00626300">
        <w:rPr>
          <w:lang w:val="id-ID" w:eastAsia="id-ID"/>
        </w:rPr>
        <w:t xml:space="preserve">    // Serial.print(" AnalogOutput: ");</w:t>
      </w:r>
    </w:p>
    <w:p w:rsidR="00626300" w:rsidRPr="00626300" w:rsidRDefault="00626300" w:rsidP="00626300">
      <w:pPr>
        <w:ind w:left="720"/>
        <w:rPr>
          <w:lang w:val="id-ID" w:eastAsia="id-ID"/>
        </w:rPr>
      </w:pPr>
      <w:r w:rsidRPr="00626300">
        <w:rPr>
          <w:lang w:val="id-ID" w:eastAsia="id-ID"/>
        </w:rPr>
        <w:t xml:space="preserve">    // Serial.print(AnalogDetect);</w:t>
      </w:r>
    </w:p>
    <w:p w:rsidR="00626300" w:rsidRPr="00626300" w:rsidRDefault="00626300" w:rsidP="00626300">
      <w:pPr>
        <w:ind w:left="720"/>
        <w:rPr>
          <w:lang w:val="id-ID" w:eastAsia="id-ID"/>
        </w:rPr>
      </w:pPr>
      <w:r w:rsidRPr="00626300">
        <w:rPr>
          <w:lang w:val="id-ID" w:eastAsia="id-ID"/>
        </w:rPr>
        <w:t xml:space="preserve">    // Serial.print(" Rpwm: ");</w:t>
      </w:r>
    </w:p>
    <w:p w:rsidR="00626300" w:rsidRPr="00626300" w:rsidRDefault="00626300" w:rsidP="00626300">
      <w:pPr>
        <w:ind w:left="720"/>
        <w:rPr>
          <w:lang w:val="id-ID" w:eastAsia="id-ID"/>
        </w:rPr>
      </w:pPr>
      <w:r w:rsidRPr="00626300">
        <w:rPr>
          <w:lang w:val="id-ID" w:eastAsia="id-ID"/>
        </w:rPr>
        <w:t xml:space="preserve">    // Serial.print(Rpwm);</w:t>
      </w:r>
    </w:p>
    <w:p w:rsidR="00626300" w:rsidRPr="00626300" w:rsidRDefault="00626300" w:rsidP="00626300">
      <w:pPr>
        <w:ind w:left="720"/>
        <w:rPr>
          <w:lang w:val="id-ID" w:eastAsia="id-ID"/>
        </w:rPr>
      </w:pPr>
      <w:r w:rsidRPr="00626300">
        <w:rPr>
          <w:lang w:val="id-ID" w:eastAsia="id-ID"/>
        </w:rPr>
        <w:t xml:space="preserve">    // Serial.print(" Lpwm: ");</w:t>
      </w:r>
    </w:p>
    <w:p w:rsidR="00626300" w:rsidRPr="00626300" w:rsidRDefault="00626300" w:rsidP="00626300">
      <w:pPr>
        <w:ind w:left="720"/>
        <w:rPr>
          <w:lang w:val="id-ID" w:eastAsia="id-ID"/>
        </w:rPr>
      </w:pPr>
      <w:r w:rsidRPr="00626300">
        <w:rPr>
          <w:lang w:val="id-ID" w:eastAsia="id-ID"/>
        </w:rPr>
        <w:t xml:space="preserve">    // Serial.println(Lpwm);</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trackDetect==0){</w:t>
      </w:r>
    </w:p>
    <w:p w:rsidR="00626300" w:rsidRPr="00626300" w:rsidRDefault="00626300" w:rsidP="00626300">
      <w:pPr>
        <w:ind w:left="720"/>
        <w:rPr>
          <w:lang w:val="id-ID" w:eastAsia="id-ID"/>
        </w:rPr>
      </w:pPr>
      <w:r w:rsidRPr="00626300">
        <w:rPr>
          <w:lang w:val="id-ID" w:eastAsia="id-ID"/>
        </w:rPr>
        <w:t xml:space="preserve">      stop();</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ultraSonic(){</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ire.beginTransmission(113);</w:t>
      </w:r>
    </w:p>
    <w:p w:rsidR="00626300" w:rsidRPr="00626300" w:rsidRDefault="00626300" w:rsidP="00626300">
      <w:pPr>
        <w:ind w:left="720"/>
        <w:rPr>
          <w:lang w:val="id-ID" w:eastAsia="id-ID"/>
        </w:rPr>
      </w:pPr>
      <w:r w:rsidRPr="00626300">
        <w:rPr>
          <w:lang w:val="id-ID" w:eastAsia="id-ID"/>
        </w:rPr>
        <w:t xml:space="preserve">    Wire.write(byte(0x00));</w:t>
      </w:r>
    </w:p>
    <w:p w:rsidR="00626300" w:rsidRPr="00626300" w:rsidRDefault="00626300" w:rsidP="00626300">
      <w:pPr>
        <w:ind w:left="720"/>
        <w:rPr>
          <w:lang w:val="id-ID" w:eastAsia="id-ID"/>
        </w:rPr>
      </w:pPr>
      <w:r w:rsidRPr="00626300">
        <w:rPr>
          <w:lang w:val="id-ID" w:eastAsia="id-ID"/>
        </w:rPr>
        <w:t xml:space="preserve">    Wire.write(byte(0x50));</w:t>
      </w:r>
    </w:p>
    <w:p w:rsidR="00626300" w:rsidRPr="00626300" w:rsidRDefault="00626300" w:rsidP="00626300">
      <w:pPr>
        <w:ind w:left="720"/>
        <w:rPr>
          <w:lang w:val="id-ID" w:eastAsia="id-ID"/>
        </w:rPr>
      </w:pPr>
      <w:r w:rsidRPr="00626300">
        <w:rPr>
          <w:lang w:val="id-ID" w:eastAsia="id-ID"/>
        </w:rPr>
        <w:t xml:space="preserve">    Wire.endTransmission();</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delay(65);</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Wire.beginTransmission(113);</w:t>
      </w:r>
    </w:p>
    <w:p w:rsidR="00626300" w:rsidRPr="00626300" w:rsidRDefault="00626300" w:rsidP="00626300">
      <w:pPr>
        <w:ind w:left="720"/>
        <w:rPr>
          <w:lang w:val="id-ID" w:eastAsia="id-ID"/>
        </w:rPr>
      </w:pPr>
      <w:r w:rsidRPr="00626300">
        <w:rPr>
          <w:lang w:val="id-ID" w:eastAsia="id-ID"/>
        </w:rPr>
        <w:t xml:space="preserve">    Wire.write(byte(0x02));</w:t>
      </w:r>
    </w:p>
    <w:p w:rsidR="00626300" w:rsidRPr="00626300" w:rsidRDefault="00626300" w:rsidP="00626300">
      <w:pPr>
        <w:ind w:left="720"/>
        <w:rPr>
          <w:lang w:val="id-ID" w:eastAsia="id-ID"/>
        </w:rPr>
      </w:pPr>
      <w:r w:rsidRPr="00626300">
        <w:rPr>
          <w:lang w:val="id-ID" w:eastAsia="id-ID"/>
        </w:rPr>
        <w:t xml:space="preserve">    Wire.endTransmission();</w:t>
      </w:r>
    </w:p>
    <w:p w:rsidR="00626300" w:rsidRPr="00626300" w:rsidRDefault="00626300" w:rsidP="00626300">
      <w:pPr>
        <w:ind w:left="720"/>
        <w:rPr>
          <w:lang w:val="id-ID" w:eastAsia="id-ID"/>
        </w:rPr>
      </w:pPr>
      <w:r w:rsidRPr="00626300">
        <w:rPr>
          <w:lang w:val="id-ID" w:eastAsia="id-ID"/>
        </w:rPr>
        <w:t xml:space="preserve">    Wire.requestFrom(113, 2);</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if (2 &lt;= Wire.available()){</w:t>
      </w:r>
    </w:p>
    <w:p w:rsidR="00626300" w:rsidRPr="00626300" w:rsidRDefault="00626300" w:rsidP="00626300">
      <w:pPr>
        <w:ind w:left="720"/>
        <w:rPr>
          <w:lang w:val="id-ID" w:eastAsia="id-ID"/>
        </w:rPr>
      </w:pPr>
      <w:r w:rsidRPr="00626300">
        <w:rPr>
          <w:lang w:val="id-ID" w:eastAsia="id-ID"/>
        </w:rPr>
        <w:t xml:space="preserve">      reading=Wire.read();</w:t>
      </w:r>
    </w:p>
    <w:p w:rsidR="00626300" w:rsidRPr="00626300" w:rsidRDefault="00626300" w:rsidP="00626300">
      <w:pPr>
        <w:ind w:left="720"/>
        <w:rPr>
          <w:lang w:val="id-ID" w:eastAsia="id-ID"/>
        </w:rPr>
      </w:pPr>
      <w:r w:rsidRPr="00626300">
        <w:rPr>
          <w:lang w:val="id-ID" w:eastAsia="id-ID"/>
        </w:rPr>
        <w:t xml:space="preserve">      reading=reading &lt;&lt; 8;</w:t>
      </w:r>
    </w:p>
    <w:p w:rsidR="00626300" w:rsidRPr="00626300" w:rsidRDefault="00626300" w:rsidP="00626300">
      <w:pPr>
        <w:ind w:left="720"/>
        <w:rPr>
          <w:lang w:val="id-ID" w:eastAsia="id-ID"/>
        </w:rPr>
      </w:pPr>
      <w:r w:rsidRPr="00626300">
        <w:rPr>
          <w:lang w:val="id-ID" w:eastAsia="id-ID"/>
        </w:rPr>
        <w:t xml:space="preserve">      reading |= Wire.read();</w:t>
      </w:r>
    </w:p>
    <w:p w:rsidR="00626300" w:rsidRPr="00626300" w:rsidRDefault="00626300" w:rsidP="00626300">
      <w:pPr>
        <w:ind w:left="720"/>
        <w:rPr>
          <w:lang w:val="id-ID" w:eastAsia="id-ID"/>
        </w:rPr>
      </w:pPr>
      <w:r w:rsidRPr="00626300">
        <w:rPr>
          <w:lang w:val="id-ID" w:eastAsia="id-ID"/>
        </w:rPr>
        <w:lastRenderedPageBreak/>
        <w:t xml:space="preserve">      Serial.print("Ultrasonic: ");</w:t>
      </w:r>
    </w:p>
    <w:p w:rsidR="00626300" w:rsidRPr="00626300" w:rsidRDefault="00626300" w:rsidP="00626300">
      <w:pPr>
        <w:ind w:left="720"/>
        <w:rPr>
          <w:lang w:val="id-ID" w:eastAsia="id-ID"/>
        </w:rPr>
      </w:pPr>
      <w:r w:rsidRPr="00626300">
        <w:rPr>
          <w:lang w:val="id-ID" w:eastAsia="id-ID"/>
        </w:rPr>
        <w:t xml:space="preserve">      Serial.println(reading);</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delay(25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setup() {</w:t>
      </w:r>
    </w:p>
    <w:p w:rsidR="00626300" w:rsidRPr="00626300" w:rsidRDefault="00626300" w:rsidP="00626300">
      <w:pPr>
        <w:ind w:left="720"/>
        <w:rPr>
          <w:lang w:val="id-ID" w:eastAsia="id-ID"/>
        </w:rPr>
      </w:pPr>
      <w:r w:rsidRPr="00626300">
        <w:rPr>
          <w:lang w:val="id-ID" w:eastAsia="id-ID"/>
        </w:rPr>
        <w:t xml:space="preserve">    Wire.beginTransmission(113);</w:t>
      </w:r>
    </w:p>
    <w:p w:rsidR="00626300" w:rsidRPr="00626300" w:rsidRDefault="00626300" w:rsidP="00626300">
      <w:pPr>
        <w:ind w:left="720"/>
        <w:rPr>
          <w:lang w:val="id-ID" w:eastAsia="id-ID"/>
        </w:rPr>
      </w:pPr>
      <w:r w:rsidRPr="00626300">
        <w:rPr>
          <w:lang w:val="id-ID" w:eastAsia="id-ID"/>
        </w:rPr>
        <w:t xml:space="preserve">    Master.begin(11520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f printToPC</w:t>
      </w:r>
    </w:p>
    <w:p w:rsidR="00626300" w:rsidRPr="00626300" w:rsidRDefault="00626300" w:rsidP="00626300">
      <w:pPr>
        <w:ind w:left="720"/>
        <w:rPr>
          <w:lang w:val="id-ID" w:eastAsia="id-ID"/>
        </w:rPr>
      </w:pPr>
      <w:r w:rsidRPr="00626300">
        <w:rPr>
          <w:lang w:val="id-ID" w:eastAsia="id-ID"/>
        </w:rPr>
        <w:t xml:space="preserve">    Serial.begin(115200);</w:t>
      </w:r>
    </w:p>
    <w:p w:rsidR="00626300" w:rsidRPr="00626300" w:rsidRDefault="00626300" w:rsidP="00626300">
      <w:pPr>
        <w:ind w:left="720"/>
        <w:rPr>
          <w:lang w:val="id-ID" w:eastAsia="id-ID"/>
        </w:rPr>
      </w:pPr>
      <w:r w:rsidRPr="00626300">
        <w:rPr>
          <w:lang w:val="id-ID" w:eastAsia="id-ID"/>
        </w:rPr>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f loadMaster</w:t>
      </w:r>
    </w:p>
    <w:p w:rsidR="00626300" w:rsidRPr="00626300" w:rsidRDefault="00626300" w:rsidP="00626300">
      <w:pPr>
        <w:ind w:left="720"/>
        <w:rPr>
          <w:lang w:val="id-ID" w:eastAsia="id-ID"/>
        </w:rPr>
      </w:pPr>
      <w:r w:rsidRPr="00626300">
        <w:rPr>
          <w:lang w:val="id-ID" w:eastAsia="id-ID"/>
        </w:rPr>
        <w:t xml:space="preserve">    Serial.begin(128000);</w:t>
      </w:r>
    </w:p>
    <w:p w:rsidR="00626300" w:rsidRPr="00626300" w:rsidRDefault="00626300" w:rsidP="00626300">
      <w:pPr>
        <w:ind w:left="720"/>
        <w:rPr>
          <w:lang w:val="id-ID" w:eastAsia="id-ID"/>
        </w:rPr>
      </w:pPr>
      <w:r w:rsidRPr="00626300">
        <w:rPr>
          <w:lang w:val="id-ID" w:eastAsia="id-ID"/>
        </w:rPr>
        <w:t xml:space="preserve">    Serial.println("CLEARDATA");</w:t>
      </w:r>
    </w:p>
    <w:p w:rsidR="00626300" w:rsidRPr="00626300" w:rsidRDefault="00626300" w:rsidP="00626300">
      <w:pPr>
        <w:ind w:left="720"/>
        <w:rPr>
          <w:lang w:val="id-ID" w:eastAsia="id-ID"/>
        </w:rPr>
      </w:pPr>
      <w:r w:rsidRPr="00626300">
        <w:rPr>
          <w:lang w:val="id-ID" w:eastAsia="id-ID"/>
        </w:rPr>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f loadFuzzy</w:t>
      </w:r>
    </w:p>
    <w:p w:rsidR="00626300" w:rsidRPr="00626300" w:rsidRDefault="00626300" w:rsidP="00626300">
      <w:pPr>
        <w:ind w:left="720"/>
        <w:rPr>
          <w:lang w:val="id-ID" w:eastAsia="id-ID"/>
        </w:rPr>
      </w:pPr>
      <w:r w:rsidRPr="00626300">
        <w:rPr>
          <w:lang w:val="id-ID" w:eastAsia="id-ID"/>
        </w:rPr>
        <w:t xml:space="preserve">      Serial.println("LABEL,CLOCK,DeltaError,Error,Output Fuzzy Right PWM,Output Fuzzy Left PWM");</w:t>
      </w:r>
    </w:p>
    <w:p w:rsidR="00626300" w:rsidRPr="00626300" w:rsidRDefault="00626300" w:rsidP="00626300">
      <w:pPr>
        <w:ind w:left="720"/>
        <w:rPr>
          <w:lang w:val="id-ID" w:eastAsia="id-ID"/>
        </w:rPr>
      </w:pPr>
      <w:r w:rsidRPr="00626300">
        <w:rPr>
          <w:lang w:val="id-ID" w:eastAsia="id-ID"/>
        </w:rPr>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f loadKinematic</w:t>
      </w:r>
    </w:p>
    <w:p w:rsidR="00626300" w:rsidRPr="00626300" w:rsidRDefault="00626300" w:rsidP="00626300">
      <w:pPr>
        <w:ind w:left="720"/>
        <w:rPr>
          <w:lang w:val="id-ID" w:eastAsia="id-ID"/>
        </w:rPr>
      </w:pPr>
      <w:r w:rsidRPr="00626300">
        <w:rPr>
          <w:lang w:val="id-ID" w:eastAsia="id-ID"/>
        </w:rPr>
        <w:t xml:space="preserve">      Serial.println("LABEL,CLOCK,xPositionInCM,yPositionInCM");</w:t>
      </w:r>
    </w:p>
    <w:p w:rsidR="00626300" w:rsidRPr="00626300" w:rsidRDefault="00626300" w:rsidP="00626300">
      <w:pPr>
        <w:ind w:left="720"/>
        <w:rPr>
          <w:lang w:val="id-ID" w:eastAsia="id-ID"/>
        </w:rPr>
      </w:pPr>
      <w:r w:rsidRPr="00626300">
        <w:rPr>
          <w:lang w:val="id-ID" w:eastAsia="id-ID"/>
        </w:rPr>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f loadTesting</w:t>
      </w:r>
    </w:p>
    <w:p w:rsidR="00626300" w:rsidRPr="00626300" w:rsidRDefault="00626300" w:rsidP="00626300">
      <w:pPr>
        <w:ind w:left="720"/>
        <w:rPr>
          <w:lang w:val="id-ID" w:eastAsia="id-ID"/>
        </w:rPr>
      </w:pPr>
      <w:r w:rsidRPr="00626300">
        <w:rPr>
          <w:lang w:val="id-ID" w:eastAsia="id-ID"/>
        </w:rPr>
        <w:lastRenderedPageBreak/>
        <w:t xml:space="preserve">      Serial.println("LABEL,CLOCK,DeltaError,Error,xPositionInCM,yPositionInCM,LeftEncoder,RightEncoder,Output Fuzzy Right PWM,Output Fuzzy Left PWM");</w:t>
      </w:r>
    </w:p>
    <w:p w:rsidR="00626300" w:rsidRPr="00626300" w:rsidRDefault="00626300" w:rsidP="00626300">
      <w:pPr>
        <w:ind w:left="720"/>
        <w:rPr>
          <w:lang w:val="id-ID" w:eastAsia="id-ID"/>
        </w:rPr>
      </w:pPr>
      <w:r w:rsidRPr="00626300">
        <w:rPr>
          <w:lang w:val="id-ID" w:eastAsia="id-ID"/>
        </w:rPr>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pinMode(MRF, OUTPUT);</w:t>
      </w:r>
    </w:p>
    <w:p w:rsidR="00626300" w:rsidRPr="00626300" w:rsidRDefault="00626300" w:rsidP="00626300">
      <w:pPr>
        <w:ind w:left="720"/>
        <w:rPr>
          <w:lang w:val="id-ID" w:eastAsia="id-ID"/>
        </w:rPr>
      </w:pPr>
      <w:r w:rsidRPr="00626300">
        <w:rPr>
          <w:lang w:val="id-ID" w:eastAsia="id-ID"/>
        </w:rPr>
        <w:t xml:space="preserve">    pinMode(MRB, OUTPUT);</w:t>
      </w:r>
    </w:p>
    <w:p w:rsidR="00626300" w:rsidRPr="00626300" w:rsidRDefault="00626300" w:rsidP="00626300">
      <w:pPr>
        <w:ind w:left="720"/>
        <w:rPr>
          <w:lang w:val="id-ID" w:eastAsia="id-ID"/>
        </w:rPr>
      </w:pPr>
      <w:r w:rsidRPr="00626300">
        <w:rPr>
          <w:lang w:val="id-ID" w:eastAsia="id-ID"/>
        </w:rPr>
        <w:t xml:space="preserve">    pinMode(MLF, OUTPUT);</w:t>
      </w:r>
    </w:p>
    <w:p w:rsidR="00626300" w:rsidRPr="00626300" w:rsidRDefault="00626300" w:rsidP="00626300">
      <w:pPr>
        <w:ind w:left="720"/>
        <w:rPr>
          <w:lang w:val="id-ID" w:eastAsia="id-ID"/>
        </w:rPr>
      </w:pPr>
      <w:r w:rsidRPr="00626300">
        <w:rPr>
          <w:lang w:val="id-ID" w:eastAsia="id-ID"/>
        </w:rPr>
        <w:t xml:space="preserve">    pinMode(MLB, OUTPUT);</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pinMode(UB, OUTPUT);</w:t>
      </w:r>
    </w:p>
    <w:p w:rsidR="00626300" w:rsidRPr="00626300" w:rsidRDefault="00626300" w:rsidP="00626300">
      <w:pPr>
        <w:ind w:left="720"/>
        <w:rPr>
          <w:lang w:val="id-ID" w:eastAsia="id-ID"/>
        </w:rPr>
      </w:pPr>
      <w:r w:rsidRPr="00626300">
        <w:rPr>
          <w:lang w:val="id-ID" w:eastAsia="id-ID"/>
        </w:rPr>
        <w:t xml:space="preserve">    pinMode(UF, OUTPUT);</w:t>
      </w:r>
    </w:p>
    <w:p w:rsidR="00626300" w:rsidRPr="00626300" w:rsidRDefault="00626300" w:rsidP="00626300">
      <w:pPr>
        <w:ind w:left="720"/>
        <w:rPr>
          <w:lang w:val="id-ID" w:eastAsia="id-ID"/>
        </w:rPr>
      </w:pPr>
      <w:r w:rsidRPr="00626300">
        <w:rPr>
          <w:lang w:val="id-ID" w:eastAsia="id-ID"/>
        </w:rPr>
        <w:t xml:space="preserve">    pinMode(BUZZ, OUTPUT);</w:t>
      </w:r>
    </w:p>
    <w:p w:rsidR="00626300" w:rsidRPr="00626300" w:rsidRDefault="00626300" w:rsidP="00626300">
      <w:pPr>
        <w:ind w:left="720"/>
        <w:rPr>
          <w:lang w:val="id-ID" w:eastAsia="id-ID"/>
        </w:rPr>
      </w:pPr>
      <w:r w:rsidRPr="00626300">
        <w:rPr>
          <w:lang w:val="id-ID" w:eastAsia="id-ID"/>
        </w:rPr>
        <w:t xml:space="preserve">    pinMode(ACTIVE_RL, OUTPUT);</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pinMode(CH2, INPUT);</w:t>
      </w:r>
    </w:p>
    <w:p w:rsidR="00626300" w:rsidRPr="00626300" w:rsidRDefault="00626300" w:rsidP="00626300">
      <w:pPr>
        <w:ind w:left="720"/>
        <w:rPr>
          <w:lang w:val="id-ID" w:eastAsia="id-ID"/>
        </w:rPr>
      </w:pPr>
      <w:r w:rsidRPr="00626300">
        <w:rPr>
          <w:lang w:val="id-ID" w:eastAsia="id-ID"/>
        </w:rPr>
        <w:t xml:space="preserve">    pinMode(CH3, INPUT);</w:t>
      </w:r>
    </w:p>
    <w:p w:rsidR="00626300" w:rsidRPr="00626300" w:rsidRDefault="00626300" w:rsidP="00626300">
      <w:pPr>
        <w:ind w:left="720"/>
        <w:rPr>
          <w:lang w:val="id-ID" w:eastAsia="id-ID"/>
        </w:rPr>
      </w:pPr>
      <w:r w:rsidRPr="00626300">
        <w:rPr>
          <w:lang w:val="id-ID" w:eastAsia="id-ID"/>
        </w:rPr>
        <w:t xml:space="preserve">    pinMode(CH4, INPUT);</w:t>
      </w:r>
    </w:p>
    <w:p w:rsidR="00626300" w:rsidRPr="00626300" w:rsidRDefault="00626300" w:rsidP="00626300">
      <w:pPr>
        <w:ind w:left="720"/>
        <w:rPr>
          <w:lang w:val="id-ID" w:eastAsia="id-ID"/>
        </w:rPr>
      </w:pPr>
      <w:r w:rsidRPr="00626300">
        <w:rPr>
          <w:lang w:val="id-ID" w:eastAsia="id-ID"/>
        </w:rPr>
        <w:t xml:space="preserve">    pinMode(CH5, INPUT);</w:t>
      </w:r>
    </w:p>
    <w:p w:rsidR="00626300" w:rsidRPr="00626300" w:rsidRDefault="00626300" w:rsidP="00626300">
      <w:pPr>
        <w:ind w:left="720"/>
        <w:rPr>
          <w:lang w:val="id-ID" w:eastAsia="id-ID"/>
        </w:rPr>
      </w:pPr>
      <w:r w:rsidRPr="00626300">
        <w:rPr>
          <w:lang w:val="id-ID" w:eastAsia="id-ID"/>
        </w:rPr>
        <w:t xml:space="preserve">    pinMode(CH6, INPUT);</w:t>
      </w:r>
    </w:p>
    <w:p w:rsidR="00626300" w:rsidRPr="00626300" w:rsidRDefault="00626300" w:rsidP="00626300">
      <w:pPr>
        <w:ind w:left="720"/>
        <w:rPr>
          <w:lang w:val="id-ID" w:eastAsia="id-ID"/>
        </w:rPr>
      </w:pPr>
      <w:r w:rsidRPr="00626300">
        <w:rPr>
          <w:lang w:val="id-ID" w:eastAsia="id-ID"/>
        </w:rPr>
        <w:t xml:space="preserve">    //Buzzer();</w:t>
      </w:r>
    </w:p>
    <w:p w:rsidR="00626300" w:rsidRPr="00626300" w:rsidRDefault="00626300" w:rsidP="00626300">
      <w:pPr>
        <w:ind w:left="720"/>
        <w:rPr>
          <w:lang w:val="id-ID" w:eastAsia="id-ID"/>
        </w:rPr>
      </w:pPr>
      <w:r w:rsidRPr="00626300">
        <w:rPr>
          <w:lang w:val="id-ID" w:eastAsia="id-ID"/>
        </w:rPr>
        <w:t xml:space="preserve">    Buzzer();</w:t>
      </w:r>
    </w:p>
    <w:p w:rsidR="00626300" w:rsidRPr="00626300" w:rsidRDefault="00626300" w:rsidP="00626300">
      <w:pPr>
        <w:ind w:left="720"/>
        <w:rPr>
          <w:lang w:val="id-ID" w:eastAsia="id-ID"/>
        </w:rPr>
      </w:pPr>
      <w:r w:rsidRPr="00626300">
        <w:rPr>
          <w:lang w:val="id-ID" w:eastAsia="id-ID"/>
        </w:rPr>
        <w:t xml:space="preserve">    relaySteady();</w:t>
      </w:r>
    </w:p>
    <w:p w:rsidR="00626300" w:rsidRPr="00626300" w:rsidRDefault="00626300" w:rsidP="00626300">
      <w:pPr>
        <w:ind w:left="720"/>
        <w:rPr>
          <w:lang w:val="id-ID" w:eastAsia="id-ID"/>
        </w:rPr>
      </w:pPr>
      <w:r w:rsidRPr="00626300">
        <w:rPr>
          <w:lang w:val="id-ID" w:eastAsia="id-ID"/>
        </w:rPr>
        <w:t xml:space="preserve">    uvActivationRese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loop() {</w:t>
      </w:r>
    </w:p>
    <w:p w:rsidR="00626300" w:rsidRPr="00626300" w:rsidRDefault="00626300" w:rsidP="00626300">
      <w:pPr>
        <w:ind w:left="720"/>
        <w:rPr>
          <w:lang w:val="id-ID" w:eastAsia="id-ID"/>
        </w:rPr>
      </w:pPr>
      <w:r w:rsidRPr="00626300">
        <w:rPr>
          <w:lang w:val="id-ID" w:eastAsia="id-ID"/>
        </w:rPr>
        <w:t xml:space="preserve">    // checkLoopTimer();</w:t>
      </w:r>
    </w:p>
    <w:p w:rsidR="00626300" w:rsidRPr="00626300" w:rsidRDefault="00626300" w:rsidP="00626300">
      <w:pPr>
        <w:ind w:left="720"/>
        <w:rPr>
          <w:lang w:val="id-ID" w:eastAsia="id-ID"/>
        </w:rPr>
      </w:pPr>
      <w:r w:rsidRPr="00626300">
        <w:rPr>
          <w:lang w:val="id-ID" w:eastAsia="id-ID"/>
        </w:rPr>
        <w:t xml:space="preserve">    getFuzzy();</w:t>
      </w:r>
    </w:p>
    <w:p w:rsidR="00626300" w:rsidRPr="00626300" w:rsidRDefault="00626300" w:rsidP="00626300">
      <w:pPr>
        <w:ind w:left="720"/>
        <w:rPr>
          <w:lang w:val="id-ID" w:eastAsia="id-ID"/>
        </w:rPr>
      </w:pPr>
      <w:r w:rsidRPr="00626300">
        <w:rPr>
          <w:lang w:val="id-ID" w:eastAsia="id-ID"/>
        </w:rPr>
        <w:t xml:space="preserve">    //testing();</w:t>
      </w:r>
    </w:p>
    <w:p w:rsidR="00626300" w:rsidRPr="00626300" w:rsidRDefault="00626300" w:rsidP="00626300">
      <w:pPr>
        <w:ind w:left="720"/>
        <w:rPr>
          <w:lang w:val="id-ID" w:eastAsia="id-ID"/>
        </w:rPr>
      </w:pPr>
      <w:r w:rsidRPr="00626300">
        <w:rPr>
          <w:lang w:val="id-ID" w:eastAsia="id-ID"/>
        </w:rPr>
        <w:lastRenderedPageBreak/>
        <w:t xml:space="preserve">    //uvActivation();</w:t>
      </w:r>
    </w:p>
    <w:p w:rsidR="00626300" w:rsidRPr="00626300" w:rsidRDefault="00626300" w:rsidP="00626300">
      <w:pPr>
        <w:ind w:left="720"/>
        <w:rPr>
          <w:lang w:val="id-ID" w:eastAsia="id-ID"/>
        </w:rPr>
      </w:pPr>
      <w:r w:rsidRPr="00626300">
        <w:rPr>
          <w:lang w:val="id-ID" w:eastAsia="id-ID"/>
        </w:rPr>
        <w:t xml:space="preserve">    //ultraSonic();</w:t>
      </w:r>
    </w:p>
    <w:p w:rsidR="00626300" w:rsidRPr="00626300" w:rsidRDefault="00626300" w:rsidP="00626300">
      <w:pPr>
        <w:ind w:left="720"/>
        <w:rPr>
          <w:lang w:val="id-ID" w:eastAsia="id-ID"/>
        </w:rPr>
      </w:pPr>
      <w:r w:rsidRPr="00626300">
        <w:rPr>
          <w:lang w:val="id-ID" w:eastAsia="id-ID"/>
        </w:rPr>
        <w:t xml:space="preserve">    //PID();</w:t>
      </w:r>
    </w:p>
    <w:p w:rsidR="00626300" w:rsidRPr="00626300" w:rsidRDefault="00626300" w:rsidP="00626300">
      <w:pPr>
        <w:ind w:left="720"/>
        <w:rPr>
          <w:lang w:val="id-ID" w:eastAsia="id-ID"/>
        </w:rPr>
      </w:pPr>
      <w:r w:rsidRPr="00626300">
        <w:rPr>
          <w:lang w:val="id-ID" w:eastAsia="id-ID"/>
        </w:rPr>
        <w:t xml:space="preserve">    //getSensor();</w:t>
      </w:r>
    </w:p>
    <w:p w:rsidR="00626300" w:rsidRPr="00626300" w:rsidRDefault="00626300" w:rsidP="00626300">
      <w:pPr>
        <w:ind w:left="720"/>
        <w:rPr>
          <w:lang w:val="id-ID" w:eastAsia="id-ID"/>
        </w:rPr>
      </w:pPr>
      <w:r w:rsidRPr="00626300">
        <w:rPr>
          <w:lang w:val="id-ID" w:eastAsia="id-ID"/>
        </w:rPr>
        <w:t xml:space="preserve">    //voltageDivider();</w:t>
      </w:r>
    </w:p>
    <w:p w:rsidR="00626300" w:rsidRPr="00626300" w:rsidRDefault="00626300" w:rsidP="00626300">
      <w:pPr>
        <w:ind w:left="720"/>
        <w:rPr>
          <w:lang w:val="id-ID" w:eastAsia="id-ID"/>
        </w:rPr>
      </w:pPr>
      <w:r w:rsidRPr="00626300">
        <w:rPr>
          <w:lang w:val="id-ID" w:eastAsia="id-ID"/>
        </w:rPr>
        <w:t xml:space="preserve">    // rcMode();</w:t>
      </w:r>
    </w:p>
    <w:p w:rsidR="00626300" w:rsidRPr="00626300" w:rsidRDefault="00626300" w:rsidP="00626300">
      <w:pPr>
        <w:ind w:left="720"/>
        <w:rPr>
          <w:lang w:val="id-ID" w:eastAsia="id-ID"/>
        </w:rPr>
      </w:pPr>
      <w:r w:rsidRPr="00626300">
        <w:rPr>
          <w:lang w:val="id-ID" w:eastAsia="id-ID"/>
        </w:rPr>
        <w:t xml:space="preserve">    //kinematic();</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CC3FE3">
      <w:pPr>
        <w:rPr>
          <w:lang w:val="id-ID" w:eastAsia="id-ID"/>
        </w:rPr>
      </w:pPr>
    </w:p>
    <w:p w:rsidR="00626300" w:rsidRPr="00626300" w:rsidRDefault="00626300" w:rsidP="00626300">
      <w:pPr>
        <w:ind w:left="720"/>
        <w:rPr>
          <w:lang w:val="id-ID" w:eastAsia="id-ID"/>
        </w:rPr>
      </w:pPr>
      <w:r w:rsidRPr="00626300">
        <w:rPr>
          <w:lang w:val="id-ID" w:eastAsia="id-ID"/>
        </w:rPr>
        <w:t>#elif slave_code</w:t>
      </w:r>
    </w:p>
    <w:p w:rsidR="00626300" w:rsidRPr="00626300" w:rsidRDefault="00626300" w:rsidP="00626300">
      <w:pPr>
        <w:ind w:left="720"/>
        <w:rPr>
          <w:lang w:val="id-ID" w:eastAsia="id-ID"/>
        </w:rPr>
      </w:pPr>
      <w:r w:rsidRPr="00626300">
        <w:rPr>
          <w:lang w:val="id-ID" w:eastAsia="id-ID"/>
        </w:rPr>
        <w:t xml:space="preserve">  // ---------------- Sla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Open The Command if want to upload on Slave</w:t>
      </w:r>
    </w:p>
    <w:p w:rsidR="00626300" w:rsidRPr="00626300" w:rsidRDefault="00626300" w:rsidP="00626300">
      <w:pPr>
        <w:ind w:left="720"/>
        <w:rPr>
          <w:lang w:val="id-ID" w:eastAsia="id-ID"/>
        </w:rPr>
      </w:pPr>
      <w:r w:rsidRPr="00626300">
        <w:rPr>
          <w:lang w:val="id-ID" w:eastAsia="id-ID"/>
        </w:rPr>
        <w:t xml:space="preserve">  #include &lt;Arduino.h&gt;</w:t>
      </w:r>
    </w:p>
    <w:p w:rsidR="00626300" w:rsidRPr="00626300" w:rsidRDefault="00626300" w:rsidP="00626300">
      <w:pPr>
        <w:ind w:left="720"/>
        <w:rPr>
          <w:lang w:val="id-ID" w:eastAsia="id-ID"/>
        </w:rPr>
      </w:pPr>
      <w:r w:rsidRPr="00626300">
        <w:rPr>
          <w:lang w:val="id-ID" w:eastAsia="id-ID"/>
        </w:rPr>
        <w:t xml:space="preserve">  #include &lt;Wire.h&gt;</w:t>
      </w:r>
    </w:p>
    <w:p w:rsidR="00626300" w:rsidRPr="00626300" w:rsidRDefault="00626300" w:rsidP="00626300">
      <w:pPr>
        <w:ind w:left="720"/>
        <w:rPr>
          <w:lang w:val="id-ID" w:eastAsia="id-ID"/>
        </w:rPr>
      </w:pPr>
      <w:r w:rsidRPr="00626300">
        <w:rPr>
          <w:lang w:val="id-ID" w:eastAsia="id-ID"/>
        </w:rPr>
        <w:t xml:space="preserve">  #include &lt;kinematics_RS.h&gt;</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Slave to Master</w:t>
      </w:r>
    </w:p>
    <w:p w:rsidR="00626300" w:rsidRPr="00626300" w:rsidRDefault="00626300" w:rsidP="00626300">
      <w:pPr>
        <w:ind w:left="720"/>
        <w:rPr>
          <w:lang w:val="id-ID" w:eastAsia="id-ID"/>
        </w:rPr>
      </w:pPr>
      <w:r w:rsidRPr="00626300">
        <w:rPr>
          <w:lang w:val="id-ID" w:eastAsia="id-ID"/>
        </w:rPr>
        <w:t xml:space="preserve">  #define Slave Serial3</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Slave Read Magnetic Sensor </w:t>
      </w:r>
    </w:p>
    <w:p w:rsidR="00626300" w:rsidRPr="00626300" w:rsidRDefault="00626300" w:rsidP="00626300">
      <w:pPr>
        <w:ind w:left="720"/>
        <w:rPr>
          <w:lang w:val="id-ID" w:eastAsia="id-ID"/>
        </w:rPr>
      </w:pPr>
      <w:r w:rsidRPr="00626300">
        <w:rPr>
          <w:lang w:val="id-ID" w:eastAsia="id-ID"/>
        </w:rPr>
        <w:t xml:space="preserve">  #define ForkRight 12</w:t>
      </w:r>
    </w:p>
    <w:p w:rsidR="00626300" w:rsidRPr="00626300" w:rsidRDefault="00626300" w:rsidP="00626300">
      <w:pPr>
        <w:ind w:left="720"/>
        <w:rPr>
          <w:lang w:val="id-ID" w:eastAsia="id-ID"/>
        </w:rPr>
      </w:pPr>
      <w:r w:rsidRPr="00626300">
        <w:rPr>
          <w:lang w:val="id-ID" w:eastAsia="id-ID"/>
        </w:rPr>
        <w:t xml:space="preserve">  #define ForkLeft 13</w:t>
      </w:r>
    </w:p>
    <w:p w:rsidR="00626300" w:rsidRPr="00626300" w:rsidRDefault="00626300" w:rsidP="00626300">
      <w:pPr>
        <w:ind w:left="720"/>
        <w:rPr>
          <w:lang w:val="id-ID" w:eastAsia="id-ID"/>
        </w:rPr>
      </w:pPr>
      <w:r w:rsidRPr="00626300">
        <w:rPr>
          <w:lang w:val="id-ID" w:eastAsia="id-ID"/>
        </w:rPr>
        <w:t xml:space="preserve">  #define RightMarker 7</w:t>
      </w:r>
    </w:p>
    <w:p w:rsidR="00626300" w:rsidRPr="00626300" w:rsidRDefault="00626300" w:rsidP="00626300">
      <w:pPr>
        <w:ind w:left="720"/>
        <w:rPr>
          <w:lang w:val="id-ID" w:eastAsia="id-ID"/>
        </w:rPr>
      </w:pPr>
      <w:r w:rsidRPr="00626300">
        <w:rPr>
          <w:lang w:val="id-ID" w:eastAsia="id-ID"/>
        </w:rPr>
        <w:t xml:space="preserve">  #define LeftMarker 6</w:t>
      </w:r>
    </w:p>
    <w:p w:rsidR="00626300" w:rsidRPr="00626300" w:rsidRDefault="00626300" w:rsidP="00626300">
      <w:pPr>
        <w:ind w:left="720"/>
        <w:rPr>
          <w:lang w:val="id-ID" w:eastAsia="id-ID"/>
        </w:rPr>
      </w:pPr>
      <w:r w:rsidRPr="00626300">
        <w:rPr>
          <w:lang w:val="id-ID" w:eastAsia="id-ID"/>
        </w:rPr>
        <w:t xml:space="preserve">  #define TrackPresent A2</w:t>
      </w:r>
    </w:p>
    <w:p w:rsidR="00626300" w:rsidRPr="00626300" w:rsidRDefault="00626300" w:rsidP="00626300">
      <w:pPr>
        <w:ind w:left="720"/>
        <w:rPr>
          <w:lang w:val="id-ID" w:eastAsia="id-ID"/>
        </w:rPr>
      </w:pPr>
      <w:r w:rsidRPr="00626300">
        <w:rPr>
          <w:lang w:val="id-ID" w:eastAsia="id-ID"/>
        </w:rPr>
        <w:t xml:space="preserve">  #define AnalogOut A0</w:t>
      </w:r>
    </w:p>
    <w:p w:rsidR="00626300" w:rsidRPr="00626300" w:rsidRDefault="00626300" w:rsidP="00626300">
      <w:pPr>
        <w:ind w:left="720"/>
        <w:rPr>
          <w:lang w:val="id-ID" w:eastAsia="id-ID"/>
        </w:rPr>
      </w:pPr>
      <w:r w:rsidRPr="00626300">
        <w:rPr>
          <w:lang w:val="id-ID" w:eastAsia="id-ID"/>
        </w:rPr>
        <w:t xml:space="preserve">  // Encoder</w:t>
      </w:r>
    </w:p>
    <w:p w:rsidR="00626300" w:rsidRPr="00626300" w:rsidRDefault="00626300" w:rsidP="00626300">
      <w:pPr>
        <w:ind w:left="720"/>
        <w:rPr>
          <w:lang w:val="id-ID" w:eastAsia="id-ID"/>
        </w:rPr>
      </w:pPr>
      <w:r w:rsidRPr="00626300">
        <w:rPr>
          <w:lang w:val="id-ID" w:eastAsia="id-ID"/>
        </w:rPr>
        <w:t xml:space="preserve">  // enum {ENC_STOP, ENC_CLOCKWISE_ROTATION, ENC_COUNTERCLOCKWISE_ROTATION};</w:t>
      </w:r>
    </w:p>
    <w:p w:rsidR="00626300" w:rsidRPr="00626300" w:rsidRDefault="00626300" w:rsidP="00626300">
      <w:pPr>
        <w:ind w:left="720"/>
        <w:rPr>
          <w:lang w:val="id-ID" w:eastAsia="id-ID"/>
        </w:rPr>
      </w:pPr>
      <w:r w:rsidRPr="00626300">
        <w:rPr>
          <w:lang w:val="id-ID" w:eastAsia="id-ID"/>
        </w:rPr>
        <w:t xml:space="preserve">  // const byte SINPin = 4;</w:t>
      </w:r>
    </w:p>
    <w:p w:rsidR="00626300" w:rsidRPr="00626300" w:rsidRDefault="00626300" w:rsidP="00626300">
      <w:pPr>
        <w:ind w:left="720"/>
        <w:rPr>
          <w:lang w:val="id-ID" w:eastAsia="id-ID"/>
        </w:rPr>
      </w:pPr>
      <w:r w:rsidRPr="00626300">
        <w:rPr>
          <w:lang w:val="id-ID" w:eastAsia="id-ID"/>
        </w:rPr>
        <w:t xml:space="preserve">  // const byte COSPin = 2;</w:t>
      </w:r>
    </w:p>
    <w:p w:rsidR="00626300" w:rsidRPr="00626300" w:rsidRDefault="00626300" w:rsidP="00626300">
      <w:pPr>
        <w:ind w:left="720"/>
        <w:rPr>
          <w:lang w:val="id-ID" w:eastAsia="id-ID"/>
        </w:rPr>
      </w:pPr>
      <w:r w:rsidRPr="00626300">
        <w:rPr>
          <w:lang w:val="id-ID" w:eastAsia="id-ID"/>
        </w:rPr>
        <w:lastRenderedPageBreak/>
        <w:t xml:space="preserve">  // const byte R_SINPin = 5;</w:t>
      </w:r>
    </w:p>
    <w:p w:rsidR="00626300" w:rsidRPr="00626300" w:rsidRDefault="00626300" w:rsidP="00626300">
      <w:pPr>
        <w:ind w:left="720"/>
        <w:rPr>
          <w:lang w:val="id-ID" w:eastAsia="id-ID"/>
        </w:rPr>
      </w:pPr>
      <w:r w:rsidRPr="00626300">
        <w:rPr>
          <w:lang w:val="id-ID" w:eastAsia="id-ID"/>
        </w:rPr>
        <w:t xml:space="preserve">  // const byte R_COSPin = 3;</w:t>
      </w:r>
    </w:p>
    <w:p w:rsidR="00626300" w:rsidRPr="00626300" w:rsidRDefault="00626300" w:rsidP="00626300">
      <w:pPr>
        <w:ind w:left="720"/>
        <w:rPr>
          <w:lang w:val="id-ID" w:eastAsia="id-ID"/>
        </w:rPr>
      </w:pPr>
      <w:r w:rsidRPr="00626300">
        <w:rPr>
          <w:lang w:val="id-ID" w:eastAsia="id-ID"/>
        </w:rPr>
        <w:t xml:space="preserve">  // volatile byte encoder_state = ENC_STOP;</w:t>
      </w:r>
    </w:p>
    <w:p w:rsidR="00626300" w:rsidRPr="00626300" w:rsidRDefault="00626300" w:rsidP="00626300">
      <w:pPr>
        <w:ind w:left="720"/>
        <w:rPr>
          <w:lang w:val="id-ID" w:eastAsia="id-ID"/>
        </w:rPr>
      </w:pPr>
      <w:r w:rsidRPr="00626300">
        <w:rPr>
          <w:lang w:val="id-ID" w:eastAsia="id-ID"/>
        </w:rPr>
        <w:t xml:space="preserve">  // volatile int encoder_position = 0; </w:t>
      </w:r>
    </w:p>
    <w:p w:rsidR="00626300" w:rsidRPr="00626300" w:rsidRDefault="00626300" w:rsidP="00626300">
      <w:pPr>
        <w:ind w:left="720"/>
        <w:rPr>
          <w:lang w:val="id-ID" w:eastAsia="id-ID"/>
        </w:rPr>
      </w:pPr>
      <w:r w:rsidRPr="00626300">
        <w:rPr>
          <w:lang w:val="id-ID" w:eastAsia="id-ID"/>
        </w:rPr>
        <w:t xml:space="preserve">  // volatile int encoder_oldpos = 0;</w:t>
      </w:r>
    </w:p>
    <w:p w:rsidR="00626300" w:rsidRPr="00626300" w:rsidRDefault="00626300" w:rsidP="00626300">
      <w:pPr>
        <w:ind w:left="720"/>
        <w:rPr>
          <w:lang w:val="id-ID" w:eastAsia="id-ID"/>
        </w:rPr>
      </w:pPr>
      <w:r w:rsidRPr="00626300">
        <w:rPr>
          <w:lang w:val="id-ID" w:eastAsia="id-ID"/>
        </w:rPr>
        <w:t xml:space="preserve">  // volatile byte R_encoder_state = ENC_STOP;</w:t>
      </w:r>
    </w:p>
    <w:p w:rsidR="00626300" w:rsidRPr="00626300" w:rsidRDefault="00626300" w:rsidP="00626300">
      <w:pPr>
        <w:ind w:left="720"/>
        <w:rPr>
          <w:lang w:val="id-ID" w:eastAsia="id-ID"/>
        </w:rPr>
      </w:pPr>
      <w:r w:rsidRPr="00626300">
        <w:rPr>
          <w:lang w:val="id-ID" w:eastAsia="id-ID"/>
        </w:rPr>
        <w:t xml:space="preserve">  // volatile int R_encoder_position = 0; </w:t>
      </w:r>
    </w:p>
    <w:p w:rsidR="00626300" w:rsidRPr="00626300" w:rsidRDefault="00626300" w:rsidP="00626300">
      <w:pPr>
        <w:ind w:left="720"/>
        <w:rPr>
          <w:lang w:val="id-ID" w:eastAsia="id-ID"/>
        </w:rPr>
      </w:pPr>
      <w:r w:rsidRPr="00626300">
        <w:rPr>
          <w:lang w:val="id-ID" w:eastAsia="id-ID"/>
        </w:rPr>
        <w:t xml:space="preserve">  // volatile int R_encoder_oldpos = 0;</w:t>
      </w:r>
    </w:p>
    <w:p w:rsidR="00626300" w:rsidRPr="00626300" w:rsidRDefault="00626300" w:rsidP="00626300">
      <w:pPr>
        <w:ind w:left="720"/>
        <w:rPr>
          <w:lang w:val="id-ID" w:eastAsia="id-ID"/>
        </w:rPr>
      </w:pPr>
      <w:r w:rsidRPr="00626300">
        <w:rPr>
          <w:lang w:val="id-ID" w:eastAsia="id-ID"/>
        </w:rPr>
        <w:t xml:space="preserve">  unsigned long startTimeMillis,</w:t>
      </w:r>
    </w:p>
    <w:p w:rsidR="00626300" w:rsidRPr="00626300" w:rsidRDefault="00626300" w:rsidP="00626300">
      <w:pPr>
        <w:ind w:left="720"/>
        <w:rPr>
          <w:lang w:val="id-ID" w:eastAsia="id-ID"/>
        </w:rPr>
      </w:pPr>
      <w:r w:rsidRPr="00626300">
        <w:rPr>
          <w:lang w:val="id-ID" w:eastAsia="id-ID"/>
        </w:rPr>
        <w:t xml:space="preserve">                endTimeMillis,</w:t>
      </w:r>
    </w:p>
    <w:p w:rsidR="00626300" w:rsidRPr="00626300" w:rsidRDefault="00626300" w:rsidP="00626300">
      <w:pPr>
        <w:ind w:left="720"/>
        <w:rPr>
          <w:lang w:val="id-ID" w:eastAsia="id-ID"/>
        </w:rPr>
      </w:pPr>
      <w:r w:rsidRPr="00626300">
        <w:rPr>
          <w:lang w:val="id-ID" w:eastAsia="id-ID"/>
        </w:rPr>
        <w:t xml:space="preserve">                loopTimer;</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define phi 3.14285714286</w:t>
      </w:r>
    </w:p>
    <w:p w:rsidR="00626300" w:rsidRPr="00626300" w:rsidRDefault="00626300" w:rsidP="00626300">
      <w:pPr>
        <w:ind w:left="720"/>
        <w:rPr>
          <w:lang w:val="id-ID" w:eastAsia="id-ID"/>
        </w:rPr>
      </w:pPr>
      <w:r w:rsidRPr="00626300">
        <w:rPr>
          <w:lang w:val="id-ID" w:eastAsia="id-ID"/>
        </w:rPr>
        <w:t xml:space="preserve">  #define rangeBetweenWheels 34.5</w:t>
      </w:r>
    </w:p>
    <w:p w:rsidR="00626300" w:rsidRPr="00626300" w:rsidRDefault="00626300" w:rsidP="00626300">
      <w:pPr>
        <w:ind w:left="720"/>
        <w:rPr>
          <w:lang w:val="id-ID" w:eastAsia="id-ID"/>
        </w:rPr>
      </w:pPr>
      <w:r w:rsidRPr="00626300">
        <w:rPr>
          <w:lang w:val="id-ID" w:eastAsia="id-ID"/>
        </w:rPr>
        <w:t xml:space="preserve">  // #define wheelRadius 7.45 //6" to cm</w:t>
      </w:r>
    </w:p>
    <w:p w:rsidR="00626300" w:rsidRPr="00626300" w:rsidRDefault="00626300" w:rsidP="00626300">
      <w:pPr>
        <w:ind w:left="720"/>
        <w:rPr>
          <w:lang w:val="id-ID" w:eastAsia="id-ID"/>
        </w:rPr>
      </w:pPr>
      <w:r w:rsidRPr="00626300">
        <w:rPr>
          <w:lang w:val="id-ID" w:eastAsia="id-ID"/>
        </w:rPr>
        <w:t xml:space="preserve">  #define wheelRadius 15 //6" to cm</w:t>
      </w:r>
    </w:p>
    <w:p w:rsidR="00626300" w:rsidRPr="00626300" w:rsidRDefault="00626300" w:rsidP="00626300">
      <w:pPr>
        <w:ind w:left="720"/>
        <w:rPr>
          <w:lang w:val="id-ID" w:eastAsia="id-ID"/>
        </w:rPr>
      </w:pPr>
      <w:r w:rsidRPr="00626300">
        <w:rPr>
          <w:lang w:val="id-ID" w:eastAsia="id-ID"/>
        </w:rPr>
        <w:t xml:space="preserve">  #define encoderPPR 600</w:t>
      </w:r>
    </w:p>
    <w:p w:rsidR="00626300" w:rsidRPr="00626300" w:rsidRDefault="00626300" w:rsidP="00626300">
      <w:pPr>
        <w:ind w:left="720"/>
        <w:rPr>
          <w:lang w:val="id-ID" w:eastAsia="id-ID"/>
        </w:rPr>
      </w:pPr>
      <w:r w:rsidRPr="00626300">
        <w:rPr>
          <w:lang w:val="id-ID" w:eastAsia="id-ID"/>
        </w:rPr>
        <w:t xml:space="preserve">  #define encoderCPR (4 * encoderPPR)</w:t>
      </w:r>
    </w:p>
    <w:p w:rsidR="00626300" w:rsidRPr="00626300" w:rsidRDefault="00626300" w:rsidP="00626300">
      <w:pPr>
        <w:ind w:left="720"/>
        <w:rPr>
          <w:lang w:val="id-ID" w:eastAsia="id-ID"/>
        </w:rPr>
      </w:pPr>
      <w:r w:rsidRPr="00626300">
        <w:rPr>
          <w:lang w:val="id-ID" w:eastAsia="id-ID"/>
        </w:rPr>
        <w:t xml:space="preserve">  #define wheelCircumference ((wheelRadius * phi) / encoderPPR)</w:t>
      </w:r>
    </w:p>
    <w:p w:rsidR="00626300" w:rsidRPr="00626300" w:rsidRDefault="00626300" w:rsidP="00626300">
      <w:pPr>
        <w:ind w:left="720"/>
        <w:rPr>
          <w:lang w:val="id-ID" w:eastAsia="id-ID"/>
        </w:rPr>
      </w:pPr>
      <w:r w:rsidRPr="00626300">
        <w:rPr>
          <w:lang w:val="id-ID" w:eastAsia="id-ID"/>
        </w:rPr>
        <w:t xml:space="preserve">  #define xEncoder 2.108012</w:t>
      </w:r>
    </w:p>
    <w:p w:rsidR="00626300" w:rsidRPr="00626300" w:rsidRDefault="00626300" w:rsidP="00626300">
      <w:pPr>
        <w:ind w:left="720"/>
        <w:rPr>
          <w:lang w:val="id-ID" w:eastAsia="id-ID"/>
        </w:rPr>
      </w:pPr>
      <w:r w:rsidRPr="00626300">
        <w:rPr>
          <w:lang w:val="id-ID" w:eastAsia="id-ID"/>
        </w:rPr>
        <w:t xml:space="preserve">  #define encoderLeftA 2</w:t>
      </w:r>
    </w:p>
    <w:p w:rsidR="00626300" w:rsidRPr="00626300" w:rsidRDefault="00626300" w:rsidP="00626300">
      <w:pPr>
        <w:ind w:left="720"/>
        <w:rPr>
          <w:lang w:val="id-ID" w:eastAsia="id-ID"/>
        </w:rPr>
      </w:pPr>
      <w:r w:rsidRPr="00626300">
        <w:rPr>
          <w:lang w:val="id-ID" w:eastAsia="id-ID"/>
        </w:rPr>
        <w:t xml:space="preserve">  #define encoderLeftB 4</w:t>
      </w:r>
    </w:p>
    <w:p w:rsidR="00626300" w:rsidRPr="00626300" w:rsidRDefault="00626300" w:rsidP="00626300">
      <w:pPr>
        <w:ind w:left="720"/>
        <w:rPr>
          <w:lang w:val="id-ID" w:eastAsia="id-ID"/>
        </w:rPr>
      </w:pPr>
      <w:r w:rsidRPr="00626300">
        <w:rPr>
          <w:lang w:val="id-ID" w:eastAsia="id-ID"/>
        </w:rPr>
        <w:t xml:space="preserve">  #define encoderRightA 5</w:t>
      </w:r>
    </w:p>
    <w:p w:rsidR="00626300" w:rsidRPr="00626300" w:rsidRDefault="00626300" w:rsidP="00626300">
      <w:pPr>
        <w:ind w:left="720"/>
        <w:rPr>
          <w:lang w:val="id-ID" w:eastAsia="id-ID"/>
        </w:rPr>
      </w:pPr>
      <w:r w:rsidRPr="00626300">
        <w:rPr>
          <w:lang w:val="id-ID" w:eastAsia="id-ID"/>
        </w:rPr>
        <w:t xml:space="preserve">  #define encoderRightB 3</w:t>
      </w:r>
    </w:p>
    <w:p w:rsidR="00626300" w:rsidRPr="00626300" w:rsidRDefault="00626300" w:rsidP="00626300">
      <w:pPr>
        <w:ind w:left="720"/>
        <w:rPr>
          <w:lang w:val="id-ID" w:eastAsia="id-ID"/>
        </w:rPr>
      </w:pPr>
      <w:r w:rsidRPr="00626300">
        <w:rPr>
          <w:lang w:val="id-ID" w:eastAsia="id-ID"/>
        </w:rPr>
        <w:t xml:space="preserve">  kinematicAUMR_RS kinematics(encoderLeftA, encoderLeftB, encoderRightA, encoderRightB, wheelRadius, rangeBetweenWheels, encoderPPR);</w:t>
      </w:r>
    </w:p>
    <w:p w:rsidR="00626300" w:rsidRPr="00626300" w:rsidRDefault="00626300" w:rsidP="00626300">
      <w:pPr>
        <w:ind w:left="720"/>
        <w:rPr>
          <w:lang w:val="id-ID" w:eastAsia="id-ID"/>
        </w:rPr>
      </w:pPr>
      <w:r w:rsidRPr="00626300">
        <w:rPr>
          <w:lang w:val="id-ID" w:eastAsia="id-ID"/>
        </w:rPr>
        <w:t xml:space="preserve">  long xPositionInCM,</w:t>
      </w:r>
    </w:p>
    <w:p w:rsidR="00626300" w:rsidRPr="00626300" w:rsidRDefault="00626300" w:rsidP="00626300">
      <w:pPr>
        <w:ind w:left="720"/>
        <w:rPr>
          <w:lang w:val="id-ID" w:eastAsia="id-ID"/>
        </w:rPr>
      </w:pPr>
      <w:r w:rsidRPr="00626300">
        <w:rPr>
          <w:lang w:val="id-ID" w:eastAsia="id-ID"/>
        </w:rPr>
        <w:t xml:space="preserve">        yPositionInCM,</w:t>
      </w:r>
    </w:p>
    <w:p w:rsidR="00626300" w:rsidRPr="00626300" w:rsidRDefault="00626300" w:rsidP="00626300">
      <w:pPr>
        <w:ind w:left="720"/>
        <w:rPr>
          <w:lang w:val="id-ID" w:eastAsia="id-ID"/>
        </w:rPr>
      </w:pPr>
      <w:r w:rsidRPr="00626300">
        <w:rPr>
          <w:lang w:val="id-ID" w:eastAsia="id-ID"/>
        </w:rPr>
        <w:t xml:space="preserve">        thetaPositionInDegre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eftLinearSpeed,</w:t>
      </w:r>
    </w:p>
    <w:p w:rsidR="00626300" w:rsidRPr="00626300" w:rsidRDefault="00626300" w:rsidP="00626300">
      <w:pPr>
        <w:ind w:left="720"/>
        <w:rPr>
          <w:lang w:val="id-ID" w:eastAsia="id-ID"/>
        </w:rPr>
      </w:pPr>
      <w:r w:rsidRPr="00626300">
        <w:rPr>
          <w:lang w:val="id-ID" w:eastAsia="id-ID"/>
        </w:rPr>
        <w:lastRenderedPageBreak/>
        <w:t xml:space="preserve">        rightLinearSpeed;</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float leftPosition,</w:t>
      </w:r>
    </w:p>
    <w:p w:rsidR="00626300" w:rsidRPr="00626300" w:rsidRDefault="00626300" w:rsidP="00626300">
      <w:pPr>
        <w:ind w:left="720"/>
        <w:rPr>
          <w:lang w:val="id-ID" w:eastAsia="id-ID"/>
        </w:rPr>
      </w:pPr>
      <w:r w:rsidRPr="00626300">
        <w:rPr>
          <w:lang w:val="id-ID" w:eastAsia="id-ID"/>
        </w:rPr>
        <w:t xml:space="preserve">        rightPosition;</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nt leftCounter,</w:t>
      </w:r>
    </w:p>
    <w:p w:rsidR="00626300" w:rsidRPr="00626300" w:rsidRDefault="00626300" w:rsidP="00626300">
      <w:pPr>
        <w:ind w:left="720"/>
        <w:rPr>
          <w:lang w:val="id-ID" w:eastAsia="id-ID"/>
        </w:rPr>
      </w:pPr>
      <w:r w:rsidRPr="00626300">
        <w:rPr>
          <w:lang w:val="id-ID" w:eastAsia="id-ID"/>
        </w:rPr>
        <w:t xml:space="preserve">      rightCounter;</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checkLoopTimer()</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ndTimeMillis = millis();</w:t>
      </w:r>
    </w:p>
    <w:p w:rsidR="00626300" w:rsidRPr="00626300" w:rsidRDefault="00626300" w:rsidP="00626300">
      <w:pPr>
        <w:ind w:left="720"/>
        <w:rPr>
          <w:lang w:val="id-ID" w:eastAsia="id-ID"/>
        </w:rPr>
      </w:pPr>
      <w:r w:rsidRPr="00626300">
        <w:rPr>
          <w:lang w:val="id-ID" w:eastAsia="id-ID"/>
        </w:rPr>
        <w:t xml:space="preserve">    loopTimer = (endTimeMillis - startTimeMillis);</w:t>
      </w:r>
    </w:p>
    <w:p w:rsidR="00626300" w:rsidRPr="00626300" w:rsidRDefault="00626300" w:rsidP="00626300">
      <w:pPr>
        <w:ind w:left="720"/>
        <w:rPr>
          <w:lang w:val="id-ID" w:eastAsia="id-ID"/>
        </w:rPr>
      </w:pPr>
      <w:r w:rsidRPr="00626300">
        <w:rPr>
          <w:lang w:val="id-ID" w:eastAsia="id-ID"/>
        </w:rPr>
        <w:t xml:space="preserve">    startTimeMillis = millis();</w:t>
      </w:r>
    </w:p>
    <w:p w:rsidR="00626300" w:rsidRPr="00626300" w:rsidRDefault="00626300" w:rsidP="00626300">
      <w:pPr>
        <w:ind w:left="720"/>
        <w:rPr>
          <w:lang w:val="id-ID" w:eastAsia="id-ID"/>
        </w:rPr>
      </w:pPr>
      <w:r w:rsidRPr="00626300">
        <w:rPr>
          <w:lang w:val="id-ID" w:eastAsia="id-ID"/>
        </w:rPr>
        <w:t xml:space="preserve">    Serial.print(loopTimer);</w:t>
      </w:r>
    </w:p>
    <w:p w:rsidR="00626300" w:rsidRPr="00626300" w:rsidRDefault="00626300" w:rsidP="00626300">
      <w:pPr>
        <w:ind w:left="720"/>
        <w:rPr>
          <w:lang w:val="id-ID" w:eastAsia="id-ID"/>
        </w:rPr>
      </w:pPr>
      <w:r w:rsidRPr="00626300">
        <w:rPr>
          <w:lang w:val="id-ID" w:eastAsia="id-ID"/>
        </w:rPr>
        <w:t xml:space="preserve">    Serial.print(" \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ForkRightDetect(){</w:t>
      </w:r>
    </w:p>
    <w:p w:rsidR="00626300" w:rsidRPr="00626300" w:rsidRDefault="00626300" w:rsidP="00626300">
      <w:pPr>
        <w:ind w:left="720"/>
        <w:rPr>
          <w:lang w:val="id-ID" w:eastAsia="id-ID"/>
        </w:rPr>
      </w:pPr>
      <w:r w:rsidRPr="00626300">
        <w:rPr>
          <w:lang w:val="id-ID" w:eastAsia="id-ID"/>
        </w:rPr>
        <w:t xml:space="preserve">    digitalWrite(ForkRight, HIGH);</w:t>
      </w:r>
    </w:p>
    <w:p w:rsidR="00626300" w:rsidRPr="00626300" w:rsidRDefault="00626300" w:rsidP="00626300">
      <w:pPr>
        <w:ind w:left="720"/>
        <w:rPr>
          <w:lang w:val="id-ID" w:eastAsia="id-ID"/>
        </w:rPr>
      </w:pPr>
      <w:r w:rsidRPr="00626300">
        <w:rPr>
          <w:lang w:val="id-ID" w:eastAsia="id-ID"/>
        </w:rPr>
        <w:t xml:space="preserve">    digitalWrite(ForkRight,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ForkLeftDetect(){</w:t>
      </w:r>
    </w:p>
    <w:p w:rsidR="00626300" w:rsidRPr="00626300" w:rsidRDefault="00626300" w:rsidP="00626300">
      <w:pPr>
        <w:ind w:left="720"/>
        <w:rPr>
          <w:lang w:val="id-ID" w:eastAsia="id-ID"/>
        </w:rPr>
      </w:pPr>
      <w:r w:rsidRPr="00626300">
        <w:rPr>
          <w:lang w:val="id-ID" w:eastAsia="id-ID"/>
        </w:rPr>
        <w:t xml:space="preserve">    digitalWrite(ForkLeft, HIGH);</w:t>
      </w:r>
    </w:p>
    <w:p w:rsidR="00626300" w:rsidRPr="00626300" w:rsidRDefault="00626300" w:rsidP="00626300">
      <w:pPr>
        <w:ind w:left="720"/>
        <w:rPr>
          <w:lang w:val="id-ID" w:eastAsia="id-ID"/>
        </w:rPr>
      </w:pPr>
      <w:r w:rsidRPr="00626300">
        <w:rPr>
          <w:lang w:val="id-ID" w:eastAsia="id-ID"/>
        </w:rPr>
        <w:t xml:space="preserve">    digitalWrite(ForkLeft,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int trackDetect(){</w:t>
      </w:r>
    </w:p>
    <w:p w:rsidR="00626300" w:rsidRPr="00626300" w:rsidRDefault="00626300" w:rsidP="00626300">
      <w:pPr>
        <w:ind w:left="720"/>
        <w:rPr>
          <w:lang w:val="id-ID" w:eastAsia="id-ID"/>
        </w:rPr>
      </w:pPr>
      <w:r w:rsidRPr="00626300">
        <w:rPr>
          <w:lang w:val="id-ID" w:eastAsia="id-ID"/>
        </w:rPr>
        <w:t xml:space="preserve">    int TrackPresentValue = digitalRead(TrackPresent);</w:t>
      </w:r>
    </w:p>
    <w:p w:rsidR="00626300" w:rsidRPr="00626300" w:rsidRDefault="00626300" w:rsidP="00626300">
      <w:pPr>
        <w:ind w:left="720"/>
        <w:rPr>
          <w:lang w:val="id-ID" w:eastAsia="id-ID"/>
        </w:rPr>
      </w:pPr>
      <w:r w:rsidRPr="00626300">
        <w:rPr>
          <w:lang w:val="id-ID" w:eastAsia="id-ID"/>
        </w:rPr>
        <w:t xml:space="preserve">    Serial.print(" TP: ");</w:t>
      </w:r>
    </w:p>
    <w:p w:rsidR="00626300" w:rsidRPr="00626300" w:rsidRDefault="00626300" w:rsidP="00626300">
      <w:pPr>
        <w:ind w:left="720"/>
        <w:rPr>
          <w:lang w:val="id-ID" w:eastAsia="id-ID"/>
        </w:rPr>
      </w:pPr>
      <w:r w:rsidRPr="00626300">
        <w:rPr>
          <w:lang w:val="id-ID" w:eastAsia="id-ID"/>
        </w:rPr>
        <w:t xml:space="preserve">    Serial.print(TrackPresentValue);</w:t>
      </w:r>
    </w:p>
    <w:p w:rsidR="00626300" w:rsidRPr="00626300" w:rsidRDefault="00626300" w:rsidP="00626300">
      <w:pPr>
        <w:ind w:left="720"/>
        <w:rPr>
          <w:lang w:val="id-ID" w:eastAsia="id-ID"/>
        </w:rPr>
      </w:pPr>
      <w:r w:rsidRPr="00626300">
        <w:rPr>
          <w:lang w:val="id-ID" w:eastAsia="id-ID"/>
        </w:rPr>
        <w:t xml:space="preserve">    return TrackPresentValu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int AnalogOutDetect(){</w:t>
      </w:r>
    </w:p>
    <w:p w:rsidR="00626300" w:rsidRPr="00626300" w:rsidRDefault="00626300" w:rsidP="00626300">
      <w:pPr>
        <w:ind w:left="720"/>
        <w:rPr>
          <w:lang w:val="id-ID" w:eastAsia="id-ID"/>
        </w:rPr>
      </w:pPr>
      <w:r w:rsidRPr="00626300">
        <w:rPr>
          <w:lang w:val="id-ID" w:eastAsia="id-ID"/>
        </w:rPr>
        <w:t xml:space="preserve">    int AnalogOutValue = analogRead(AnalogOut);</w:t>
      </w:r>
    </w:p>
    <w:p w:rsidR="00626300" w:rsidRPr="00626300" w:rsidRDefault="00626300" w:rsidP="00626300">
      <w:pPr>
        <w:ind w:left="720"/>
        <w:rPr>
          <w:lang w:val="id-ID" w:eastAsia="id-ID"/>
        </w:rPr>
      </w:pPr>
      <w:r w:rsidRPr="00626300">
        <w:rPr>
          <w:lang w:val="id-ID" w:eastAsia="id-ID"/>
        </w:rPr>
        <w:lastRenderedPageBreak/>
        <w:t xml:space="preserve">    Serial.print(" AO: ");</w:t>
      </w:r>
    </w:p>
    <w:p w:rsidR="00626300" w:rsidRPr="00626300" w:rsidRDefault="00626300" w:rsidP="00626300">
      <w:pPr>
        <w:ind w:left="720"/>
        <w:rPr>
          <w:lang w:val="id-ID" w:eastAsia="id-ID"/>
        </w:rPr>
      </w:pPr>
      <w:r w:rsidRPr="00626300">
        <w:rPr>
          <w:lang w:val="id-ID" w:eastAsia="id-ID"/>
        </w:rPr>
        <w:t xml:space="preserve">    Serial.print(AnalogOutValu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return AnalogOutValu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int RightMarkerDetect() {</w:t>
      </w:r>
    </w:p>
    <w:p w:rsidR="00626300" w:rsidRPr="00626300" w:rsidRDefault="00626300" w:rsidP="00626300">
      <w:pPr>
        <w:ind w:left="720"/>
        <w:rPr>
          <w:lang w:val="id-ID" w:eastAsia="id-ID"/>
        </w:rPr>
      </w:pPr>
      <w:r w:rsidRPr="00626300">
        <w:rPr>
          <w:lang w:val="id-ID" w:eastAsia="id-ID"/>
        </w:rPr>
        <w:t xml:space="preserve">    int RightMarkerValue = digitalRead(RightMarker);</w:t>
      </w:r>
    </w:p>
    <w:p w:rsidR="00626300" w:rsidRPr="00626300" w:rsidRDefault="00626300" w:rsidP="00626300">
      <w:pPr>
        <w:ind w:left="720"/>
        <w:rPr>
          <w:lang w:val="id-ID" w:eastAsia="id-ID"/>
        </w:rPr>
      </w:pPr>
      <w:r w:rsidRPr="00626300">
        <w:rPr>
          <w:lang w:val="id-ID" w:eastAsia="id-ID"/>
        </w:rPr>
        <w:t xml:space="preserve">    Serial.print(" RM: ");</w:t>
      </w:r>
    </w:p>
    <w:p w:rsidR="00626300" w:rsidRPr="00626300" w:rsidRDefault="00626300" w:rsidP="00626300">
      <w:pPr>
        <w:ind w:left="720"/>
        <w:rPr>
          <w:lang w:val="id-ID" w:eastAsia="id-ID"/>
        </w:rPr>
      </w:pPr>
      <w:r w:rsidRPr="00626300">
        <w:rPr>
          <w:lang w:val="id-ID" w:eastAsia="id-ID"/>
        </w:rPr>
        <w:t xml:space="preserve">    Serial.print(RightMarkerValue);</w:t>
      </w:r>
    </w:p>
    <w:p w:rsidR="00626300" w:rsidRPr="00626300" w:rsidRDefault="00626300" w:rsidP="00626300">
      <w:pPr>
        <w:ind w:left="720"/>
        <w:rPr>
          <w:lang w:val="id-ID" w:eastAsia="id-ID"/>
        </w:rPr>
      </w:pPr>
      <w:r w:rsidRPr="00626300">
        <w:rPr>
          <w:lang w:val="id-ID" w:eastAsia="id-ID"/>
        </w:rPr>
        <w:t xml:space="preserve">    return RightMarkerValu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int LeftMarkerDetect(){</w:t>
      </w:r>
    </w:p>
    <w:p w:rsidR="00626300" w:rsidRPr="00626300" w:rsidRDefault="00626300" w:rsidP="00626300">
      <w:pPr>
        <w:ind w:left="720"/>
        <w:rPr>
          <w:lang w:val="id-ID" w:eastAsia="id-ID"/>
        </w:rPr>
      </w:pPr>
      <w:r w:rsidRPr="00626300">
        <w:rPr>
          <w:lang w:val="id-ID" w:eastAsia="id-ID"/>
        </w:rPr>
        <w:t xml:space="preserve">    int LeftMarkerValue = digitalRead(LeftMarker);</w:t>
      </w:r>
    </w:p>
    <w:p w:rsidR="00626300" w:rsidRPr="00626300" w:rsidRDefault="00626300" w:rsidP="00626300">
      <w:pPr>
        <w:ind w:left="720"/>
        <w:rPr>
          <w:lang w:val="id-ID" w:eastAsia="id-ID"/>
        </w:rPr>
      </w:pPr>
      <w:r w:rsidRPr="00626300">
        <w:rPr>
          <w:lang w:val="id-ID" w:eastAsia="id-ID"/>
        </w:rPr>
        <w:t xml:space="preserve">    Serial.print(" LM: ");</w:t>
      </w:r>
    </w:p>
    <w:p w:rsidR="00626300" w:rsidRPr="00626300" w:rsidRDefault="00626300" w:rsidP="00626300">
      <w:pPr>
        <w:ind w:left="720"/>
        <w:rPr>
          <w:lang w:val="id-ID" w:eastAsia="id-ID"/>
        </w:rPr>
      </w:pPr>
      <w:r w:rsidRPr="00626300">
        <w:rPr>
          <w:lang w:val="id-ID" w:eastAsia="id-ID"/>
        </w:rPr>
        <w:t xml:space="preserve">    Serial.print(LeftMarkerValue);</w:t>
      </w:r>
    </w:p>
    <w:p w:rsidR="00626300" w:rsidRPr="00626300" w:rsidRDefault="00626300" w:rsidP="00626300">
      <w:pPr>
        <w:ind w:left="720"/>
        <w:rPr>
          <w:lang w:val="id-ID" w:eastAsia="id-ID"/>
        </w:rPr>
      </w:pPr>
      <w:r w:rsidRPr="00626300">
        <w:rPr>
          <w:lang w:val="id-ID" w:eastAsia="id-ID"/>
        </w:rPr>
        <w:t xml:space="preserve">  return LeftMarkerValu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sendData(){</w:t>
      </w:r>
    </w:p>
    <w:p w:rsidR="00626300" w:rsidRPr="00626300" w:rsidRDefault="00626300" w:rsidP="00626300">
      <w:pPr>
        <w:ind w:left="720"/>
        <w:rPr>
          <w:lang w:val="id-ID" w:eastAsia="id-ID"/>
        </w:rPr>
      </w:pPr>
      <w:r w:rsidRPr="00626300">
        <w:rPr>
          <w:lang w:val="id-ID" w:eastAsia="id-ID"/>
        </w:rPr>
        <w:t xml:space="preserve">    int delaySending = 9;</w:t>
      </w:r>
    </w:p>
    <w:p w:rsidR="00626300" w:rsidRPr="00626300" w:rsidRDefault="00626300" w:rsidP="00626300">
      <w:pPr>
        <w:ind w:left="720"/>
        <w:rPr>
          <w:lang w:val="id-ID" w:eastAsia="id-ID"/>
        </w:rPr>
      </w:pPr>
      <w:r w:rsidRPr="00626300">
        <w:rPr>
          <w:lang w:val="id-ID" w:eastAsia="id-ID"/>
        </w:rPr>
        <w:t xml:space="preserve">    Slave.print("!");</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Slave.print(trackDetect());</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Slave.print("@");</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Slave.print(AnalogOutDetect());</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Slave.print("&amp;");</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Slave.print((long)xPositionInCM);</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Slave.print("=");</w:t>
      </w:r>
    </w:p>
    <w:p w:rsidR="00626300" w:rsidRPr="00626300" w:rsidRDefault="00626300" w:rsidP="00626300">
      <w:pPr>
        <w:ind w:left="720"/>
        <w:rPr>
          <w:lang w:val="id-ID" w:eastAsia="id-ID"/>
        </w:rPr>
      </w:pPr>
      <w:r w:rsidRPr="00626300">
        <w:rPr>
          <w:lang w:val="id-ID" w:eastAsia="id-ID"/>
        </w:rPr>
        <w:lastRenderedPageBreak/>
        <w:t xml:space="preserve">    delay(delaySending);</w:t>
      </w:r>
    </w:p>
    <w:p w:rsidR="00626300" w:rsidRPr="00626300" w:rsidRDefault="00626300" w:rsidP="00626300">
      <w:pPr>
        <w:ind w:left="720"/>
        <w:rPr>
          <w:lang w:val="id-ID" w:eastAsia="id-ID"/>
        </w:rPr>
      </w:pPr>
      <w:r w:rsidRPr="00626300">
        <w:rPr>
          <w:lang w:val="id-ID" w:eastAsia="id-ID"/>
        </w:rPr>
        <w:t xml:space="preserve">    Slave.print((long)yPositionInCM);</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Slave.print(")");</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Slave.print((long)thetaPositionInDegree);</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Slave.print("#");</w:t>
      </w:r>
    </w:p>
    <w:p w:rsidR="00626300" w:rsidRPr="00626300" w:rsidRDefault="00626300" w:rsidP="00626300">
      <w:pPr>
        <w:ind w:left="720"/>
        <w:rPr>
          <w:lang w:val="id-ID" w:eastAsia="id-ID"/>
        </w:rPr>
      </w:pPr>
      <w:r w:rsidRPr="00626300">
        <w:rPr>
          <w:lang w:val="id-ID" w:eastAsia="id-ID"/>
        </w:rPr>
        <w:t xml:space="preserve">    // delay(delaySending);</w:t>
      </w:r>
    </w:p>
    <w:p w:rsidR="00626300" w:rsidRPr="00626300" w:rsidRDefault="00626300" w:rsidP="00626300">
      <w:pPr>
        <w:ind w:left="720"/>
        <w:rPr>
          <w:lang w:val="id-ID" w:eastAsia="id-ID"/>
        </w:rPr>
      </w:pPr>
      <w:r w:rsidRPr="00626300">
        <w:rPr>
          <w:lang w:val="id-ID" w:eastAsia="id-ID"/>
        </w:rPr>
        <w:t xml:space="preserve">    // Slave.print(RightMarkerDetect());</w:t>
      </w:r>
    </w:p>
    <w:p w:rsidR="00626300" w:rsidRPr="00626300" w:rsidRDefault="00626300" w:rsidP="00626300">
      <w:pPr>
        <w:ind w:left="720"/>
        <w:rPr>
          <w:lang w:val="id-ID" w:eastAsia="id-ID"/>
        </w:rPr>
      </w:pPr>
      <w:r w:rsidRPr="00626300">
        <w:rPr>
          <w:lang w:val="id-ID" w:eastAsia="id-ID"/>
        </w:rPr>
        <w:t xml:space="preserve">    // delay(delaySending);</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Slave.print("$");</w:t>
      </w:r>
    </w:p>
    <w:p w:rsidR="00626300" w:rsidRPr="00626300" w:rsidRDefault="00626300" w:rsidP="00626300">
      <w:pPr>
        <w:ind w:left="720"/>
        <w:rPr>
          <w:lang w:val="id-ID" w:eastAsia="id-ID"/>
        </w:rPr>
      </w:pPr>
      <w:r w:rsidRPr="00626300">
        <w:rPr>
          <w:lang w:val="id-ID" w:eastAsia="id-ID"/>
        </w:rPr>
        <w:t xml:space="preserve">    // delay(delaySending);</w:t>
      </w:r>
    </w:p>
    <w:p w:rsidR="00626300" w:rsidRPr="00626300" w:rsidRDefault="00626300" w:rsidP="00626300">
      <w:pPr>
        <w:ind w:left="720"/>
        <w:rPr>
          <w:lang w:val="id-ID" w:eastAsia="id-ID"/>
        </w:rPr>
      </w:pPr>
      <w:r w:rsidRPr="00626300">
        <w:rPr>
          <w:lang w:val="id-ID" w:eastAsia="id-ID"/>
        </w:rPr>
        <w:t xml:space="preserve">    // Slave.print(LeftMarkerDetect());</w:t>
      </w:r>
    </w:p>
    <w:p w:rsidR="00626300" w:rsidRPr="00626300" w:rsidRDefault="00626300" w:rsidP="00626300">
      <w:pPr>
        <w:ind w:left="720"/>
        <w:rPr>
          <w:lang w:val="id-ID" w:eastAsia="id-ID"/>
        </w:rPr>
      </w:pPr>
      <w:r w:rsidRPr="00626300">
        <w:rPr>
          <w:lang w:val="id-ID" w:eastAsia="id-ID"/>
        </w:rPr>
        <w:t xml:space="preserve">    // delay(delaySending);  </w:t>
      </w:r>
    </w:p>
    <w:p w:rsidR="00626300" w:rsidRPr="00626300" w:rsidRDefault="00626300" w:rsidP="00626300">
      <w:pPr>
        <w:ind w:left="720"/>
        <w:rPr>
          <w:lang w:val="id-ID" w:eastAsia="id-ID"/>
        </w:rPr>
      </w:pPr>
      <w:r w:rsidRPr="00626300">
        <w:rPr>
          <w:lang w:val="id-ID" w:eastAsia="id-ID"/>
        </w:rPr>
        <w:t xml:space="preserve">    // Slave.print("%");</w:t>
      </w:r>
    </w:p>
    <w:p w:rsidR="00626300" w:rsidRPr="00626300" w:rsidRDefault="00626300" w:rsidP="00626300">
      <w:pPr>
        <w:ind w:left="720"/>
        <w:rPr>
          <w:lang w:val="id-ID" w:eastAsia="id-ID"/>
        </w:rPr>
      </w:pPr>
      <w:r w:rsidRPr="00626300">
        <w:rPr>
          <w:lang w:val="id-ID" w:eastAsia="id-ID"/>
        </w:rPr>
        <w:t xml:space="preserve">    // delay(delaySending);</w:t>
      </w:r>
    </w:p>
    <w:p w:rsidR="00626300" w:rsidRPr="00626300" w:rsidRDefault="00626300" w:rsidP="00626300">
      <w:pPr>
        <w:ind w:left="720"/>
        <w:rPr>
          <w:lang w:val="id-ID" w:eastAsia="id-ID"/>
        </w:rPr>
      </w:pPr>
      <w:r w:rsidRPr="00626300">
        <w:rPr>
          <w:lang w:val="id-ID" w:eastAsia="id-ID"/>
        </w:rPr>
        <w:t xml:space="preserve">    // Slave.print((int)leftLinearSpeed);</w:t>
      </w:r>
    </w:p>
    <w:p w:rsidR="00626300" w:rsidRPr="00626300" w:rsidRDefault="00626300" w:rsidP="00626300">
      <w:pPr>
        <w:ind w:left="720"/>
        <w:rPr>
          <w:lang w:val="id-ID" w:eastAsia="id-ID"/>
        </w:rPr>
      </w:pPr>
      <w:r w:rsidRPr="00626300">
        <w:rPr>
          <w:lang w:val="id-ID" w:eastAsia="id-ID"/>
        </w:rPr>
        <w:t xml:space="preserve">    // delay(delaySending);</w:t>
      </w:r>
    </w:p>
    <w:p w:rsidR="00626300" w:rsidRPr="00626300" w:rsidRDefault="00626300" w:rsidP="00626300">
      <w:pPr>
        <w:ind w:left="720"/>
        <w:rPr>
          <w:lang w:val="id-ID" w:eastAsia="id-ID"/>
        </w:rPr>
      </w:pPr>
      <w:r w:rsidRPr="00626300">
        <w:rPr>
          <w:lang w:val="id-ID" w:eastAsia="id-ID"/>
        </w:rPr>
        <w:t xml:space="preserve">    // Slave.print("^");</w:t>
      </w:r>
    </w:p>
    <w:p w:rsidR="00626300" w:rsidRPr="00626300" w:rsidRDefault="00626300" w:rsidP="00626300">
      <w:pPr>
        <w:ind w:left="720"/>
        <w:rPr>
          <w:lang w:val="id-ID" w:eastAsia="id-ID"/>
        </w:rPr>
      </w:pPr>
      <w:r w:rsidRPr="00626300">
        <w:rPr>
          <w:lang w:val="id-ID" w:eastAsia="id-ID"/>
        </w:rPr>
        <w:t xml:space="preserve">    // delay(delaySending);</w:t>
      </w:r>
    </w:p>
    <w:p w:rsidR="00626300" w:rsidRPr="00626300" w:rsidRDefault="00626300" w:rsidP="00626300">
      <w:pPr>
        <w:ind w:left="720"/>
        <w:rPr>
          <w:lang w:val="id-ID" w:eastAsia="id-ID"/>
        </w:rPr>
      </w:pPr>
      <w:r w:rsidRPr="00626300">
        <w:rPr>
          <w:lang w:val="id-ID" w:eastAsia="id-ID"/>
        </w:rPr>
        <w:t xml:space="preserve">    // Slave.print((int)rightLinearSpeed);</w:t>
      </w:r>
    </w:p>
    <w:p w:rsidR="00626300" w:rsidRPr="00626300" w:rsidRDefault="00626300" w:rsidP="00626300">
      <w:pPr>
        <w:ind w:left="720"/>
        <w:rPr>
          <w:lang w:val="id-ID" w:eastAsia="id-ID"/>
        </w:rPr>
      </w:pPr>
      <w:r w:rsidRPr="00626300">
        <w:rPr>
          <w:lang w:val="id-ID" w:eastAsia="id-ID"/>
        </w:rPr>
        <w:t xml:space="preserve">    // delay(delaySending);</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Encoder</w:t>
      </w:r>
    </w:p>
    <w:p w:rsidR="00626300" w:rsidRPr="00626300" w:rsidRDefault="00626300" w:rsidP="00626300">
      <w:pPr>
        <w:ind w:left="720"/>
        <w:rPr>
          <w:lang w:val="id-ID" w:eastAsia="id-ID"/>
        </w:rPr>
      </w:pPr>
      <w:r w:rsidRPr="00626300">
        <w:rPr>
          <w:lang w:val="id-ID" w:eastAsia="id-ID"/>
        </w:rPr>
        <w:t xml:space="preserve">    // Slave.print("%");</w:t>
      </w:r>
    </w:p>
    <w:p w:rsidR="00626300" w:rsidRPr="00626300" w:rsidRDefault="00626300" w:rsidP="00626300">
      <w:pPr>
        <w:ind w:left="720"/>
        <w:rPr>
          <w:lang w:val="id-ID" w:eastAsia="id-ID"/>
        </w:rPr>
      </w:pPr>
      <w:r w:rsidRPr="00626300">
        <w:rPr>
          <w:lang w:val="id-ID" w:eastAsia="id-ID"/>
        </w:rPr>
        <w:t xml:space="preserve">    // Slave.print(R_encoder_position);</w:t>
      </w:r>
    </w:p>
    <w:p w:rsidR="00626300" w:rsidRPr="00626300" w:rsidRDefault="00626300" w:rsidP="00626300">
      <w:pPr>
        <w:ind w:left="720"/>
        <w:rPr>
          <w:lang w:val="id-ID" w:eastAsia="id-ID"/>
        </w:rPr>
      </w:pPr>
      <w:r w:rsidRPr="00626300">
        <w:rPr>
          <w:lang w:val="id-ID" w:eastAsia="id-ID"/>
        </w:rPr>
        <w:t xml:space="preserve">    // Slave.print("^");</w:t>
      </w:r>
    </w:p>
    <w:p w:rsidR="00626300" w:rsidRPr="00626300" w:rsidRDefault="00626300" w:rsidP="00626300">
      <w:pPr>
        <w:ind w:left="720"/>
        <w:rPr>
          <w:lang w:val="id-ID" w:eastAsia="id-ID"/>
        </w:rPr>
      </w:pPr>
      <w:r w:rsidRPr="00626300">
        <w:rPr>
          <w:lang w:val="id-ID" w:eastAsia="id-ID"/>
        </w:rPr>
        <w:t xml:space="preserve">    // Slave.print(encoder_positio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lastRenderedPageBreak/>
        <w:t xml:space="preserve">  // void kinematicToMaster()</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   // Delay to adjust speed of the master microcontroller</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 Print to master</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void getKinematicData(){</w:t>
      </w:r>
    </w:p>
    <w:p w:rsidR="00626300" w:rsidRPr="00626300" w:rsidRDefault="00626300" w:rsidP="00626300">
      <w:pPr>
        <w:ind w:left="720"/>
        <w:rPr>
          <w:lang w:val="id-ID" w:eastAsia="id-ID"/>
        </w:rPr>
      </w:pPr>
      <w:r w:rsidRPr="00626300">
        <w:rPr>
          <w:lang w:val="id-ID" w:eastAsia="id-ID"/>
        </w:rPr>
        <w:t xml:space="preserve">    Serial.print("xPostCM: ");</w:t>
      </w:r>
    </w:p>
    <w:p w:rsidR="00626300" w:rsidRPr="00626300" w:rsidRDefault="00626300" w:rsidP="00626300">
      <w:pPr>
        <w:ind w:left="720"/>
        <w:rPr>
          <w:lang w:val="id-ID" w:eastAsia="id-ID"/>
        </w:rPr>
      </w:pPr>
      <w:r w:rsidRPr="00626300">
        <w:rPr>
          <w:lang w:val="id-ID" w:eastAsia="id-ID"/>
        </w:rPr>
        <w:t xml:space="preserve">    Serial.print((long)xPositionInCM);</w:t>
      </w:r>
    </w:p>
    <w:p w:rsidR="00626300" w:rsidRPr="00626300" w:rsidRDefault="00626300" w:rsidP="00626300">
      <w:pPr>
        <w:ind w:left="720"/>
        <w:rPr>
          <w:lang w:val="id-ID" w:eastAsia="id-ID"/>
        </w:rPr>
      </w:pPr>
      <w:r w:rsidRPr="00626300">
        <w:rPr>
          <w:lang w:val="id-ID" w:eastAsia="id-ID"/>
        </w:rPr>
        <w:t xml:space="preserve">    Serial.print(" yPostCM: ");</w:t>
      </w:r>
    </w:p>
    <w:p w:rsidR="00626300" w:rsidRPr="00626300" w:rsidRDefault="00626300" w:rsidP="00626300">
      <w:pPr>
        <w:ind w:left="720"/>
        <w:rPr>
          <w:lang w:val="id-ID" w:eastAsia="id-ID"/>
        </w:rPr>
      </w:pPr>
      <w:r w:rsidRPr="00626300">
        <w:rPr>
          <w:lang w:val="id-ID" w:eastAsia="id-ID"/>
        </w:rPr>
        <w:t xml:space="preserve">    Serial.print((long)yPositionInCM);</w:t>
      </w:r>
    </w:p>
    <w:p w:rsidR="00626300" w:rsidRPr="00626300" w:rsidRDefault="00626300" w:rsidP="00626300">
      <w:pPr>
        <w:ind w:left="720"/>
        <w:rPr>
          <w:lang w:val="id-ID" w:eastAsia="id-ID"/>
        </w:rPr>
      </w:pPr>
      <w:r w:rsidRPr="00626300">
        <w:rPr>
          <w:lang w:val="id-ID" w:eastAsia="id-ID"/>
        </w:rPr>
        <w:t xml:space="preserve">    Serial.print(" ThetPostDeg: ");</w:t>
      </w:r>
    </w:p>
    <w:p w:rsidR="00626300" w:rsidRPr="00626300" w:rsidRDefault="00626300" w:rsidP="00626300">
      <w:pPr>
        <w:ind w:left="720"/>
        <w:rPr>
          <w:lang w:val="id-ID" w:eastAsia="id-ID"/>
        </w:rPr>
      </w:pPr>
      <w:r w:rsidRPr="00626300">
        <w:rPr>
          <w:lang w:val="id-ID" w:eastAsia="id-ID"/>
        </w:rPr>
        <w:t xml:space="preserve">    Serial.print((long)thetaPositionInDegree);</w:t>
      </w:r>
    </w:p>
    <w:p w:rsidR="00626300" w:rsidRPr="00626300" w:rsidRDefault="00626300" w:rsidP="00626300">
      <w:pPr>
        <w:ind w:left="720"/>
        <w:rPr>
          <w:lang w:val="id-ID" w:eastAsia="id-ID"/>
        </w:rPr>
      </w:pPr>
      <w:r w:rsidRPr="00626300">
        <w:rPr>
          <w:lang w:val="id-ID" w:eastAsia="id-ID"/>
        </w:rPr>
        <w:t xml:space="preserve">    Serial.print(" LeftLinSpd: ");</w:t>
      </w:r>
    </w:p>
    <w:p w:rsidR="00626300" w:rsidRPr="00626300" w:rsidRDefault="00626300" w:rsidP="00626300">
      <w:pPr>
        <w:ind w:left="720"/>
        <w:rPr>
          <w:lang w:val="id-ID" w:eastAsia="id-ID"/>
        </w:rPr>
      </w:pPr>
      <w:r w:rsidRPr="00626300">
        <w:rPr>
          <w:lang w:val="id-ID" w:eastAsia="id-ID"/>
        </w:rPr>
        <w:t xml:space="preserve">    Serial.print(leftLinearSpeed);</w:t>
      </w:r>
    </w:p>
    <w:p w:rsidR="00626300" w:rsidRPr="00626300" w:rsidRDefault="00626300" w:rsidP="00626300">
      <w:pPr>
        <w:ind w:left="720"/>
        <w:rPr>
          <w:lang w:val="id-ID" w:eastAsia="id-ID"/>
        </w:rPr>
      </w:pPr>
      <w:r w:rsidRPr="00626300">
        <w:rPr>
          <w:lang w:val="id-ID" w:eastAsia="id-ID"/>
        </w:rPr>
        <w:t xml:space="preserve">    Serial.print(" RghtLnrSpd: ");</w:t>
      </w:r>
    </w:p>
    <w:p w:rsidR="00626300" w:rsidRPr="00626300" w:rsidRDefault="00626300" w:rsidP="00626300">
      <w:pPr>
        <w:ind w:left="720"/>
        <w:rPr>
          <w:lang w:val="id-ID" w:eastAsia="id-ID"/>
        </w:rPr>
      </w:pPr>
      <w:r w:rsidRPr="00626300">
        <w:rPr>
          <w:lang w:val="id-ID" w:eastAsia="id-ID"/>
        </w:rPr>
        <w:t xml:space="preserve">    Serial.println(rightLinearSpee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processLeftForwar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kinematics.processLeftForwar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processLeftBackwar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kinematics.processLeftBackwar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processRightForwar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kinematics.processRightForwar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processRightBackward()</w:t>
      </w:r>
    </w:p>
    <w:p w:rsidR="00626300" w:rsidRPr="00626300" w:rsidRDefault="00626300" w:rsidP="00626300">
      <w:pPr>
        <w:ind w:left="720"/>
        <w:rPr>
          <w:lang w:val="id-ID" w:eastAsia="id-ID"/>
        </w:rPr>
      </w:pPr>
      <w:r w:rsidRPr="00626300">
        <w:rPr>
          <w:lang w:val="id-ID" w:eastAsia="id-ID"/>
        </w:rPr>
        <w:lastRenderedPageBreak/>
        <w:t xml:space="preserve">  {</w:t>
      </w:r>
    </w:p>
    <w:p w:rsidR="00626300" w:rsidRPr="00626300" w:rsidRDefault="00626300" w:rsidP="00626300">
      <w:pPr>
        <w:ind w:left="720"/>
        <w:rPr>
          <w:lang w:val="id-ID" w:eastAsia="id-ID"/>
        </w:rPr>
      </w:pPr>
      <w:r w:rsidRPr="00626300">
        <w:rPr>
          <w:lang w:val="id-ID" w:eastAsia="id-ID"/>
        </w:rPr>
        <w:t xml:space="preserve">    kinematics.processRightBackwar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setup() {</w:t>
      </w:r>
    </w:p>
    <w:p w:rsidR="00626300" w:rsidRPr="00626300" w:rsidRDefault="00626300" w:rsidP="00626300">
      <w:pPr>
        <w:ind w:left="720"/>
        <w:rPr>
          <w:lang w:val="id-ID" w:eastAsia="id-ID"/>
        </w:rPr>
      </w:pPr>
      <w:r w:rsidRPr="00626300">
        <w:rPr>
          <w:lang w:val="id-ID" w:eastAsia="id-ID"/>
        </w:rPr>
        <w:t xml:space="preserve">    Slave.begin(115200);</w:t>
      </w:r>
    </w:p>
    <w:p w:rsidR="00626300" w:rsidRPr="00626300" w:rsidRDefault="00626300" w:rsidP="00626300">
      <w:pPr>
        <w:ind w:left="720"/>
        <w:rPr>
          <w:lang w:val="id-ID" w:eastAsia="id-ID"/>
        </w:rPr>
      </w:pPr>
      <w:r w:rsidRPr="00626300">
        <w:rPr>
          <w:lang w:val="id-ID" w:eastAsia="id-ID"/>
        </w:rPr>
        <w:t xml:space="preserve">    Serial.begin(115200);</w:t>
      </w:r>
    </w:p>
    <w:p w:rsidR="00626300" w:rsidRPr="00626300" w:rsidRDefault="00626300" w:rsidP="00626300">
      <w:pPr>
        <w:ind w:left="720"/>
        <w:rPr>
          <w:lang w:val="id-ID" w:eastAsia="id-ID"/>
        </w:rPr>
      </w:pPr>
      <w:r w:rsidRPr="00626300">
        <w:rPr>
          <w:lang w:val="id-ID" w:eastAsia="id-ID"/>
        </w:rPr>
        <w:t xml:space="preserve">    pinMode(ForkRight, OUTPUT);</w:t>
      </w:r>
    </w:p>
    <w:p w:rsidR="00626300" w:rsidRPr="00626300" w:rsidRDefault="00626300" w:rsidP="00626300">
      <w:pPr>
        <w:ind w:left="720"/>
        <w:rPr>
          <w:lang w:val="id-ID" w:eastAsia="id-ID"/>
        </w:rPr>
      </w:pPr>
      <w:r w:rsidRPr="00626300">
        <w:rPr>
          <w:lang w:val="id-ID" w:eastAsia="id-ID"/>
        </w:rPr>
        <w:t xml:space="preserve">    pinMode(ForkLeft, OUTPUT);</w:t>
      </w:r>
    </w:p>
    <w:p w:rsidR="00626300" w:rsidRPr="00626300" w:rsidRDefault="00626300" w:rsidP="00626300">
      <w:pPr>
        <w:ind w:left="720"/>
        <w:rPr>
          <w:lang w:val="id-ID" w:eastAsia="id-ID"/>
        </w:rPr>
      </w:pPr>
      <w:r w:rsidRPr="00626300">
        <w:rPr>
          <w:lang w:val="id-ID" w:eastAsia="id-ID"/>
        </w:rPr>
        <w:t xml:space="preserve">    pinMode(RightMarker, INPUT);</w:t>
      </w:r>
    </w:p>
    <w:p w:rsidR="00626300" w:rsidRPr="00626300" w:rsidRDefault="00626300" w:rsidP="00626300">
      <w:pPr>
        <w:ind w:left="720"/>
        <w:rPr>
          <w:lang w:val="id-ID" w:eastAsia="id-ID"/>
        </w:rPr>
      </w:pPr>
      <w:r w:rsidRPr="00626300">
        <w:rPr>
          <w:lang w:val="id-ID" w:eastAsia="id-ID"/>
        </w:rPr>
        <w:t xml:space="preserve">    pinMode(LeftMarker, INPUT);</w:t>
      </w:r>
    </w:p>
    <w:p w:rsidR="00626300" w:rsidRPr="00626300" w:rsidRDefault="00626300" w:rsidP="00626300">
      <w:pPr>
        <w:ind w:left="720"/>
        <w:rPr>
          <w:lang w:val="id-ID" w:eastAsia="id-ID"/>
        </w:rPr>
      </w:pPr>
      <w:r w:rsidRPr="00626300">
        <w:rPr>
          <w:lang w:val="id-ID" w:eastAsia="id-ID"/>
        </w:rPr>
        <w:t xml:space="preserve">    pinMode(TrackPresent, INPUT);</w:t>
      </w:r>
    </w:p>
    <w:p w:rsidR="00626300" w:rsidRPr="00626300" w:rsidRDefault="00626300" w:rsidP="00626300">
      <w:pPr>
        <w:ind w:left="720"/>
        <w:rPr>
          <w:lang w:val="id-ID" w:eastAsia="id-ID"/>
        </w:rPr>
      </w:pPr>
      <w:r w:rsidRPr="00626300">
        <w:rPr>
          <w:lang w:val="id-ID" w:eastAsia="id-ID"/>
        </w:rPr>
        <w:t xml:space="preserve">    pinMode(AnalogOut, INPUT);</w:t>
      </w:r>
    </w:p>
    <w:p w:rsidR="00626300" w:rsidRPr="00626300" w:rsidRDefault="00626300" w:rsidP="00626300">
      <w:pPr>
        <w:ind w:left="720"/>
        <w:rPr>
          <w:lang w:val="id-ID" w:eastAsia="id-ID"/>
        </w:rPr>
      </w:pPr>
      <w:r w:rsidRPr="00626300">
        <w:rPr>
          <w:lang w:val="id-ID" w:eastAsia="id-ID"/>
        </w:rPr>
        <w:t xml:space="preserve">    // pinMode(COSPin, INPUT_PULLUP);</w:t>
      </w:r>
    </w:p>
    <w:p w:rsidR="00626300" w:rsidRPr="00626300" w:rsidRDefault="00626300" w:rsidP="00626300">
      <w:pPr>
        <w:ind w:left="720"/>
        <w:rPr>
          <w:lang w:val="id-ID" w:eastAsia="id-ID"/>
        </w:rPr>
      </w:pPr>
      <w:r w:rsidRPr="00626300">
        <w:rPr>
          <w:lang w:val="id-ID" w:eastAsia="id-ID"/>
        </w:rPr>
        <w:t xml:space="preserve">    // pinMode(SINPin, INPUT);</w:t>
      </w:r>
    </w:p>
    <w:p w:rsidR="00626300" w:rsidRPr="00626300" w:rsidRDefault="00626300" w:rsidP="00626300">
      <w:pPr>
        <w:ind w:left="720"/>
        <w:rPr>
          <w:lang w:val="id-ID" w:eastAsia="id-ID"/>
        </w:rPr>
      </w:pPr>
      <w:r w:rsidRPr="00626300">
        <w:rPr>
          <w:lang w:val="id-ID" w:eastAsia="id-ID"/>
        </w:rPr>
        <w:t xml:space="preserve">    // pinMode(R_COSPin, INPUT_PULLUP);</w:t>
      </w:r>
    </w:p>
    <w:p w:rsidR="00626300" w:rsidRPr="00626300" w:rsidRDefault="00626300" w:rsidP="00626300">
      <w:pPr>
        <w:ind w:left="720"/>
        <w:rPr>
          <w:lang w:val="id-ID" w:eastAsia="id-ID"/>
        </w:rPr>
      </w:pPr>
      <w:r w:rsidRPr="00626300">
        <w:rPr>
          <w:lang w:val="id-ID" w:eastAsia="id-ID"/>
        </w:rPr>
        <w:t xml:space="preserve">    // pinMode(R_SINPin, INPUT);</w:t>
      </w:r>
    </w:p>
    <w:p w:rsidR="00626300" w:rsidRPr="00626300" w:rsidRDefault="00626300" w:rsidP="00626300">
      <w:pPr>
        <w:ind w:left="720"/>
        <w:rPr>
          <w:lang w:val="id-ID" w:eastAsia="id-ID"/>
        </w:rPr>
      </w:pPr>
      <w:r w:rsidRPr="00626300">
        <w:rPr>
          <w:lang w:val="id-ID" w:eastAsia="id-ID"/>
        </w:rPr>
        <w:t xml:space="preserve">    // attachInterrupt(digitalPinToInterrupt(COSPin), encoder_isr, RISING);</w:t>
      </w:r>
    </w:p>
    <w:p w:rsidR="00626300" w:rsidRPr="00626300" w:rsidRDefault="00626300" w:rsidP="00626300">
      <w:pPr>
        <w:ind w:left="720"/>
        <w:rPr>
          <w:lang w:val="id-ID" w:eastAsia="id-ID"/>
        </w:rPr>
      </w:pPr>
      <w:r w:rsidRPr="00626300">
        <w:rPr>
          <w:lang w:val="id-ID" w:eastAsia="id-ID"/>
        </w:rPr>
        <w:t xml:space="preserve">    // attachInterrupt(digitalPinToInterrupt(R_COSPin), R_encoder_isr, RISING);</w:t>
      </w:r>
    </w:p>
    <w:p w:rsidR="00626300" w:rsidRPr="00626300" w:rsidRDefault="00626300" w:rsidP="00626300">
      <w:pPr>
        <w:ind w:left="720"/>
        <w:rPr>
          <w:lang w:val="id-ID" w:eastAsia="id-ID"/>
        </w:rPr>
      </w:pPr>
      <w:r w:rsidRPr="00626300">
        <w:rPr>
          <w:lang w:val="id-ID" w:eastAsia="id-ID"/>
        </w:rPr>
        <w:t xml:space="preserve">    pinMode(encoderLeftA, INPUT_PULLUP);</w:t>
      </w:r>
    </w:p>
    <w:p w:rsidR="00626300" w:rsidRPr="00626300" w:rsidRDefault="00626300" w:rsidP="00626300">
      <w:pPr>
        <w:ind w:left="720"/>
        <w:rPr>
          <w:lang w:val="id-ID" w:eastAsia="id-ID"/>
        </w:rPr>
      </w:pPr>
      <w:r w:rsidRPr="00626300">
        <w:rPr>
          <w:lang w:val="id-ID" w:eastAsia="id-ID"/>
        </w:rPr>
        <w:t xml:space="preserve">    pinMode(encoderLeftB, INPUT_PULLUP);</w:t>
      </w:r>
    </w:p>
    <w:p w:rsidR="00626300" w:rsidRPr="00626300" w:rsidRDefault="00626300" w:rsidP="00626300">
      <w:pPr>
        <w:ind w:left="720"/>
        <w:rPr>
          <w:lang w:val="id-ID" w:eastAsia="id-ID"/>
        </w:rPr>
      </w:pPr>
      <w:r w:rsidRPr="00626300">
        <w:rPr>
          <w:lang w:val="id-ID" w:eastAsia="id-ID"/>
        </w:rPr>
        <w:t xml:space="preserve">    pinMode(encoderRightA, INPUT_PULLUP);</w:t>
      </w:r>
    </w:p>
    <w:p w:rsidR="00626300" w:rsidRPr="00626300" w:rsidRDefault="00626300" w:rsidP="00626300">
      <w:pPr>
        <w:ind w:left="720"/>
        <w:rPr>
          <w:lang w:val="id-ID" w:eastAsia="id-ID"/>
        </w:rPr>
      </w:pPr>
      <w:r w:rsidRPr="00626300">
        <w:rPr>
          <w:lang w:val="id-ID" w:eastAsia="id-ID"/>
        </w:rPr>
        <w:t xml:space="preserve">    pinMode(encoderRightB, INPUT_PULLUP);</w:t>
      </w:r>
    </w:p>
    <w:p w:rsidR="00626300" w:rsidRPr="00626300" w:rsidRDefault="00626300" w:rsidP="00626300">
      <w:pPr>
        <w:ind w:left="720"/>
        <w:rPr>
          <w:lang w:val="id-ID" w:eastAsia="id-ID"/>
        </w:rPr>
      </w:pPr>
      <w:r w:rsidRPr="00626300">
        <w:rPr>
          <w:lang w:val="id-ID" w:eastAsia="id-ID"/>
        </w:rPr>
        <w:t xml:space="preserve">    attachInterrupt(digitalPinToInterrupt(encoderLeftA), processLeftForward, CHANGE);</w:t>
      </w:r>
    </w:p>
    <w:p w:rsidR="00626300" w:rsidRPr="00626300" w:rsidRDefault="00626300" w:rsidP="00626300">
      <w:pPr>
        <w:ind w:left="720"/>
        <w:rPr>
          <w:lang w:val="id-ID" w:eastAsia="id-ID"/>
        </w:rPr>
      </w:pPr>
      <w:r w:rsidRPr="00626300">
        <w:rPr>
          <w:lang w:val="id-ID" w:eastAsia="id-ID"/>
        </w:rPr>
        <w:t xml:space="preserve">    attachInterrupt(digitalPinToInterrupt(encoderLeftB), processLeftBackward, CHANGE);</w:t>
      </w:r>
    </w:p>
    <w:p w:rsidR="00626300" w:rsidRPr="00626300" w:rsidRDefault="00626300" w:rsidP="00626300">
      <w:pPr>
        <w:ind w:left="720"/>
        <w:rPr>
          <w:lang w:val="id-ID" w:eastAsia="id-ID"/>
        </w:rPr>
      </w:pPr>
      <w:r w:rsidRPr="00626300">
        <w:rPr>
          <w:lang w:val="id-ID" w:eastAsia="id-ID"/>
        </w:rPr>
        <w:t xml:space="preserve">    attachInterrupt(digitalPinToInterrupt(encoderRightA), processRightForward, CHANGE);</w:t>
      </w:r>
    </w:p>
    <w:p w:rsidR="00626300" w:rsidRPr="00626300" w:rsidRDefault="00626300" w:rsidP="00626300">
      <w:pPr>
        <w:ind w:left="720"/>
        <w:rPr>
          <w:lang w:val="id-ID" w:eastAsia="id-ID"/>
        </w:rPr>
      </w:pPr>
      <w:r w:rsidRPr="00626300">
        <w:rPr>
          <w:lang w:val="id-ID" w:eastAsia="id-ID"/>
        </w:rPr>
        <w:lastRenderedPageBreak/>
        <w:t xml:space="preserve">    attachInterrupt(digitalPinToInterrupt(encoderRightB), processRightBackward, CHANG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loop() {</w:t>
      </w:r>
    </w:p>
    <w:p w:rsidR="00626300" w:rsidRPr="00626300" w:rsidRDefault="00626300" w:rsidP="00626300">
      <w:pPr>
        <w:ind w:left="720"/>
        <w:rPr>
          <w:lang w:val="id-ID" w:eastAsia="id-ID"/>
        </w:rPr>
      </w:pPr>
      <w:r w:rsidRPr="00626300">
        <w:rPr>
          <w:lang w:val="id-ID" w:eastAsia="id-ID"/>
        </w:rPr>
        <w:t xml:space="preserve">    //encoder()</w:t>
      </w:r>
    </w:p>
    <w:p w:rsidR="00626300" w:rsidRPr="00626300" w:rsidRDefault="00626300" w:rsidP="00626300">
      <w:pPr>
        <w:ind w:left="720"/>
        <w:rPr>
          <w:lang w:val="id-ID" w:eastAsia="id-ID"/>
        </w:rPr>
      </w:pPr>
      <w:r w:rsidRPr="00626300">
        <w:rPr>
          <w:lang w:val="id-ID" w:eastAsia="id-ID"/>
        </w:rPr>
        <w:t xml:space="preserve">    checkLoopTimer();</w:t>
      </w:r>
    </w:p>
    <w:p w:rsidR="00626300" w:rsidRPr="00626300" w:rsidRDefault="00626300" w:rsidP="00626300">
      <w:pPr>
        <w:ind w:left="720"/>
        <w:rPr>
          <w:lang w:val="id-ID" w:eastAsia="id-ID"/>
        </w:rPr>
      </w:pPr>
      <w:r w:rsidRPr="00626300">
        <w:rPr>
          <w:lang w:val="id-ID" w:eastAsia="id-ID"/>
        </w:rPr>
        <w:t xml:space="preserve">    kinematics.calculate();</w:t>
      </w:r>
    </w:p>
    <w:p w:rsidR="00626300" w:rsidRPr="00626300" w:rsidRDefault="00626300" w:rsidP="00626300">
      <w:pPr>
        <w:ind w:left="720"/>
        <w:rPr>
          <w:lang w:val="id-ID" w:eastAsia="id-ID"/>
        </w:rPr>
      </w:pPr>
      <w:r w:rsidRPr="00626300">
        <w:rPr>
          <w:lang w:val="id-ID" w:eastAsia="id-ID"/>
        </w:rPr>
        <w:t xml:space="preserve">    yPositionInCM = kinematics.getYPositionInCM();</w:t>
      </w:r>
    </w:p>
    <w:p w:rsidR="00626300" w:rsidRPr="00626300" w:rsidRDefault="00626300" w:rsidP="00626300">
      <w:pPr>
        <w:ind w:left="720"/>
        <w:rPr>
          <w:lang w:val="id-ID" w:eastAsia="id-ID"/>
        </w:rPr>
      </w:pPr>
      <w:r w:rsidRPr="00626300">
        <w:rPr>
          <w:lang w:val="id-ID" w:eastAsia="id-ID"/>
        </w:rPr>
        <w:t xml:space="preserve">    xPositionInCM = kinematics.getXPositionInCM();</w:t>
      </w:r>
    </w:p>
    <w:p w:rsidR="00626300" w:rsidRPr="00626300" w:rsidRDefault="00626300" w:rsidP="00626300">
      <w:pPr>
        <w:ind w:left="720"/>
        <w:rPr>
          <w:lang w:val="id-ID" w:eastAsia="id-ID"/>
        </w:rPr>
      </w:pPr>
      <w:r w:rsidRPr="00626300">
        <w:rPr>
          <w:lang w:val="id-ID" w:eastAsia="id-ID"/>
        </w:rPr>
        <w:t xml:space="preserve">    thetaPositionInDegree = kinematics.getThetaInDegree();</w:t>
      </w:r>
    </w:p>
    <w:p w:rsidR="00626300" w:rsidRPr="00626300" w:rsidRDefault="00626300" w:rsidP="00626300">
      <w:pPr>
        <w:ind w:left="720"/>
        <w:rPr>
          <w:lang w:val="id-ID" w:eastAsia="id-ID"/>
        </w:rPr>
      </w:pPr>
      <w:r w:rsidRPr="00626300">
        <w:rPr>
          <w:lang w:val="id-ID" w:eastAsia="id-ID"/>
        </w:rPr>
        <w:t xml:space="preserve">    leftLinearSpeed = kinematics.getLeftSpeed();</w:t>
      </w:r>
    </w:p>
    <w:p w:rsidR="00626300" w:rsidRPr="00626300" w:rsidRDefault="00626300" w:rsidP="00626300">
      <w:pPr>
        <w:ind w:left="720"/>
        <w:rPr>
          <w:lang w:val="id-ID" w:eastAsia="id-ID"/>
        </w:rPr>
      </w:pPr>
      <w:r w:rsidRPr="00626300">
        <w:rPr>
          <w:lang w:val="id-ID" w:eastAsia="id-ID"/>
        </w:rPr>
        <w:t xml:space="preserve">    rightLinearSpeed = kinematics.getRightSpeed();</w:t>
      </w:r>
    </w:p>
    <w:p w:rsidR="00626300" w:rsidRPr="00626300" w:rsidRDefault="00626300" w:rsidP="00626300">
      <w:pPr>
        <w:ind w:left="720"/>
        <w:rPr>
          <w:lang w:val="id-ID" w:eastAsia="id-ID"/>
        </w:rPr>
      </w:pPr>
      <w:r w:rsidRPr="00626300">
        <w:rPr>
          <w:lang w:val="id-ID" w:eastAsia="id-ID"/>
        </w:rPr>
        <w:t xml:space="preserve">    rightPosition = kinematics.getRightPositionInCM();</w:t>
      </w:r>
    </w:p>
    <w:p w:rsidR="00626300" w:rsidRPr="00626300" w:rsidRDefault="00626300" w:rsidP="00626300">
      <w:pPr>
        <w:ind w:left="720"/>
        <w:rPr>
          <w:lang w:val="id-ID" w:eastAsia="id-ID"/>
        </w:rPr>
      </w:pPr>
      <w:r w:rsidRPr="00626300">
        <w:rPr>
          <w:lang w:val="id-ID" w:eastAsia="id-ID"/>
        </w:rPr>
        <w:t xml:space="preserve">    leftPosition = kinematics.getLeftPositionInCM();</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Serial.print(" rightPost: "); </w:t>
      </w:r>
    </w:p>
    <w:p w:rsidR="00626300" w:rsidRPr="00626300" w:rsidRDefault="00626300" w:rsidP="00626300">
      <w:pPr>
        <w:ind w:left="720"/>
        <w:rPr>
          <w:lang w:val="id-ID" w:eastAsia="id-ID"/>
        </w:rPr>
      </w:pPr>
      <w:r w:rsidRPr="00626300">
        <w:rPr>
          <w:lang w:val="id-ID" w:eastAsia="id-ID"/>
        </w:rPr>
        <w:t xml:space="preserve">    Serial.print(rightPosition);</w:t>
      </w:r>
    </w:p>
    <w:p w:rsidR="00626300" w:rsidRPr="00626300" w:rsidRDefault="00626300" w:rsidP="00626300">
      <w:pPr>
        <w:ind w:left="720"/>
        <w:rPr>
          <w:lang w:val="id-ID" w:eastAsia="id-ID"/>
        </w:rPr>
      </w:pPr>
      <w:r w:rsidRPr="00626300">
        <w:rPr>
          <w:lang w:val="id-ID" w:eastAsia="id-ID"/>
        </w:rPr>
        <w:t xml:space="preserve">    Serial.print(" leftPost: ");</w:t>
      </w:r>
    </w:p>
    <w:p w:rsidR="00626300" w:rsidRPr="00626300" w:rsidRDefault="00626300" w:rsidP="00626300">
      <w:pPr>
        <w:ind w:left="720"/>
        <w:rPr>
          <w:lang w:val="id-ID" w:eastAsia="id-ID"/>
        </w:rPr>
      </w:pPr>
      <w:r w:rsidRPr="00626300">
        <w:rPr>
          <w:lang w:val="id-ID" w:eastAsia="id-ID"/>
        </w:rPr>
        <w:t xml:space="preserve">    Serial.print(leftPosition);</w:t>
      </w:r>
    </w:p>
    <w:p w:rsidR="00626300" w:rsidRPr="00626300" w:rsidRDefault="00626300" w:rsidP="00CC3FE3">
      <w:pPr>
        <w:rPr>
          <w:lang w:val="id-ID" w:eastAsia="id-ID"/>
        </w:rPr>
      </w:pPr>
    </w:p>
    <w:p w:rsidR="00626300" w:rsidRPr="00626300" w:rsidRDefault="00626300" w:rsidP="00626300">
      <w:pPr>
        <w:ind w:left="720"/>
        <w:rPr>
          <w:lang w:val="id-ID" w:eastAsia="id-ID"/>
        </w:rPr>
      </w:pPr>
      <w:r w:rsidRPr="00626300">
        <w:rPr>
          <w:lang w:val="id-ID" w:eastAsia="id-ID"/>
        </w:rPr>
        <w:t xml:space="preserve">    //print kinematics data</w:t>
      </w:r>
    </w:p>
    <w:p w:rsidR="00626300" w:rsidRPr="00626300" w:rsidRDefault="00626300" w:rsidP="00626300">
      <w:pPr>
        <w:ind w:left="720"/>
        <w:rPr>
          <w:lang w:val="id-ID" w:eastAsia="id-ID"/>
        </w:rPr>
      </w:pPr>
      <w:r w:rsidRPr="00626300">
        <w:rPr>
          <w:lang w:val="id-ID" w:eastAsia="id-ID"/>
        </w:rPr>
        <w:t xml:space="preserve">    getKinematicData();</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send Magnetic data to master</w:t>
      </w:r>
    </w:p>
    <w:p w:rsidR="00626300" w:rsidRPr="00626300" w:rsidRDefault="00626300" w:rsidP="00626300">
      <w:pPr>
        <w:ind w:left="720"/>
        <w:rPr>
          <w:lang w:val="id-ID" w:eastAsia="id-ID"/>
        </w:rPr>
      </w:pPr>
      <w:r w:rsidRPr="00626300">
        <w:rPr>
          <w:lang w:val="id-ID" w:eastAsia="id-ID"/>
        </w:rPr>
        <w:t xml:space="preserve">    sendData();</w:t>
      </w:r>
    </w:p>
    <w:p w:rsidR="00626300" w:rsidRPr="00626300" w:rsidRDefault="00626300" w:rsidP="00626300">
      <w:pPr>
        <w:ind w:left="720"/>
        <w:rPr>
          <w:lang w:val="id-ID" w:eastAsia="id-ID"/>
        </w:rPr>
      </w:pPr>
      <w:r w:rsidRPr="00626300">
        <w:rPr>
          <w:lang w:val="id-ID" w:eastAsia="id-ID"/>
        </w:rPr>
        <w:t xml:space="preserve">  }</w:t>
      </w:r>
    </w:p>
    <w:p w:rsidR="00626300" w:rsidRDefault="00626300" w:rsidP="00626300">
      <w:pPr>
        <w:ind w:left="720"/>
        <w:rPr>
          <w:lang w:val="id-ID" w:eastAsia="id-ID"/>
        </w:rPr>
      </w:pPr>
      <w:r w:rsidRPr="00626300">
        <w:rPr>
          <w:lang w:val="id-ID" w:eastAsia="id-ID"/>
        </w:rPr>
        <w:t>#endif</w:t>
      </w:r>
    </w:p>
    <w:p w:rsidR="002F0705" w:rsidRDefault="002F0705" w:rsidP="00626300">
      <w:pPr>
        <w:ind w:left="720"/>
        <w:rPr>
          <w:lang w:val="id-ID" w:eastAsia="id-ID"/>
        </w:rPr>
      </w:pPr>
    </w:p>
    <w:p w:rsidR="00E35393" w:rsidRDefault="002F0705" w:rsidP="002155D6">
      <w:pPr>
        <w:pStyle w:val="Heading2"/>
        <w:numPr>
          <w:ilvl w:val="0"/>
          <w:numId w:val="37"/>
        </w:numPr>
        <w:ind w:left="426" w:hanging="426"/>
      </w:pPr>
      <w:bookmarkStart w:id="123" w:name="_Toc79136264"/>
      <w:r>
        <w:t>Lampira</w:t>
      </w:r>
      <w:r w:rsidR="00E35393">
        <w:t>n 2 Penurunan Rumus FLC</w:t>
      </w:r>
      <w:bookmarkEnd w:id="123"/>
    </w:p>
    <w:p w:rsidR="00E35393" w:rsidRDefault="00E35393" w:rsidP="00C1156E">
      <w:pPr>
        <w:pStyle w:val="ListParagraph"/>
        <w:numPr>
          <w:ilvl w:val="0"/>
          <w:numId w:val="34"/>
        </w:numPr>
        <w:jc w:val="both"/>
        <w:rPr>
          <w:lang w:val="id-ID" w:eastAsia="id-ID"/>
        </w:rPr>
      </w:pPr>
      <w:r>
        <w:rPr>
          <w:lang w:val="id-ID" w:eastAsia="id-ID"/>
        </w:rPr>
        <w:t xml:space="preserve">Himpunan fungsi keanggotaan dari </w:t>
      </w:r>
      <w:r>
        <w:rPr>
          <w:i/>
          <w:lang w:val="id-ID" w:eastAsia="id-ID"/>
        </w:rPr>
        <w:t>error</w:t>
      </w:r>
      <w:r>
        <w:rPr>
          <w:lang w:val="id-ID" w:eastAsia="id-ID"/>
        </w:rPr>
        <w:t xml:space="preserve"> (e) posisi yang dimana dapat dilihat pada Gambar III-18. Untuk menurunkan fungsi keanggotaan digunakan persamaan sebagai berikut :</w:t>
      </w:r>
    </w:p>
    <w:p w:rsidR="00C1156E" w:rsidRPr="00364E34" w:rsidRDefault="00C1156E" w:rsidP="00364E34">
      <w:pPr>
        <w:pStyle w:val="ListParagraph"/>
        <w:numPr>
          <w:ilvl w:val="0"/>
          <w:numId w:val="38"/>
        </w:numPr>
        <w:ind w:left="851" w:hanging="425"/>
        <w:jc w:val="both"/>
        <w:rPr>
          <w:lang w:val="id-ID" w:eastAsia="id-ID"/>
        </w:rPr>
      </w:pPr>
      <w:r w:rsidRPr="00364E34">
        <w:rPr>
          <w:lang w:val="id-ID" w:eastAsia="id-ID"/>
        </w:rPr>
        <w:lastRenderedPageBreak/>
        <w:t xml:space="preserve">Keanggotaan </w:t>
      </w:r>
      <w:r w:rsidRPr="00364E34">
        <w:rPr>
          <w:i/>
          <w:lang w:val="id-ID" w:eastAsia="id-ID"/>
        </w:rPr>
        <w:t>Left</w:t>
      </w:r>
      <w:r w:rsidRPr="00364E34">
        <w:rPr>
          <w:lang w:val="id-ID" w:eastAsia="id-ID"/>
        </w:rPr>
        <w:t xml:space="preserve"> </w:t>
      </w:r>
    </w:p>
    <w:p w:rsidR="00C1156E" w:rsidRDefault="006C23D8" w:rsidP="006C23D8">
      <w:pPr>
        <w:pStyle w:val="ListParagraph"/>
        <w:ind w:left="0"/>
        <w:jc w:val="center"/>
        <w:rPr>
          <w:lang w:val="id-ID" w:eastAsia="id-ID"/>
        </w:rPr>
      </w:pPr>
      <w:r w:rsidRPr="006C23D8">
        <w:rPr>
          <w:noProof/>
        </w:rPr>
        <w:drawing>
          <wp:inline distT="0" distB="0" distL="0" distR="0">
            <wp:extent cx="3124200" cy="2286000"/>
            <wp:effectExtent l="0" t="0" r="0" b="0"/>
            <wp:docPr id="41" name="Picture 41" descr="D:\Telkom\TA\Daftar Gambar\Le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D:\Telkom\TA\Daftar Gambar\Left.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6C23D8" w:rsidRDefault="00896D71" w:rsidP="006C23D8">
      <w:pPr>
        <w:jc w:val="center"/>
        <w:rPr>
          <w:rFonts w:eastAsia="Calibri"/>
          <w:szCs w:val="24"/>
        </w:rPr>
      </w:pPr>
      <m:oMathPara>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E45727" w:rsidRPr="00E45727" w:rsidRDefault="00E45727" w:rsidP="006C23D8">
      <w:pPr>
        <w:jc w:val="center"/>
        <w:rPr>
          <w:rFonts w:eastAsia="Calibri"/>
          <w:szCs w:val="24"/>
          <w:lang w:val="id-ID"/>
        </w:rPr>
      </w:pPr>
      <m:oMathPara>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m:t>
              </m:r>
              <m:r>
                <w:rPr>
                  <w:rFonts w:ascii="Cambria Math" w:eastAsia="Calibri" w:hAnsi="Cambria Math"/>
                  <w:szCs w:val="24"/>
                  <w:lang w:val="id-ID"/>
                </w:rPr>
                <m:t>x-(-100)</m:t>
              </m:r>
            </m:num>
            <m:den>
              <m:r>
                <w:rPr>
                  <w:rFonts w:ascii="Cambria Math" w:eastAsia="Calibri" w:hAnsi="Cambria Math"/>
                  <w:szCs w:val="24"/>
                  <w:lang w:val="id-ID"/>
                </w:rPr>
                <m:t>-50-(-100)</m:t>
              </m:r>
            </m:den>
          </m:f>
        </m:oMath>
      </m:oMathPara>
    </w:p>
    <w:p w:rsidR="00D0196D" w:rsidRPr="00E45727" w:rsidRDefault="00D0196D" w:rsidP="00D0196D">
      <w:pPr>
        <w:jc w:val="center"/>
        <w:rPr>
          <w:rFonts w:eastAsia="Calibri"/>
          <w:szCs w:val="24"/>
          <w:lang w:val="id-ID"/>
        </w:rPr>
      </w:pPr>
      <m:oMathPara>
        <m:oMath>
          <m:r>
            <w:rPr>
              <w:rFonts w:ascii="Cambria Math" w:eastAsia="Calibri" w:hAnsi="Cambria Math"/>
              <w:szCs w:val="24"/>
              <w:lang w:val="id-ID"/>
            </w:rPr>
            <m:t xml:space="preserve">y= </m:t>
          </m:r>
          <m:f>
            <m:fPr>
              <m:ctrlPr>
                <w:rPr>
                  <w:rFonts w:ascii="Cambria Math" w:eastAsia="Calibri" w:hAnsi="Cambria Math"/>
                  <w:i/>
                  <w:szCs w:val="24"/>
                  <w:lang w:val="id-ID"/>
                </w:rPr>
              </m:ctrlPr>
            </m:fPr>
            <m:num>
              <m:r>
                <w:rPr>
                  <w:rFonts w:ascii="Cambria Math" w:eastAsia="Calibri" w:hAnsi="Cambria Math"/>
                  <w:szCs w:val="24"/>
                  <w:lang w:val="id-ID"/>
                </w:rPr>
                <m:t>x-(-</m:t>
              </m:r>
              <m:r>
                <w:rPr>
                  <w:rFonts w:ascii="Cambria Math" w:eastAsia="Calibri" w:hAnsi="Cambria Math"/>
                  <w:szCs w:val="24"/>
                  <w:lang w:val="id-ID"/>
                </w:rPr>
                <m:t>50</m:t>
              </m:r>
              <m:r>
                <w:rPr>
                  <w:rFonts w:ascii="Cambria Math" w:eastAsia="Calibri" w:hAnsi="Cambria Math"/>
                  <w:szCs w:val="24"/>
                  <w:lang w:val="id-ID"/>
                </w:rPr>
                <m:t>)</m:t>
              </m:r>
            </m:num>
            <m:den>
              <m:r>
                <w:rPr>
                  <w:rFonts w:ascii="Cambria Math" w:eastAsia="Calibri" w:hAnsi="Cambria Math"/>
                  <w:szCs w:val="24"/>
                  <w:lang w:val="id-ID"/>
                </w:rPr>
                <m:t>50</m:t>
              </m:r>
            </m:den>
          </m:f>
        </m:oMath>
      </m:oMathPara>
    </w:p>
    <w:p w:rsidR="00A37114" w:rsidRDefault="00A37114" w:rsidP="00CD145E">
      <w:pPr>
        <w:pStyle w:val="ListParagraph"/>
        <w:jc w:val="both"/>
        <w:rPr>
          <w:lang w:val="id-ID" w:eastAsia="id-ID"/>
        </w:rPr>
      </w:pPr>
      <w:r>
        <w:rPr>
          <w:lang w:val="id-ID" w:eastAsia="id-ID"/>
        </w:rPr>
        <w:t xml:space="preserve">Mendapatkan hasil persamaan fungsi keanggotaan </w:t>
      </w:r>
      <w:r>
        <w:rPr>
          <w:i/>
          <w:lang w:val="id-ID" w:eastAsia="id-ID"/>
        </w:rPr>
        <w:t xml:space="preserve">left </w:t>
      </w:r>
      <w:r>
        <w:rPr>
          <w:lang w:val="id-ID" w:eastAsia="id-ID"/>
        </w:rPr>
        <w:t>sebagai berikut.</w:t>
      </w:r>
    </w:p>
    <w:p w:rsidR="008918B1" w:rsidRPr="00A37114" w:rsidRDefault="008E7119" w:rsidP="00896D71">
      <w:pPr>
        <w:pStyle w:val="ListParagraph"/>
        <w:jc w:val="center"/>
        <w:rPr>
          <w:lang w:val="id-ID" w:eastAsia="id-ID"/>
        </w:rPr>
      </w:pPr>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L</m:t>
            </m:r>
          </m:sub>
        </m:sSub>
        <m:d>
          <m:dPr>
            <m:ctrlPr>
              <w:rPr>
                <w:rFonts w:ascii="Cambria Math" w:eastAsia="Calibri" w:hAnsi="Cambria Math"/>
              </w:rPr>
            </m:ctrlPr>
          </m:dPr>
          <m:e>
            <m:r>
              <m:rPr>
                <m:sty m:val="p"/>
              </m:rPr>
              <w:rPr>
                <w:rFonts w:ascii="Cambria Math" w:eastAsia="Calibri" w:hAnsi="Cambria Math"/>
              </w:rPr>
              <m:t>x</m:t>
            </m:r>
          </m:e>
        </m:d>
        <m:r>
          <w:rPr>
            <w:rFonts w:ascii="Cambria Math" w:eastAsia="Calibri" w:hAnsi="Cambria Math"/>
          </w:rPr>
          <m:t>=</m:t>
        </m:r>
      </m:oMath>
      <w:r>
        <w:rPr>
          <w:rFonts w:eastAsiaTheme="minorEastAsia"/>
          <w:lang w:val="id-ID"/>
        </w:rPr>
        <w:t xml:space="preserve"> </w:t>
      </w:r>
      <m:oMath>
        <m:d>
          <m:dPr>
            <m:begChr m:val="{"/>
            <m:endChr m:val=""/>
            <m:ctrlPr>
              <w:rPr>
                <w:rFonts w:ascii="Cambria Math" w:hAnsi="Cambria Math"/>
                <w:i/>
                <w:lang w:val="id-ID" w:eastAsia="id-ID"/>
              </w:rPr>
            </m:ctrlPr>
          </m:dPr>
          <m:e>
            <m:r>
              <w:rPr>
                <w:rFonts w:ascii="Cambria Math" w:hAnsi="Cambria Math"/>
                <w:lang w:val="id-ID" w:eastAsia="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50)</m:t>
                </m:r>
              </m:num>
              <m:den>
                <m:r>
                  <w:rPr>
                    <w:rFonts w:ascii="Cambria Math" w:eastAsia="Calibri" w:hAnsi="Cambria Math"/>
                    <w:szCs w:val="24"/>
                    <w:lang w:val="id-ID"/>
                  </w:rPr>
                  <m:t>50</m:t>
                </m:r>
              </m:den>
            </m:f>
            <m:r>
              <w:rPr>
                <w:rFonts w:ascii="Cambria Math" w:hAnsi="Cambria Math"/>
                <w:lang w:val="id-ID" w:eastAsia="id-ID"/>
              </w:rPr>
              <m:t xml:space="preserve">   , </m:t>
            </m:r>
            <m:eqArr>
              <m:eqArrPr>
                <m:ctrlPr>
                  <w:rPr>
                    <w:rFonts w:ascii="Cambria Math" w:hAnsi="Cambria Math"/>
                    <w:i/>
                    <w:lang w:val="id-ID" w:eastAsia="id-ID"/>
                  </w:rPr>
                </m:ctrlPr>
              </m:eqArrPr>
              <m:e>
                <m:r>
                  <w:rPr>
                    <w:rFonts w:ascii="Cambria Math" w:hAnsi="Cambria Math"/>
                    <w:lang w:val="id-ID" w:eastAsia="id-ID"/>
                  </w:rPr>
                  <m:t>1    ,  x≤-100</m:t>
                </m:r>
              </m:e>
              <m:e>
                <m:r>
                  <w:rPr>
                    <w:rFonts w:ascii="Cambria Math" w:hAnsi="Cambria Math"/>
                    <w:lang w:val="id-ID" w:eastAsia="id-ID"/>
                  </w:rPr>
                  <m:t xml:space="preserve">-100 ≤x ≤ -50 </m:t>
                </m:r>
              </m:e>
              <m:e>
                <m:r>
                  <w:rPr>
                    <w:rFonts w:ascii="Cambria Math" w:eastAsia="Cambria Math" w:hAnsi="Cambria Math" w:cs="Cambria Math"/>
                    <w:lang w:val="id-ID" w:eastAsia="id-ID"/>
                  </w:rPr>
                  <m:t>0        ,     x ≥ -50</m:t>
                </m:r>
              </m:e>
            </m:eqArr>
          </m:e>
        </m:d>
      </m:oMath>
    </w:p>
    <w:p w:rsidR="00626300" w:rsidRPr="00B96D70" w:rsidRDefault="00896D71" w:rsidP="00B96D70">
      <w:pPr>
        <w:pStyle w:val="ListParagraph"/>
        <w:numPr>
          <w:ilvl w:val="0"/>
          <w:numId w:val="38"/>
        </w:numPr>
        <w:ind w:left="851" w:hanging="425"/>
        <w:rPr>
          <w:lang w:val="id-ID" w:eastAsia="id-ID"/>
        </w:rPr>
      </w:pPr>
      <w:r w:rsidRPr="00B96D70">
        <w:rPr>
          <w:lang w:val="id-ID" w:eastAsia="id-ID"/>
        </w:rPr>
        <w:t xml:space="preserve">Keanggotaan </w:t>
      </w:r>
      <w:r w:rsidRPr="00B96D70">
        <w:rPr>
          <w:i/>
          <w:lang w:val="id-ID" w:eastAsia="id-ID"/>
        </w:rPr>
        <w:t>Most Left</w:t>
      </w:r>
    </w:p>
    <w:p w:rsidR="00896D71" w:rsidRDefault="00896D71" w:rsidP="00896D71">
      <w:pPr>
        <w:pStyle w:val="ListParagraph"/>
        <w:ind w:left="0"/>
        <w:jc w:val="center"/>
        <w:rPr>
          <w:lang w:val="id-ID" w:eastAsia="id-ID"/>
        </w:rPr>
      </w:pPr>
      <w:r w:rsidRPr="00896D71">
        <w:rPr>
          <w:noProof/>
        </w:rPr>
        <w:drawing>
          <wp:inline distT="0" distB="0" distL="0" distR="0">
            <wp:extent cx="3124200" cy="2286000"/>
            <wp:effectExtent l="0" t="0" r="0" b="0"/>
            <wp:docPr id="54" name="Picture 54" descr="D:\Telkom\TA\Daftar Gambar\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D:\Telkom\TA\Daftar Gambar\Ml.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896D71" w:rsidRPr="00896D71" w:rsidRDefault="00896D71" w:rsidP="00896D71">
      <w:pPr>
        <w:pStyle w:val="ListParagraph"/>
        <w:ind w:left="0"/>
        <w:jc w:val="center"/>
        <w:rPr>
          <w:rFonts w:eastAsiaTheme="minorEastAsia"/>
        </w:rPr>
      </w:pPr>
      <m:oMathPara>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896D71" w:rsidRPr="00F90002" w:rsidRDefault="00896D71" w:rsidP="00896D71">
      <w:pPr>
        <w:pStyle w:val="ListParagraph"/>
        <w:ind w:left="0"/>
        <w:jc w:val="center"/>
        <w:rPr>
          <w:rFonts w:eastAsiaTheme="minorEastAsia"/>
          <w:szCs w:val="24"/>
          <w:lang w:val="id-ID"/>
        </w:rPr>
      </w:pPr>
      <m:oMathPara>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m:t>
              </m:r>
              <m:r>
                <w:rPr>
                  <w:rFonts w:ascii="Cambria Math" w:eastAsia="Calibri" w:hAnsi="Cambria Math"/>
                  <w:szCs w:val="24"/>
                  <w:lang w:val="id-ID"/>
                </w:rPr>
                <m:t>100</m:t>
              </m:r>
              <m:r>
                <w:rPr>
                  <w:rFonts w:ascii="Cambria Math" w:eastAsia="Calibri" w:hAnsi="Cambria Math"/>
                  <w:szCs w:val="24"/>
                  <w:lang w:val="id-ID"/>
                </w:rPr>
                <m:t>)</m:t>
              </m:r>
            </m:num>
            <m:den>
              <m:r>
                <w:rPr>
                  <w:rFonts w:ascii="Cambria Math" w:eastAsia="Calibri" w:hAnsi="Cambria Math"/>
                  <w:szCs w:val="24"/>
                  <w:lang w:val="id-ID"/>
                </w:rPr>
                <m:t>-50-(-</m:t>
              </m:r>
              <m:r>
                <w:rPr>
                  <w:rFonts w:ascii="Cambria Math" w:eastAsia="Calibri" w:hAnsi="Cambria Math"/>
                  <w:szCs w:val="24"/>
                  <w:lang w:val="id-ID"/>
                </w:rPr>
                <m:t>100</m:t>
              </m:r>
              <m:r>
                <w:rPr>
                  <w:rFonts w:ascii="Cambria Math" w:eastAsia="Calibri" w:hAnsi="Cambria Math"/>
                  <w:szCs w:val="24"/>
                  <w:lang w:val="id-ID"/>
                </w:rPr>
                <m:t>)</m:t>
              </m:r>
            </m:den>
          </m:f>
        </m:oMath>
      </m:oMathPara>
    </w:p>
    <w:p w:rsidR="00F90002" w:rsidRPr="00F90002" w:rsidRDefault="00F90002" w:rsidP="00896D71">
      <w:pPr>
        <w:pStyle w:val="ListParagraph"/>
        <w:ind w:left="0"/>
        <w:jc w:val="center"/>
        <w:rPr>
          <w:rFonts w:eastAsiaTheme="minorEastAsia"/>
          <w:szCs w:val="24"/>
          <w:lang w:val="id-ID"/>
        </w:rPr>
      </w:pPr>
      <m:oMathPara>
        <m:oMath>
          <m:r>
            <w:rPr>
              <w:rFonts w:ascii="Cambria Math" w:eastAsia="Calibri" w:hAnsi="Cambria Math"/>
              <w:szCs w:val="24"/>
              <w:lang w:val="id-ID"/>
            </w:rPr>
            <w:lastRenderedPageBreak/>
            <m:t xml:space="preserve">y= </m:t>
          </m:r>
          <m:f>
            <m:fPr>
              <m:ctrlPr>
                <w:rPr>
                  <w:rFonts w:ascii="Cambria Math" w:eastAsia="Calibri" w:hAnsi="Cambria Math"/>
                  <w:i/>
                  <w:szCs w:val="24"/>
                  <w:lang w:val="id-ID"/>
                </w:rPr>
              </m:ctrlPr>
            </m:fPr>
            <m:num>
              <m:r>
                <w:rPr>
                  <w:rFonts w:ascii="Cambria Math" w:eastAsia="Calibri" w:hAnsi="Cambria Math"/>
                  <w:szCs w:val="24"/>
                  <w:lang w:val="id-ID"/>
                </w:rPr>
                <m:t>x</m:t>
              </m:r>
              <m:r>
                <w:rPr>
                  <w:rFonts w:ascii="Cambria Math" w:eastAsia="Calibri" w:hAnsi="Cambria Math"/>
                  <w:szCs w:val="24"/>
                  <w:lang w:val="id-ID"/>
                </w:rPr>
                <m:t>+10</m:t>
              </m:r>
              <m:r>
                <w:rPr>
                  <w:rFonts w:ascii="Cambria Math" w:eastAsia="Calibri" w:hAnsi="Cambria Math"/>
                  <w:szCs w:val="24"/>
                  <w:lang w:val="id-ID"/>
                </w:rPr>
                <m:t>0</m:t>
              </m:r>
            </m:num>
            <m:den>
              <m:r>
                <w:rPr>
                  <w:rFonts w:ascii="Cambria Math" w:eastAsia="Calibri" w:hAnsi="Cambria Math"/>
                  <w:szCs w:val="24"/>
                  <w:lang w:val="id-ID"/>
                </w:rPr>
                <m:t>50</m:t>
              </m:r>
            </m:den>
          </m:f>
        </m:oMath>
      </m:oMathPara>
    </w:p>
    <w:p w:rsidR="006E4944" w:rsidRPr="008B54D9" w:rsidRDefault="006E4944" w:rsidP="006E4944">
      <w:pPr>
        <w:pStyle w:val="ListParagraph"/>
        <w:rPr>
          <w:rFonts w:eastAsiaTheme="minorEastAsia"/>
          <w:lang w:val="id-ID"/>
        </w:rPr>
      </w:pPr>
      <w:r>
        <w:rPr>
          <w:rFonts w:eastAsiaTheme="minorEastAsia"/>
          <w:lang w:val="id-ID"/>
        </w:rPr>
        <w:t>Penurunan bagian garis kedua.</w:t>
      </w:r>
    </w:p>
    <w:p w:rsidR="00F90002" w:rsidRPr="00896D71" w:rsidRDefault="00F90002" w:rsidP="00F90002">
      <w:pPr>
        <w:pStyle w:val="ListParagraph"/>
        <w:jc w:val="center"/>
        <w:rPr>
          <w:lang w:val="id-ID" w:eastAsia="id-ID"/>
        </w:rPr>
      </w:pPr>
      <m:oMathPara>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0)</m:t>
              </m:r>
            </m:num>
            <m:den>
              <m:r>
                <w:rPr>
                  <w:rFonts w:ascii="Cambria Math" w:eastAsia="Calibri" w:hAnsi="Cambria Math"/>
                  <w:szCs w:val="24"/>
                  <w:lang w:val="id-ID"/>
                </w:rPr>
                <m:t>0-(-50)</m:t>
              </m:r>
            </m:den>
          </m:f>
        </m:oMath>
      </m:oMathPara>
    </w:p>
    <w:p w:rsidR="004B00B6" w:rsidRPr="00F90002" w:rsidRDefault="00F90002">
      <w:pPr>
        <w:rPr>
          <w:rFonts w:eastAsiaTheme="minorEastAsia"/>
          <w:szCs w:val="24"/>
          <w:lang w:val="id-ID"/>
        </w:rPr>
      </w:pPr>
      <m:oMathPara>
        <m:oMathParaPr>
          <m:jc m:val="center"/>
        </m:oMathParaPr>
        <m:oMath>
          <m:r>
            <w:rPr>
              <w:rFonts w:ascii="Cambria Math" w:eastAsia="Calibri" w:hAnsi="Cambria Math"/>
              <w:szCs w:val="24"/>
              <w:lang w:val="id-ID"/>
            </w:rPr>
            <m:t xml:space="preserve">y= </m:t>
          </m:r>
          <m:f>
            <m:fPr>
              <m:ctrlPr>
                <w:rPr>
                  <w:rFonts w:ascii="Cambria Math" w:eastAsia="Calibri" w:hAnsi="Cambria Math"/>
                  <w:i/>
                  <w:szCs w:val="24"/>
                  <w:lang w:val="id-ID"/>
                </w:rPr>
              </m:ctrlPr>
            </m:fPr>
            <m:num>
              <m:r>
                <w:rPr>
                  <w:rFonts w:ascii="Cambria Math" w:eastAsia="Calibri" w:hAnsi="Cambria Math"/>
                  <w:szCs w:val="24"/>
                  <w:lang w:val="id-ID"/>
                </w:rPr>
                <m:t>-x</m:t>
              </m:r>
            </m:num>
            <m:den>
              <m:r>
                <w:rPr>
                  <w:rFonts w:ascii="Cambria Math" w:eastAsia="Calibri" w:hAnsi="Cambria Math"/>
                  <w:szCs w:val="24"/>
                  <w:lang w:val="id-ID"/>
                </w:rPr>
                <m:t>50</m:t>
              </m:r>
            </m:den>
          </m:f>
        </m:oMath>
      </m:oMathPara>
    </w:p>
    <w:p w:rsidR="00F90002" w:rsidRDefault="00F90002" w:rsidP="00CD145E">
      <w:pPr>
        <w:ind w:left="720"/>
        <w:jc w:val="both"/>
        <w:rPr>
          <w:lang w:val="id-ID" w:eastAsia="id-ID"/>
        </w:rPr>
      </w:pPr>
      <w:r>
        <w:rPr>
          <w:lang w:val="id-ID" w:eastAsia="id-ID"/>
        </w:rPr>
        <w:t xml:space="preserve">Mendapatkan hasil persamaan fungsi keanggotaan </w:t>
      </w:r>
      <w:r>
        <w:rPr>
          <w:i/>
          <w:lang w:val="id-ID" w:eastAsia="id-ID"/>
        </w:rPr>
        <w:t xml:space="preserve">Most Left </w:t>
      </w:r>
      <w:r>
        <w:rPr>
          <w:lang w:val="id-ID" w:eastAsia="id-ID"/>
        </w:rPr>
        <w:t>sebagai berikut.</w:t>
      </w:r>
      <w:r w:rsidR="00E33E6E">
        <w:rPr>
          <w:lang w:val="id-ID" w:eastAsia="id-ID"/>
        </w:rPr>
        <w:t xml:space="preserve"> </w:t>
      </w:r>
    </w:p>
    <w:p w:rsidR="00E33E6E" w:rsidRPr="00E61E32" w:rsidRDefault="00D93B0E" w:rsidP="00E33E6E">
      <w:pPr>
        <w:ind w:left="720"/>
        <w:jc w:val="center"/>
        <w:rPr>
          <w:rFonts w:eastAsiaTheme="minorEastAsia"/>
        </w:rPr>
      </w:pPr>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ML</m:t>
            </m:r>
          </m:sub>
        </m:sSub>
        <m:d>
          <m:dPr>
            <m:ctrlPr>
              <w:rPr>
                <w:rFonts w:ascii="Cambria Math" w:eastAsia="Calibri" w:hAnsi="Cambria Math"/>
              </w:rPr>
            </m:ctrlPr>
          </m:dPr>
          <m:e>
            <m:r>
              <m:rPr>
                <m:sty m:val="p"/>
              </m:rPr>
              <w:rPr>
                <w:rFonts w:ascii="Cambria Math" w:eastAsia="Calibri" w:hAnsi="Cambria Math"/>
              </w:rPr>
              <m:t>x</m:t>
            </m:r>
          </m:e>
        </m:d>
      </m:oMath>
      <w:r>
        <w:rPr>
          <w:rFonts w:eastAsiaTheme="minorEastAsia"/>
          <w:lang w:val="id-ID"/>
        </w:rPr>
        <w:t xml:space="preserve"> =</w:t>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          &amp;x</m:t>
                </m:r>
                <m:r>
                  <w:rPr>
                    <w:rFonts w:ascii="Cambria Math" w:hAnsi="Cambria Math"/>
                  </w:rPr>
                  <m:t>≤ -100</m:t>
                </m:r>
              </m:e>
              <m:e>
                <m:f>
                  <m:fPr>
                    <m:ctrlPr>
                      <w:rPr>
                        <w:rFonts w:ascii="Cambria Math" w:hAnsi="Cambria Math"/>
                        <w:i/>
                      </w:rPr>
                    </m:ctrlPr>
                  </m:fPr>
                  <m:num>
                    <m:r>
                      <w:rPr>
                        <w:rFonts w:ascii="Cambria Math" w:hAnsi="Cambria Math"/>
                      </w:rPr>
                      <m:t>x</m:t>
                    </m:r>
                    <m:r>
                      <w:rPr>
                        <w:rFonts w:ascii="Cambria Math" w:hAnsi="Cambria Math"/>
                      </w:rPr>
                      <m:t>+10</m:t>
                    </m:r>
                    <m:r>
                      <w:rPr>
                        <w:rFonts w:ascii="Cambria Math" w:hAnsi="Cambria Math"/>
                      </w:rPr>
                      <m:t>0</m:t>
                    </m:r>
                  </m:num>
                  <m:den>
                    <m:r>
                      <w:rPr>
                        <w:rFonts w:ascii="Cambria Math" w:hAnsi="Cambria Math"/>
                      </w:rPr>
                      <m:t>50</m:t>
                    </m:r>
                  </m:den>
                </m:f>
                <m:r>
                  <w:rPr>
                    <w:rFonts w:ascii="Cambria Math" w:hAnsi="Cambria Math"/>
                  </w:rPr>
                  <m:t xml:space="preserve">  ,   -</m:t>
                </m:r>
                <m:r>
                  <w:rPr>
                    <w:rFonts w:ascii="Cambria Math" w:hAnsi="Cambria Math"/>
                  </w:rPr>
                  <m:t>100</m:t>
                </m:r>
                <m:r>
                  <w:rPr>
                    <w:rFonts w:ascii="Cambria Math" w:hAnsi="Cambria Math"/>
                  </w:rPr>
                  <m:t>&lt;x</m:t>
                </m:r>
                <m:r>
                  <w:rPr>
                    <w:rFonts w:ascii="Cambria Math" w:hAnsi="Cambria Math"/>
                  </w:rPr>
                  <m:t>≤-5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x</m:t>
                    </m:r>
                  </m:num>
                  <m:den>
                    <m:r>
                      <w:rPr>
                        <w:rFonts w:ascii="Cambria Math" w:hAnsi="Cambria Math"/>
                      </w:rPr>
                      <m:t>50</m:t>
                    </m:r>
                  </m:den>
                </m:f>
                <m:r>
                  <w:rPr>
                    <w:rFonts w:ascii="Cambria Math" w:hAnsi="Cambria Math"/>
                  </w:rPr>
                  <m:t xml:space="preserve">  ,    </m:t>
                </m:r>
                <m:r>
                  <w:rPr>
                    <w:rFonts w:ascii="Cambria Math" w:hAnsi="Cambria Math"/>
                  </w:rPr>
                  <m:t>-50</m:t>
                </m:r>
                <m:r>
                  <w:rPr>
                    <w:rFonts w:ascii="Cambria Math" w:hAnsi="Cambria Math"/>
                  </w:rPr>
                  <m:t>&lt;x≤</m:t>
                </m:r>
                <m:r>
                  <w:rPr>
                    <w:rFonts w:ascii="Cambria Math" w:hAnsi="Cambria Math"/>
                  </w:rPr>
                  <m:t>0</m:t>
                </m:r>
                <m:ctrlPr>
                  <w:rPr>
                    <w:rFonts w:ascii="Cambria Math" w:eastAsia="Cambria Math" w:hAnsi="Cambria Math" w:cs="Cambria Math"/>
                    <w:i/>
                  </w:rPr>
                </m:ctrlPr>
              </m:e>
              <m:e>
                <m:r>
                  <w:rPr>
                    <w:rFonts w:ascii="Cambria Math" w:hAnsi="Cambria Math"/>
                  </w:rPr>
                  <m:t xml:space="preserve">0       </m:t>
                </m:r>
                <m:r>
                  <w:rPr>
                    <w:rFonts w:ascii="Cambria Math" w:hAnsi="Cambria Math"/>
                  </w:rPr>
                  <m:t>,         &amp;x</m:t>
                </m:r>
                <m:r>
                  <w:rPr>
                    <w:rFonts w:ascii="Cambria Math" w:hAnsi="Cambria Math"/>
                  </w:rPr>
                  <m:t>&gt;0</m:t>
                </m:r>
              </m:e>
            </m:eqArr>
          </m:e>
        </m:d>
      </m:oMath>
    </w:p>
    <w:p w:rsidR="00E61E32" w:rsidRPr="00E61E32" w:rsidRDefault="00E61E32" w:rsidP="00EB76B0">
      <w:pPr>
        <w:pStyle w:val="ListParagraph"/>
        <w:numPr>
          <w:ilvl w:val="0"/>
          <w:numId w:val="38"/>
        </w:numPr>
        <w:tabs>
          <w:tab w:val="left" w:pos="993"/>
        </w:tabs>
        <w:ind w:left="993"/>
        <w:rPr>
          <w:lang w:val="id-ID"/>
        </w:rPr>
      </w:pPr>
      <w:r>
        <w:rPr>
          <w:lang w:val="id-ID"/>
        </w:rPr>
        <w:t xml:space="preserve">Keanggotaan </w:t>
      </w:r>
      <w:r>
        <w:rPr>
          <w:i/>
          <w:lang w:val="id-ID"/>
        </w:rPr>
        <w:t xml:space="preserve">Center </w:t>
      </w:r>
    </w:p>
    <w:p w:rsidR="00E61E32" w:rsidRDefault="00E61E32" w:rsidP="00E61E32">
      <w:pPr>
        <w:pStyle w:val="ListParagraph"/>
        <w:tabs>
          <w:tab w:val="left" w:pos="993"/>
        </w:tabs>
        <w:ind w:left="993"/>
        <w:jc w:val="center"/>
        <w:rPr>
          <w:lang w:val="id-ID"/>
        </w:rPr>
      </w:pPr>
      <w:r w:rsidRPr="00E61E32">
        <w:rPr>
          <w:noProof/>
        </w:rPr>
        <w:drawing>
          <wp:inline distT="0" distB="0" distL="0" distR="0">
            <wp:extent cx="3124200" cy="2286000"/>
            <wp:effectExtent l="0" t="0" r="0" b="0"/>
            <wp:docPr id="55" name="Picture 55" descr="D:\Telkom\TA\Daftar Gambar\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D:\Telkom\TA\Daftar Gambar\C.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E61E32" w:rsidRPr="00E61E32" w:rsidRDefault="00E61E32" w:rsidP="00E61E32">
      <w:pPr>
        <w:pStyle w:val="ListParagraph"/>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E61E32" w:rsidRPr="00E61E32" w:rsidRDefault="00E61E32" w:rsidP="00E61E32">
      <w:pPr>
        <w:pStyle w:val="ListParagraph"/>
        <w:jc w:val="center"/>
        <w:rPr>
          <w:rFonts w:eastAsiaTheme="minorEastAsia"/>
          <w:szCs w:val="24"/>
          <w:lang w:val="id-ID"/>
        </w:rPr>
      </w:pPr>
      <m:oMathPara>
        <m:oMathParaPr>
          <m:jc m:val="center"/>
        </m:oMathParaPr>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50)</m:t>
              </m:r>
            </m:num>
            <m:den>
              <m:r>
                <w:rPr>
                  <w:rFonts w:ascii="Cambria Math" w:eastAsia="Calibri" w:hAnsi="Cambria Math"/>
                  <w:szCs w:val="24"/>
                  <w:lang w:val="id-ID"/>
                </w:rPr>
                <m:t>0-(</m:t>
              </m:r>
              <m:r>
                <w:rPr>
                  <w:rFonts w:ascii="Cambria Math" w:eastAsia="Calibri" w:hAnsi="Cambria Math"/>
                  <w:szCs w:val="24"/>
                  <w:lang w:val="id-ID"/>
                </w:rPr>
                <m:t>-</m:t>
              </m:r>
              <m:r>
                <w:rPr>
                  <w:rFonts w:ascii="Cambria Math" w:eastAsia="Calibri" w:hAnsi="Cambria Math"/>
                  <w:szCs w:val="24"/>
                  <w:lang w:val="id-ID"/>
                </w:rPr>
                <m:t>50)</m:t>
              </m:r>
            </m:den>
          </m:f>
        </m:oMath>
      </m:oMathPara>
    </w:p>
    <w:p w:rsidR="00E61E32" w:rsidRPr="00CE7C88" w:rsidRDefault="00E61E32" w:rsidP="00E61E32">
      <w:pPr>
        <w:pStyle w:val="ListParagraph"/>
        <w:jc w:val="center"/>
        <w:rPr>
          <w:rFonts w:eastAsiaTheme="minorEastAsia"/>
          <w:szCs w:val="24"/>
          <w:lang w:val="id-ID"/>
        </w:rPr>
      </w:pPr>
      <m:oMathPara>
        <m:oMathParaPr>
          <m:jc m:val="center"/>
        </m:oMathParaPr>
        <m:oMath>
          <m:r>
            <w:rPr>
              <w:rFonts w:ascii="Cambria Math" w:eastAsia="Calibri" w:hAnsi="Cambria Math"/>
              <w:szCs w:val="24"/>
              <w:lang w:val="id-ID"/>
            </w:rPr>
            <m:t xml:space="preserve">y= </m:t>
          </m:r>
          <m:f>
            <m:fPr>
              <m:ctrlPr>
                <w:rPr>
                  <w:rFonts w:ascii="Cambria Math" w:eastAsia="Calibri" w:hAnsi="Cambria Math"/>
                  <w:i/>
                  <w:szCs w:val="24"/>
                  <w:lang w:val="id-ID"/>
                </w:rPr>
              </m:ctrlPr>
            </m:fPr>
            <m:num>
              <m:r>
                <w:rPr>
                  <w:rFonts w:ascii="Cambria Math" w:eastAsia="Calibri" w:hAnsi="Cambria Math"/>
                  <w:szCs w:val="24"/>
                  <w:lang w:val="id-ID"/>
                </w:rPr>
                <m:t>x+50</m:t>
              </m:r>
            </m:num>
            <m:den>
              <m:r>
                <w:rPr>
                  <w:rFonts w:ascii="Cambria Math" w:eastAsia="Calibri" w:hAnsi="Cambria Math"/>
                  <w:szCs w:val="24"/>
                  <w:lang w:val="id-ID"/>
                </w:rPr>
                <m:t>50</m:t>
              </m:r>
            </m:den>
          </m:f>
        </m:oMath>
      </m:oMathPara>
    </w:p>
    <w:p w:rsidR="00193341" w:rsidRPr="008B54D9" w:rsidRDefault="00193341" w:rsidP="00193341">
      <w:pPr>
        <w:pStyle w:val="ListParagraph"/>
        <w:rPr>
          <w:rFonts w:eastAsiaTheme="minorEastAsia"/>
          <w:lang w:val="id-ID"/>
        </w:rPr>
      </w:pPr>
      <w:r>
        <w:rPr>
          <w:rFonts w:eastAsiaTheme="minorEastAsia"/>
          <w:lang w:val="id-ID"/>
        </w:rPr>
        <w:t>Penurunan bagian garis kedua.</w:t>
      </w:r>
    </w:p>
    <w:p w:rsidR="00CE7C88" w:rsidRPr="000746A3" w:rsidRDefault="00CE7C88" w:rsidP="00CE7C88">
      <w:pPr>
        <w:pStyle w:val="ListParagraph"/>
        <w:jc w:val="center"/>
        <w:rPr>
          <w:rFonts w:eastAsiaTheme="minorEastAsia"/>
          <w:szCs w:val="24"/>
          <w:lang w:val="id-ID"/>
        </w:rPr>
      </w:pPr>
      <m:oMathPara>
        <m:oMathParaPr>
          <m:jc m:val="center"/>
        </m:oMathParaPr>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m:t>
              </m:r>
              <m:r>
                <w:rPr>
                  <w:rFonts w:ascii="Cambria Math" w:eastAsia="Calibri" w:hAnsi="Cambria Math"/>
                  <w:szCs w:val="24"/>
                  <w:lang w:val="id-ID"/>
                </w:rPr>
                <m:t>50</m:t>
              </m:r>
              <m:r>
                <w:rPr>
                  <w:rFonts w:ascii="Cambria Math" w:eastAsia="Calibri" w:hAnsi="Cambria Math"/>
                  <w:szCs w:val="24"/>
                  <w:lang w:val="id-ID"/>
                </w:rPr>
                <m:t>)</m:t>
              </m:r>
            </m:num>
            <m:den>
              <m:r>
                <w:rPr>
                  <w:rFonts w:ascii="Cambria Math" w:eastAsia="Calibri" w:hAnsi="Cambria Math"/>
                  <w:szCs w:val="24"/>
                  <w:lang w:val="id-ID"/>
                </w:rPr>
                <m:t>50</m:t>
              </m:r>
              <m:r>
                <w:rPr>
                  <w:rFonts w:ascii="Cambria Math" w:eastAsia="Calibri" w:hAnsi="Cambria Math"/>
                  <w:szCs w:val="24"/>
                  <w:lang w:val="id-ID"/>
                </w:rPr>
                <m:t>-(</m:t>
              </m:r>
              <m:r>
                <w:rPr>
                  <w:rFonts w:ascii="Cambria Math" w:eastAsia="Calibri" w:hAnsi="Cambria Math"/>
                  <w:szCs w:val="24"/>
                  <w:lang w:val="id-ID"/>
                </w:rPr>
                <m:t>0</m:t>
              </m:r>
              <m:r>
                <w:rPr>
                  <w:rFonts w:ascii="Cambria Math" w:eastAsia="Calibri" w:hAnsi="Cambria Math"/>
                  <w:szCs w:val="24"/>
                  <w:lang w:val="id-ID"/>
                </w:rPr>
                <m:t>)</m:t>
              </m:r>
            </m:den>
          </m:f>
        </m:oMath>
      </m:oMathPara>
    </w:p>
    <w:p w:rsidR="000746A3" w:rsidRPr="00FB75A3" w:rsidRDefault="000746A3" w:rsidP="00CE7C88">
      <w:pPr>
        <w:pStyle w:val="ListParagraph"/>
        <w:jc w:val="center"/>
        <w:rPr>
          <w:rFonts w:eastAsiaTheme="minorEastAsia"/>
          <w:szCs w:val="24"/>
          <w:lang w:val="id-ID"/>
        </w:rPr>
      </w:pPr>
      <m:oMathPara>
        <m:oMathParaPr>
          <m:jc m:val="center"/>
        </m:oMathParaPr>
        <m:oMath>
          <m:r>
            <w:rPr>
              <w:rFonts w:ascii="Cambria Math" w:eastAsia="Calibri" w:hAnsi="Cambria Math"/>
              <w:szCs w:val="24"/>
              <w:lang w:val="id-ID"/>
            </w:rPr>
            <m:t xml:space="preserve">y= </m:t>
          </m:r>
          <m:f>
            <m:fPr>
              <m:ctrlPr>
                <w:rPr>
                  <w:rFonts w:ascii="Cambria Math" w:eastAsia="Calibri" w:hAnsi="Cambria Math"/>
                  <w:i/>
                  <w:szCs w:val="24"/>
                  <w:lang w:val="id-ID"/>
                </w:rPr>
              </m:ctrlPr>
            </m:fPr>
            <m:num>
              <m:r>
                <w:rPr>
                  <w:rFonts w:ascii="Cambria Math" w:eastAsia="Calibri" w:hAnsi="Cambria Math"/>
                  <w:szCs w:val="24"/>
                  <w:lang w:val="id-ID"/>
                </w:rPr>
                <m:t>-</m:t>
              </m:r>
              <m:r>
                <w:rPr>
                  <w:rFonts w:ascii="Cambria Math" w:eastAsia="Calibri" w:hAnsi="Cambria Math"/>
                  <w:szCs w:val="24"/>
                  <w:lang w:val="id-ID"/>
                </w:rPr>
                <m:t>x+50</m:t>
              </m:r>
            </m:num>
            <m:den>
              <m:r>
                <w:rPr>
                  <w:rFonts w:ascii="Cambria Math" w:eastAsia="Calibri" w:hAnsi="Cambria Math"/>
                  <w:szCs w:val="24"/>
                  <w:lang w:val="id-ID"/>
                </w:rPr>
                <m:t>50</m:t>
              </m:r>
            </m:den>
          </m:f>
        </m:oMath>
      </m:oMathPara>
    </w:p>
    <w:p w:rsidR="00FB75A3" w:rsidRDefault="00FB75A3" w:rsidP="00FB75A3">
      <w:pPr>
        <w:pStyle w:val="ListParagraph"/>
        <w:rPr>
          <w:lang w:val="id-ID"/>
        </w:rPr>
      </w:pPr>
      <w:r>
        <w:rPr>
          <w:lang w:val="id-ID"/>
        </w:rPr>
        <w:t xml:space="preserve">Persamaan fungsi keanggotaan </w:t>
      </w:r>
      <w:r>
        <w:rPr>
          <w:i/>
          <w:lang w:val="id-ID"/>
        </w:rPr>
        <w:t xml:space="preserve">Center </w:t>
      </w:r>
      <w:r>
        <w:rPr>
          <w:lang w:val="id-ID"/>
        </w:rPr>
        <w:t>adalah sebagai berikut.</w:t>
      </w:r>
    </w:p>
    <w:p w:rsidR="00FB75A3" w:rsidRPr="00F64E51" w:rsidRDefault="00D93B0E" w:rsidP="00FB75A3">
      <w:pPr>
        <w:spacing w:after="360"/>
        <w:jc w:val="both"/>
        <w:rPr>
          <w:rFonts w:eastAsiaTheme="minorEastAsia"/>
        </w:rPr>
      </w:pPr>
      <m:oMathPara>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C</m:t>
              </m:r>
            </m:sub>
          </m:sSub>
          <m:d>
            <m:dPr>
              <m:ctrlPr>
                <w:rPr>
                  <w:rFonts w:ascii="Cambria Math" w:eastAsia="Calibri" w:hAnsi="Cambria Math"/>
                </w:rPr>
              </m:ctrlPr>
            </m:dPr>
            <m:e>
              <m:r>
                <m:rPr>
                  <m:sty m:val="p"/>
                </m:rPr>
                <w:rPr>
                  <w:rFonts w:ascii="Cambria Math" w:eastAsia="Calibri" w:hAnsi="Cambria Math"/>
                </w:rPr>
                <m:t>x</m:t>
              </m:r>
            </m:e>
          </m:d>
          <m:r>
            <m:rPr>
              <m:sty m:val="p"/>
            </m:rPr>
            <w:rPr>
              <w:rFonts w:ascii="Cambria Math" w:eastAsia="Calibri"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          &amp;x≤-50</m:t>
                  </m:r>
                </m:e>
                <m:e>
                  <m:f>
                    <m:fPr>
                      <m:ctrlPr>
                        <w:rPr>
                          <w:rFonts w:ascii="Cambria Math" w:hAnsi="Cambria Math"/>
                          <w:i/>
                        </w:rPr>
                      </m:ctrlPr>
                    </m:fPr>
                    <m:num>
                      <m:r>
                        <w:rPr>
                          <w:rFonts w:ascii="Cambria Math" w:hAnsi="Cambria Math"/>
                        </w:rPr>
                        <m:t>x+50</m:t>
                      </m:r>
                    </m:num>
                    <m:den>
                      <m:r>
                        <w:rPr>
                          <w:rFonts w:ascii="Cambria Math" w:hAnsi="Cambria Math"/>
                        </w:rPr>
                        <m:t>50</m:t>
                      </m:r>
                    </m:den>
                  </m:f>
                  <m:r>
                    <w:rPr>
                      <w:rFonts w:ascii="Cambria Math" w:hAnsi="Cambria Math"/>
                    </w:rPr>
                    <m:t xml:space="preserve">      , -50&lt;x≤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x+50</m:t>
                      </m:r>
                    </m:num>
                    <m:den>
                      <m:r>
                        <w:rPr>
                          <w:rFonts w:ascii="Cambria Math" w:hAnsi="Cambria Math"/>
                        </w:rPr>
                        <m:t>50</m:t>
                      </m:r>
                    </m:den>
                  </m:f>
                  <m:r>
                    <w:rPr>
                      <w:rFonts w:ascii="Cambria Math" w:hAnsi="Cambria Math"/>
                    </w:rPr>
                    <m:t xml:space="preserve"> ,    0&lt;x≤50</m:t>
                  </m:r>
                  <m:ctrlPr>
                    <w:rPr>
                      <w:rFonts w:ascii="Cambria Math" w:eastAsia="Cambria Math" w:hAnsi="Cambria Math" w:cs="Cambria Math"/>
                      <w:i/>
                    </w:rPr>
                  </m:ctrlPr>
                </m:e>
                <m:e>
                  <m:r>
                    <w:rPr>
                      <w:rFonts w:ascii="Cambria Math" w:hAnsi="Cambria Math"/>
                    </w:rPr>
                    <m:t>0         ,          &amp;x&gt;50</m:t>
                  </m:r>
                </m:e>
              </m:eqArr>
            </m:e>
          </m:d>
        </m:oMath>
      </m:oMathPara>
    </w:p>
    <w:p w:rsidR="00F64E51" w:rsidRDefault="00F64E51" w:rsidP="00567AC1">
      <w:pPr>
        <w:pStyle w:val="ListParagraph"/>
        <w:numPr>
          <w:ilvl w:val="0"/>
          <w:numId w:val="38"/>
        </w:numPr>
        <w:spacing w:after="360"/>
        <w:ind w:left="993"/>
        <w:jc w:val="both"/>
        <w:rPr>
          <w:rFonts w:eastAsiaTheme="minorEastAsia"/>
          <w:lang w:val="id-ID"/>
        </w:rPr>
      </w:pPr>
      <w:r>
        <w:rPr>
          <w:rFonts w:eastAsiaTheme="minorEastAsia"/>
          <w:lang w:val="id-ID"/>
        </w:rPr>
        <w:t xml:space="preserve">Fungsi Keanggotaan </w:t>
      </w:r>
      <w:r>
        <w:rPr>
          <w:rFonts w:eastAsiaTheme="minorEastAsia"/>
          <w:i/>
          <w:lang w:val="id-ID"/>
        </w:rPr>
        <w:t>Most Right</w:t>
      </w:r>
    </w:p>
    <w:p w:rsidR="00F64E51" w:rsidRDefault="00F64E51" w:rsidP="00F64E51">
      <w:pPr>
        <w:pStyle w:val="ListParagraph"/>
        <w:spacing w:after="360"/>
        <w:ind w:left="0"/>
        <w:jc w:val="center"/>
        <w:rPr>
          <w:rFonts w:eastAsiaTheme="minorEastAsia"/>
          <w:lang w:val="id-ID"/>
        </w:rPr>
      </w:pPr>
      <w:r w:rsidRPr="00F64E51">
        <w:rPr>
          <w:rFonts w:eastAsiaTheme="minorEastAsia"/>
          <w:noProof/>
        </w:rPr>
        <w:drawing>
          <wp:inline distT="0" distB="0" distL="0" distR="0">
            <wp:extent cx="3124200" cy="2286000"/>
            <wp:effectExtent l="0" t="0" r="0" b="0"/>
            <wp:docPr id="56" name="Picture 56" descr="D:\Telkom\TA\Daftar Gambar\M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D:\Telkom\TA\Daftar Gambar\MR.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5C2EBA" w:rsidRPr="005C2EBA" w:rsidRDefault="005C2EBA" w:rsidP="00F64E51">
      <w:pPr>
        <w:pStyle w:val="ListParagraph"/>
        <w:spacing w:after="360"/>
        <w:ind w:left="0"/>
        <w:jc w:val="center"/>
        <w:rPr>
          <w:rFonts w:eastAsiaTheme="minorEastAsia"/>
        </w:rPr>
      </w:pPr>
      <m:oMathPara>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5C2EBA" w:rsidRPr="007340A1" w:rsidRDefault="005C2EBA" w:rsidP="00F64E51">
      <w:pPr>
        <w:pStyle w:val="ListParagraph"/>
        <w:spacing w:after="360"/>
        <w:ind w:left="0"/>
        <w:jc w:val="center"/>
        <w:rPr>
          <w:rFonts w:eastAsiaTheme="minorEastAsia"/>
          <w:szCs w:val="24"/>
          <w:lang w:val="id-ID"/>
        </w:rPr>
      </w:pPr>
      <m:oMathPara>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0)</m:t>
              </m:r>
            </m:num>
            <m:den>
              <m:r>
                <w:rPr>
                  <w:rFonts w:ascii="Cambria Math" w:eastAsia="Calibri" w:hAnsi="Cambria Math"/>
                  <w:szCs w:val="24"/>
                  <w:lang w:val="id-ID"/>
                </w:rPr>
                <m:t>50-</m:t>
              </m:r>
              <m:r>
                <w:rPr>
                  <w:rFonts w:ascii="Cambria Math" w:eastAsia="Calibri" w:hAnsi="Cambria Math"/>
                  <w:szCs w:val="24"/>
                  <w:lang w:val="id-ID"/>
                </w:rPr>
                <m:t>(</m:t>
              </m:r>
              <m:r>
                <w:rPr>
                  <w:rFonts w:ascii="Cambria Math" w:eastAsia="Calibri" w:hAnsi="Cambria Math"/>
                  <w:szCs w:val="24"/>
                  <w:lang w:val="id-ID"/>
                </w:rPr>
                <m:t>0</m:t>
              </m:r>
              <m:r>
                <w:rPr>
                  <w:rFonts w:ascii="Cambria Math" w:eastAsia="Calibri" w:hAnsi="Cambria Math"/>
                  <w:szCs w:val="24"/>
                  <w:lang w:val="id-ID"/>
                </w:rPr>
                <m:t>)</m:t>
              </m:r>
            </m:den>
          </m:f>
        </m:oMath>
      </m:oMathPara>
    </w:p>
    <w:p w:rsidR="007340A1" w:rsidRPr="00A00D87" w:rsidRDefault="007340A1" w:rsidP="00F64E51">
      <w:pPr>
        <w:pStyle w:val="ListParagraph"/>
        <w:spacing w:after="360"/>
        <w:ind w:left="0"/>
        <w:jc w:val="center"/>
        <w:rPr>
          <w:rFonts w:eastAsiaTheme="minorEastAsia"/>
          <w:szCs w:val="24"/>
          <w:lang w:val="id-ID"/>
        </w:rPr>
      </w:pPr>
      <m:oMathPara>
        <m:oMath>
          <m:r>
            <w:rPr>
              <w:rFonts w:ascii="Cambria Math" w:eastAsia="Calibri" w:hAnsi="Cambria Math"/>
              <w:szCs w:val="24"/>
              <w:lang w:val="id-ID"/>
            </w:rPr>
            <m:t xml:space="preserve">y= </m:t>
          </m:r>
          <m:f>
            <m:fPr>
              <m:ctrlPr>
                <w:rPr>
                  <w:rFonts w:ascii="Cambria Math" w:eastAsia="Calibri" w:hAnsi="Cambria Math"/>
                  <w:i/>
                  <w:szCs w:val="24"/>
                  <w:lang w:val="id-ID"/>
                </w:rPr>
              </m:ctrlPr>
            </m:fPr>
            <m:num>
              <m:r>
                <w:rPr>
                  <w:rFonts w:ascii="Cambria Math" w:eastAsia="Calibri" w:hAnsi="Cambria Math"/>
                  <w:szCs w:val="24"/>
                  <w:lang w:val="id-ID"/>
                </w:rPr>
                <m:t>x</m:t>
              </m:r>
            </m:num>
            <m:den>
              <m:r>
                <w:rPr>
                  <w:rFonts w:ascii="Cambria Math" w:eastAsia="Calibri" w:hAnsi="Cambria Math"/>
                  <w:szCs w:val="24"/>
                  <w:lang w:val="id-ID"/>
                </w:rPr>
                <m:t>50</m:t>
              </m:r>
            </m:den>
          </m:f>
        </m:oMath>
      </m:oMathPara>
    </w:p>
    <w:p w:rsidR="009061AB" w:rsidRPr="008B54D9" w:rsidRDefault="009061AB" w:rsidP="009061AB">
      <w:pPr>
        <w:pStyle w:val="ListParagraph"/>
        <w:rPr>
          <w:rFonts w:eastAsiaTheme="minorEastAsia"/>
          <w:lang w:val="id-ID"/>
        </w:rPr>
      </w:pPr>
      <w:r>
        <w:rPr>
          <w:rFonts w:eastAsiaTheme="minorEastAsia"/>
          <w:lang w:val="id-ID"/>
        </w:rPr>
        <w:t>Penurunan bagian garis kedua.</w:t>
      </w:r>
    </w:p>
    <w:p w:rsidR="00925DAE" w:rsidRPr="00DE378B" w:rsidRDefault="00925DAE" w:rsidP="00925DAE">
      <w:pPr>
        <w:pStyle w:val="ListParagraph"/>
        <w:ind w:left="0"/>
        <w:jc w:val="center"/>
        <w:rPr>
          <w:rFonts w:eastAsiaTheme="minorEastAsia"/>
          <w:szCs w:val="24"/>
          <w:lang w:val="id-ID"/>
        </w:rPr>
      </w:pPr>
      <m:oMathPara>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m:t>
              </m:r>
              <m:r>
                <w:rPr>
                  <w:rFonts w:ascii="Cambria Math" w:eastAsia="Calibri" w:hAnsi="Cambria Math"/>
                  <w:szCs w:val="24"/>
                  <w:lang w:val="id-ID"/>
                </w:rPr>
                <m:t>100</m:t>
              </m:r>
              <m:r>
                <w:rPr>
                  <w:rFonts w:ascii="Cambria Math" w:eastAsia="Calibri" w:hAnsi="Cambria Math"/>
                  <w:szCs w:val="24"/>
                  <w:lang w:val="id-ID"/>
                </w:rPr>
                <m:t>)</m:t>
              </m:r>
            </m:num>
            <m:den>
              <m:r>
                <w:rPr>
                  <w:rFonts w:ascii="Cambria Math" w:eastAsia="Calibri" w:hAnsi="Cambria Math"/>
                  <w:szCs w:val="24"/>
                  <w:lang w:val="id-ID"/>
                </w:rPr>
                <m:t>100</m:t>
              </m:r>
              <m:r>
                <w:rPr>
                  <w:rFonts w:ascii="Cambria Math" w:eastAsia="Calibri" w:hAnsi="Cambria Math"/>
                  <w:szCs w:val="24"/>
                  <w:lang w:val="id-ID"/>
                </w:rPr>
                <m:t>-(</m:t>
              </m:r>
              <m:r>
                <w:rPr>
                  <w:rFonts w:ascii="Cambria Math" w:eastAsia="Calibri" w:hAnsi="Cambria Math"/>
                  <w:szCs w:val="24"/>
                  <w:lang w:val="id-ID"/>
                </w:rPr>
                <m:t>50</m:t>
              </m:r>
              <m:r>
                <w:rPr>
                  <w:rFonts w:ascii="Cambria Math" w:eastAsia="Calibri" w:hAnsi="Cambria Math"/>
                  <w:szCs w:val="24"/>
                  <w:lang w:val="id-ID"/>
                </w:rPr>
                <m:t>)</m:t>
              </m:r>
            </m:den>
          </m:f>
        </m:oMath>
      </m:oMathPara>
    </w:p>
    <w:p w:rsidR="00DE378B" w:rsidRPr="00DD7DC5" w:rsidRDefault="00DE378B" w:rsidP="00925DAE">
      <w:pPr>
        <w:pStyle w:val="ListParagraph"/>
        <w:ind w:left="0"/>
        <w:jc w:val="center"/>
        <w:rPr>
          <w:rFonts w:eastAsiaTheme="minorEastAsia"/>
          <w:szCs w:val="24"/>
          <w:lang w:val="id-ID"/>
        </w:rPr>
      </w:pPr>
      <m:oMathPara>
        <m:oMath>
          <m:r>
            <w:rPr>
              <w:rFonts w:ascii="Cambria Math" w:eastAsia="Calibri" w:hAnsi="Cambria Math"/>
              <w:szCs w:val="24"/>
              <w:lang w:val="id-ID"/>
            </w:rPr>
            <m:t xml:space="preserve">y= </m:t>
          </m:r>
          <m:f>
            <m:fPr>
              <m:ctrlPr>
                <w:rPr>
                  <w:rFonts w:ascii="Cambria Math" w:eastAsia="Calibri" w:hAnsi="Cambria Math"/>
                  <w:i/>
                  <w:szCs w:val="24"/>
                  <w:lang w:val="id-ID"/>
                </w:rPr>
              </m:ctrlPr>
            </m:fPr>
            <m:num>
              <m:r>
                <w:rPr>
                  <w:rFonts w:ascii="Cambria Math" w:eastAsia="Calibri" w:hAnsi="Cambria Math"/>
                  <w:szCs w:val="24"/>
                  <w:lang w:val="id-ID"/>
                </w:rPr>
                <m:t>-</m:t>
              </m:r>
              <m:r>
                <w:rPr>
                  <w:rFonts w:ascii="Cambria Math" w:eastAsia="Calibri" w:hAnsi="Cambria Math"/>
                  <w:szCs w:val="24"/>
                  <w:lang w:val="id-ID"/>
                </w:rPr>
                <m:t>x+</m:t>
              </m:r>
              <m:r>
                <w:rPr>
                  <w:rFonts w:ascii="Cambria Math" w:eastAsia="Calibri" w:hAnsi="Cambria Math"/>
                  <w:szCs w:val="24"/>
                  <w:lang w:val="id-ID"/>
                </w:rPr>
                <m:t>100</m:t>
              </m:r>
            </m:num>
            <m:den>
              <m:r>
                <w:rPr>
                  <w:rFonts w:ascii="Cambria Math" w:eastAsia="Calibri" w:hAnsi="Cambria Math"/>
                  <w:szCs w:val="24"/>
                  <w:lang w:val="id-ID"/>
                </w:rPr>
                <m:t>50</m:t>
              </m:r>
            </m:den>
          </m:f>
        </m:oMath>
      </m:oMathPara>
    </w:p>
    <w:p w:rsidR="00DD7DC5" w:rsidRPr="00DF19A8" w:rsidRDefault="00DD7DC5" w:rsidP="00925DAE">
      <w:pPr>
        <w:pStyle w:val="ListParagraph"/>
        <w:ind w:left="0"/>
        <w:jc w:val="center"/>
        <w:rPr>
          <w:rFonts w:eastAsiaTheme="minorEastAsia"/>
        </w:rPr>
      </w:pPr>
      <m:oMathPara>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MR</m:t>
              </m:r>
            </m:sub>
          </m:sSub>
          <m:r>
            <m:rPr>
              <m:sty m:val="p"/>
            </m:rPr>
            <w:rPr>
              <w:rFonts w:ascii="Cambria Math" w:eastAsia="Calibri" w:hAnsi="Cambria Math"/>
            </w:rPr>
            <m:t>(x)</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m:t>
                  </m:r>
                  <m:r>
                    <w:rPr>
                      <w:rFonts w:ascii="Cambria Math" w:hAnsi="Cambria Math"/>
                    </w:rPr>
                    <m:t xml:space="preserve">       &amp;x≤0</m:t>
                  </m:r>
                </m:e>
                <m:e>
                  <m:f>
                    <m:fPr>
                      <m:ctrlPr>
                        <w:rPr>
                          <w:rFonts w:ascii="Cambria Math" w:hAnsi="Cambria Math"/>
                          <w:i/>
                        </w:rPr>
                      </m:ctrlPr>
                    </m:fPr>
                    <m:num>
                      <m:r>
                        <w:rPr>
                          <w:rFonts w:ascii="Cambria Math" w:hAnsi="Cambria Math"/>
                        </w:rPr>
                        <m:t>x</m:t>
                      </m:r>
                    </m:num>
                    <m:den>
                      <m:r>
                        <w:rPr>
                          <w:rFonts w:ascii="Cambria Math" w:hAnsi="Cambria Math"/>
                        </w:rPr>
                        <m:t>50</m:t>
                      </m:r>
                    </m:den>
                  </m:f>
                  <m:r>
                    <w:rPr>
                      <w:rFonts w:ascii="Cambria Math" w:hAnsi="Cambria Math"/>
                    </w:rPr>
                    <m:t xml:space="preserve">           ,</m:t>
                  </m:r>
                  <m:r>
                    <w:rPr>
                      <w:rFonts w:ascii="Cambria Math" w:hAnsi="Cambria Math"/>
                    </w:rPr>
                    <m:t xml:space="preserve">   0&lt;x≤5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x+100</m:t>
                      </m:r>
                    </m:num>
                    <m:den>
                      <m:r>
                        <w:rPr>
                          <w:rFonts w:ascii="Cambria Math" w:hAnsi="Cambria Math"/>
                        </w:rPr>
                        <m:t>50</m:t>
                      </m:r>
                    </m:den>
                  </m:f>
                  <m:r>
                    <w:rPr>
                      <w:rFonts w:ascii="Cambria Math" w:hAnsi="Cambria Math"/>
                    </w:rPr>
                    <m:t>,</m:t>
                  </m:r>
                  <m:r>
                    <w:rPr>
                      <w:rFonts w:ascii="Cambria Math" w:hAnsi="Cambria Math"/>
                    </w:rPr>
                    <m:t xml:space="preserve"> 50&lt;x≤</m:t>
                  </m:r>
                  <m:r>
                    <w:rPr>
                      <w:rFonts w:ascii="Cambria Math" w:hAnsi="Cambria Math"/>
                    </w:rPr>
                    <m:t>100</m:t>
                  </m:r>
                  <m:ctrlPr>
                    <w:rPr>
                      <w:rFonts w:ascii="Cambria Math" w:eastAsia="Cambria Math" w:hAnsi="Cambria Math" w:cs="Cambria Math"/>
                      <w:i/>
                    </w:rPr>
                  </m:ctrlPr>
                </m:e>
                <m:e>
                  <m:r>
                    <w:rPr>
                      <w:rFonts w:ascii="Cambria Math" w:hAnsi="Cambria Math"/>
                    </w:rPr>
                    <m:t>0          ,</m:t>
                  </m:r>
                  <m:r>
                    <w:rPr>
                      <w:rFonts w:ascii="Cambria Math" w:hAnsi="Cambria Math"/>
                    </w:rPr>
                    <m:t xml:space="preserve">      &amp;x</m:t>
                  </m:r>
                  <m:r>
                    <w:rPr>
                      <w:rFonts w:ascii="Cambria Math" w:hAnsi="Cambria Math"/>
                    </w:rPr>
                    <m:t>&gt;100</m:t>
                  </m:r>
                </m:e>
              </m:eqArr>
            </m:e>
          </m:d>
        </m:oMath>
      </m:oMathPara>
    </w:p>
    <w:p w:rsidR="00DF19A8" w:rsidRPr="003B28F4" w:rsidRDefault="00DF19A8" w:rsidP="00925DAE">
      <w:pPr>
        <w:pStyle w:val="ListParagraph"/>
        <w:ind w:left="0"/>
        <w:jc w:val="center"/>
        <w:rPr>
          <w:rFonts w:eastAsiaTheme="minorEastAsia"/>
        </w:rPr>
      </w:pPr>
    </w:p>
    <w:p w:rsidR="003B28F4" w:rsidRPr="00DF19A8" w:rsidRDefault="003B28F4" w:rsidP="00271202">
      <w:pPr>
        <w:pStyle w:val="ListParagraph"/>
        <w:numPr>
          <w:ilvl w:val="0"/>
          <w:numId w:val="38"/>
        </w:numPr>
        <w:ind w:left="993"/>
        <w:rPr>
          <w:rFonts w:eastAsiaTheme="minorEastAsia"/>
          <w:lang w:val="id-ID"/>
        </w:rPr>
      </w:pPr>
      <w:r>
        <w:rPr>
          <w:rFonts w:eastAsiaTheme="minorEastAsia"/>
          <w:lang w:val="id-ID"/>
        </w:rPr>
        <w:t xml:space="preserve">Fungsi Keanggotaan </w:t>
      </w:r>
      <w:r>
        <w:rPr>
          <w:rFonts w:eastAsiaTheme="minorEastAsia"/>
          <w:i/>
          <w:lang w:val="id-ID"/>
        </w:rPr>
        <w:t>Right</w:t>
      </w:r>
    </w:p>
    <w:p w:rsidR="00DF19A8" w:rsidRDefault="00DF19A8" w:rsidP="00DF19A8">
      <w:pPr>
        <w:pStyle w:val="ListParagraph"/>
        <w:ind w:left="0"/>
        <w:jc w:val="center"/>
        <w:rPr>
          <w:rFonts w:eastAsiaTheme="minorEastAsia"/>
          <w:lang w:val="id-ID"/>
        </w:rPr>
      </w:pPr>
      <w:r w:rsidRPr="00DF19A8">
        <w:rPr>
          <w:rFonts w:eastAsiaTheme="minorEastAsia"/>
          <w:noProof/>
        </w:rPr>
        <w:lastRenderedPageBreak/>
        <w:drawing>
          <wp:inline distT="0" distB="0" distL="0" distR="0">
            <wp:extent cx="3124200" cy="2286000"/>
            <wp:effectExtent l="0" t="0" r="0" b="0"/>
            <wp:docPr id="57" name="Picture 57" descr="D:\Telkom\TA\Daftar Gambar\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D:\Telkom\TA\Daftar Gambar\r.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DF19A8" w:rsidRPr="00F67ECB" w:rsidRDefault="00F67ECB" w:rsidP="00DF19A8">
      <w:pPr>
        <w:pStyle w:val="ListParagraph"/>
        <w:ind w:left="0"/>
        <w:jc w:val="center"/>
        <w:rPr>
          <w:rFonts w:eastAsiaTheme="minorEastAsia"/>
        </w:rPr>
      </w:pPr>
      <m:oMathPara>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F67ECB" w:rsidRPr="003B28F4" w:rsidRDefault="00F67ECB" w:rsidP="00DF19A8">
      <w:pPr>
        <w:pStyle w:val="ListParagraph"/>
        <w:ind w:left="0"/>
        <w:jc w:val="center"/>
        <w:rPr>
          <w:rFonts w:eastAsiaTheme="minorEastAsia"/>
          <w:lang w:val="id-ID"/>
        </w:rPr>
      </w:pPr>
      <m:oMathPara>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m:t>
              </m:r>
              <m:r>
                <w:rPr>
                  <w:rFonts w:ascii="Cambria Math" w:eastAsia="Calibri" w:hAnsi="Cambria Math"/>
                  <w:szCs w:val="24"/>
                  <w:lang w:val="id-ID"/>
                </w:rPr>
                <m:t>50</m:t>
              </m:r>
              <m:r>
                <w:rPr>
                  <w:rFonts w:ascii="Cambria Math" w:eastAsia="Calibri" w:hAnsi="Cambria Math"/>
                  <w:szCs w:val="24"/>
                  <w:lang w:val="id-ID"/>
                </w:rPr>
                <m:t>)</m:t>
              </m:r>
            </m:num>
            <m:den>
              <m:r>
                <w:rPr>
                  <w:rFonts w:ascii="Cambria Math" w:eastAsia="Calibri" w:hAnsi="Cambria Math"/>
                  <w:szCs w:val="24"/>
                  <w:lang w:val="id-ID"/>
                </w:rPr>
                <m:t>100</m:t>
              </m:r>
              <m:r>
                <w:rPr>
                  <w:rFonts w:ascii="Cambria Math" w:eastAsia="Calibri" w:hAnsi="Cambria Math"/>
                  <w:szCs w:val="24"/>
                  <w:lang w:val="id-ID"/>
                </w:rPr>
                <m:t>-(50)</m:t>
              </m:r>
            </m:den>
          </m:f>
        </m:oMath>
      </m:oMathPara>
    </w:p>
    <w:p w:rsidR="00FB75A3" w:rsidRPr="00000D64" w:rsidRDefault="00691F2D" w:rsidP="00691F2D">
      <w:pPr>
        <w:pStyle w:val="ListParagraph"/>
        <w:ind w:left="0"/>
        <w:jc w:val="center"/>
        <w:rPr>
          <w:rFonts w:eastAsiaTheme="minorEastAsia"/>
          <w:szCs w:val="24"/>
          <w:lang w:val="id-ID"/>
        </w:rPr>
      </w:pPr>
      <m:oMathPara>
        <m:oMathParaPr>
          <m:jc m:val="center"/>
        </m:oMathParaPr>
        <m:oMath>
          <m:r>
            <w:rPr>
              <w:rFonts w:ascii="Cambria Math" w:eastAsia="Calibri" w:hAnsi="Cambria Math"/>
              <w:szCs w:val="24"/>
              <w:lang w:val="id-ID"/>
            </w:rPr>
            <m:t xml:space="preserve">y= </m:t>
          </m:r>
          <m:f>
            <m:fPr>
              <m:ctrlPr>
                <w:rPr>
                  <w:rFonts w:ascii="Cambria Math" w:eastAsia="Calibri" w:hAnsi="Cambria Math"/>
                  <w:i/>
                  <w:szCs w:val="24"/>
                  <w:lang w:val="id-ID"/>
                </w:rPr>
              </m:ctrlPr>
            </m:fPr>
            <m:num>
              <m:r>
                <w:rPr>
                  <w:rFonts w:ascii="Cambria Math" w:eastAsia="Calibri" w:hAnsi="Cambria Math"/>
                  <w:szCs w:val="24"/>
                  <w:lang w:val="id-ID"/>
                </w:rPr>
                <m:t>x</m:t>
              </m:r>
              <m:r>
                <w:rPr>
                  <w:rFonts w:ascii="Cambria Math" w:eastAsia="Calibri" w:hAnsi="Cambria Math"/>
                  <w:szCs w:val="24"/>
                  <w:lang w:val="id-ID"/>
                </w:rPr>
                <m:t>-5</m:t>
              </m:r>
              <m:r>
                <w:rPr>
                  <w:rFonts w:ascii="Cambria Math" w:eastAsia="Calibri" w:hAnsi="Cambria Math"/>
                  <w:szCs w:val="24"/>
                  <w:lang w:val="id-ID"/>
                </w:rPr>
                <m:t>0</m:t>
              </m:r>
            </m:num>
            <m:den>
              <m:r>
                <w:rPr>
                  <w:rFonts w:ascii="Cambria Math" w:eastAsia="Calibri" w:hAnsi="Cambria Math"/>
                  <w:szCs w:val="24"/>
                  <w:lang w:val="id-ID"/>
                </w:rPr>
                <m:t>50</m:t>
              </m:r>
            </m:den>
          </m:f>
        </m:oMath>
      </m:oMathPara>
    </w:p>
    <w:p w:rsidR="00000D64" w:rsidRPr="004D650E" w:rsidRDefault="00BB496A" w:rsidP="00BB496A">
      <w:pPr>
        <w:pStyle w:val="ListParagraph"/>
        <w:ind w:left="0"/>
        <w:jc w:val="center"/>
        <w:rPr>
          <w:rFonts w:eastAsiaTheme="minorEastAsia"/>
        </w:rPr>
      </w:pPr>
      <m:oMathPara>
        <m:oMathParaPr>
          <m:jc m:val="center"/>
        </m:oMathParaPr>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R</m:t>
              </m:r>
            </m:sub>
          </m:sSub>
          <m:r>
            <m:rPr>
              <m:sty m:val="p"/>
            </m:rPr>
            <w:rPr>
              <w:rFonts w:ascii="Cambria Math" w:eastAsia="Calibri" w:hAnsi="Cambria Math"/>
            </w:rPr>
            <m:t>(x)</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m:t>
                  </m:r>
                  <m:r>
                    <w:rPr>
                      <w:rFonts w:ascii="Cambria Math" w:hAnsi="Cambria Math"/>
                    </w:rPr>
                    <m:t xml:space="preserve">   &amp;x≤50</m:t>
                  </m:r>
                </m:e>
                <m:e>
                  <m:f>
                    <m:fPr>
                      <m:ctrlPr>
                        <w:rPr>
                          <w:rFonts w:ascii="Cambria Math" w:hAnsi="Cambria Math"/>
                          <w:i/>
                        </w:rPr>
                      </m:ctrlPr>
                    </m:fPr>
                    <m:num>
                      <m:r>
                        <w:rPr>
                          <w:rFonts w:ascii="Cambria Math" w:hAnsi="Cambria Math"/>
                        </w:rPr>
                        <m:t>x-50</m:t>
                      </m:r>
                    </m:num>
                    <m:den>
                      <m:r>
                        <w:rPr>
                          <w:rFonts w:ascii="Cambria Math" w:hAnsi="Cambria Math"/>
                        </w:rPr>
                        <m:t>50</m:t>
                      </m:r>
                    </m:den>
                  </m:f>
                  <m:r>
                    <w:rPr>
                      <w:rFonts w:ascii="Cambria Math" w:hAnsi="Cambria Math"/>
                    </w:rPr>
                    <m:t xml:space="preserve">  ,</m:t>
                  </m:r>
                  <m:r>
                    <w:rPr>
                      <w:rFonts w:ascii="Cambria Math" w:hAnsi="Cambria Math"/>
                    </w:rPr>
                    <m:t xml:space="preserve">   &amp;50&lt;x≤</m:t>
                  </m:r>
                  <m:r>
                    <w:rPr>
                      <w:rFonts w:ascii="Cambria Math" w:hAnsi="Cambria Math"/>
                    </w:rPr>
                    <m:t>100</m:t>
                  </m:r>
                  <m:ctrlPr>
                    <w:rPr>
                      <w:rFonts w:ascii="Cambria Math" w:eastAsia="Cambria Math" w:hAnsi="Cambria Math" w:cs="Cambria Math"/>
                      <w:i/>
                    </w:rPr>
                  </m:ctrlPr>
                </m:e>
                <m:e>
                  <m:r>
                    <w:rPr>
                      <w:rFonts w:ascii="Cambria Math" w:hAnsi="Cambria Math"/>
                    </w:rPr>
                    <m:t>1        ,</m:t>
                  </m:r>
                  <m:r>
                    <w:rPr>
                      <w:rFonts w:ascii="Cambria Math" w:hAnsi="Cambria Math"/>
                    </w:rPr>
                    <m:t xml:space="preserve">   &amp;x</m:t>
                  </m:r>
                  <m:r>
                    <w:rPr>
                      <w:rFonts w:ascii="Cambria Math" w:hAnsi="Cambria Math"/>
                    </w:rPr>
                    <m:t>&gt;100</m:t>
                  </m:r>
                </m:e>
              </m:eqArr>
            </m:e>
          </m:d>
        </m:oMath>
      </m:oMathPara>
    </w:p>
    <w:p w:rsidR="004D650E" w:rsidRPr="00404CF3" w:rsidRDefault="004D650E" w:rsidP="00404CF3">
      <w:pPr>
        <w:pStyle w:val="ListParagraph"/>
        <w:numPr>
          <w:ilvl w:val="0"/>
          <w:numId w:val="34"/>
        </w:numPr>
        <w:jc w:val="both"/>
        <w:rPr>
          <w:lang w:val="id-ID"/>
        </w:rPr>
      </w:pPr>
      <w:r>
        <w:rPr>
          <w:lang w:val="id-ID"/>
        </w:rPr>
        <w:t xml:space="preserve">Himpunan fungsi keanggotaan </w:t>
      </w:r>
      <w:r>
        <w:rPr>
          <w:i/>
          <w:lang w:val="id-ID"/>
        </w:rPr>
        <w:t xml:space="preserve">delta error </w:t>
      </w:r>
      <w:r>
        <w:rPr>
          <w:lang w:val="id-ID"/>
        </w:rPr>
        <w:t>(</w:t>
      </w:r>
      <w:r>
        <w:t>∆e</w:t>
      </w:r>
      <w:r>
        <w:rPr>
          <w:lang w:val="id-ID"/>
        </w:rPr>
        <w:t xml:space="preserve">) </w:t>
      </w:r>
      <w:r w:rsidR="009E3871">
        <w:rPr>
          <w:lang w:val="id-ID"/>
        </w:rPr>
        <w:t>dapat dilihat pada Gambar III-19</w:t>
      </w:r>
      <w:r w:rsidR="00CA1415">
        <w:rPr>
          <w:lang w:val="id-ID"/>
        </w:rPr>
        <w:t>. Berikut persamaan dan penurunan rumus keanggotaannya.</w:t>
      </w:r>
    </w:p>
    <w:p w:rsidR="00404CF3" w:rsidRPr="00281ABD" w:rsidRDefault="00281ABD" w:rsidP="00EB76B0">
      <w:pPr>
        <w:pStyle w:val="ListParagraph"/>
        <w:numPr>
          <w:ilvl w:val="6"/>
          <w:numId w:val="38"/>
        </w:numPr>
        <w:ind w:left="1134"/>
        <w:jc w:val="both"/>
        <w:rPr>
          <w:lang w:val="id-ID"/>
        </w:rPr>
      </w:pPr>
      <w:r>
        <w:rPr>
          <w:lang w:val="id-ID"/>
        </w:rPr>
        <w:t xml:space="preserve">Fungsi keanggotaan Negative </w:t>
      </w:r>
    </w:p>
    <w:p w:rsidR="00281ABD" w:rsidRDefault="00281ABD" w:rsidP="00281ABD">
      <w:pPr>
        <w:pStyle w:val="ListParagraph"/>
        <w:ind w:left="0"/>
        <w:jc w:val="center"/>
        <w:rPr>
          <w:lang w:val="id-ID"/>
        </w:rPr>
      </w:pPr>
      <w:r w:rsidRPr="00281ABD">
        <w:rPr>
          <w:noProof/>
        </w:rPr>
        <w:drawing>
          <wp:inline distT="0" distB="0" distL="0" distR="0">
            <wp:extent cx="3124200" cy="2286000"/>
            <wp:effectExtent l="0" t="0" r="0" b="0"/>
            <wp:docPr id="59" name="Picture 59" descr="D:\Telkom\TA\Daftar Gambar\Neg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D:\Telkom\TA\Daftar Gambar\Negative.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281ABD" w:rsidRPr="00281ABD" w:rsidRDefault="00281ABD" w:rsidP="00281ABD">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281ABD" w:rsidRPr="00A83BAF" w:rsidRDefault="00281ABD" w:rsidP="00281ABD">
      <w:pPr>
        <w:pStyle w:val="ListParagraph"/>
        <w:ind w:left="0"/>
        <w:jc w:val="center"/>
        <w:rPr>
          <w:rFonts w:eastAsiaTheme="minorEastAsia"/>
          <w:szCs w:val="24"/>
          <w:lang w:val="id-ID"/>
        </w:rPr>
      </w:pPr>
      <m:oMathPara>
        <m:oMathParaPr>
          <m:jc m:val="center"/>
        </m:oMathParaPr>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15)</m:t>
              </m:r>
            </m:num>
            <m:den>
              <m:r>
                <w:rPr>
                  <w:rFonts w:ascii="Cambria Math" w:eastAsia="Calibri" w:hAnsi="Cambria Math"/>
                  <w:szCs w:val="24"/>
                  <w:lang w:val="id-ID"/>
                </w:rPr>
                <m:t>-1</m:t>
              </m:r>
              <m:r>
                <w:rPr>
                  <w:rFonts w:ascii="Cambria Math" w:eastAsia="Calibri" w:hAnsi="Cambria Math"/>
                  <w:szCs w:val="24"/>
                  <w:lang w:val="id-ID"/>
                </w:rPr>
                <m:t>0-(</m:t>
              </m:r>
              <m:r>
                <w:rPr>
                  <w:rFonts w:ascii="Cambria Math" w:eastAsia="Calibri" w:hAnsi="Cambria Math"/>
                  <w:szCs w:val="24"/>
                  <w:lang w:val="id-ID"/>
                </w:rPr>
                <m:t>-15</m:t>
              </m:r>
              <m:r>
                <w:rPr>
                  <w:rFonts w:ascii="Cambria Math" w:eastAsia="Calibri" w:hAnsi="Cambria Math"/>
                  <w:szCs w:val="24"/>
                  <w:lang w:val="id-ID"/>
                </w:rPr>
                <m:t>)</m:t>
              </m:r>
            </m:den>
          </m:f>
        </m:oMath>
      </m:oMathPara>
    </w:p>
    <w:p w:rsidR="00A83BAF" w:rsidRPr="00A83BAF" w:rsidRDefault="00A83BAF" w:rsidP="00281ABD">
      <w:pPr>
        <w:pStyle w:val="ListParagraph"/>
        <w:ind w:left="0"/>
        <w:jc w:val="center"/>
        <w:rPr>
          <w:rFonts w:eastAsiaTheme="minorEastAsia"/>
        </w:rPr>
      </w:pPr>
      <m:oMathPara>
        <m:oMathParaPr>
          <m:jc m:val="center"/>
        </m:oMathParaPr>
        <m:oMath>
          <m:r>
            <w:rPr>
              <w:rFonts w:ascii="Cambria Math" w:hAnsi="Cambria Math"/>
            </w:rPr>
            <w:lastRenderedPageBreak/>
            <m:t>y=</m:t>
          </m:r>
          <m:f>
            <m:fPr>
              <m:ctrlPr>
                <w:rPr>
                  <w:rFonts w:ascii="Cambria Math" w:hAnsi="Cambria Math"/>
                  <w:i/>
                </w:rPr>
              </m:ctrlPr>
            </m:fPr>
            <m:num>
              <m:r>
                <w:rPr>
                  <w:rFonts w:ascii="Cambria Math" w:hAnsi="Cambria Math"/>
                </w:rPr>
                <m:t>-x-10</m:t>
              </m:r>
            </m:num>
            <m:den>
              <m:r>
                <w:rPr>
                  <w:rFonts w:ascii="Cambria Math" w:hAnsi="Cambria Math"/>
                </w:rPr>
                <m:t>5</m:t>
              </m:r>
            </m:den>
          </m:f>
        </m:oMath>
      </m:oMathPara>
    </w:p>
    <w:p w:rsidR="00A83BAF" w:rsidRDefault="00A83BAF" w:rsidP="00A83BAF">
      <w:pPr>
        <w:pStyle w:val="ListParagraph"/>
        <w:rPr>
          <w:lang w:val="id-ID"/>
        </w:rPr>
      </w:pPr>
      <w:r>
        <w:rPr>
          <w:lang w:val="id-ID"/>
        </w:rPr>
        <w:t xml:space="preserve">Didapatkan hasil dari persamaan fungsi </w:t>
      </w:r>
      <w:r w:rsidRPr="00A83BAF">
        <w:rPr>
          <w:i/>
          <w:lang w:val="id-ID"/>
        </w:rPr>
        <w:t>Negative</w:t>
      </w:r>
      <w:r>
        <w:rPr>
          <w:lang w:val="id-ID"/>
        </w:rPr>
        <w:t xml:space="preserve"> pada </w:t>
      </w:r>
      <w:r>
        <w:rPr>
          <w:i/>
          <w:lang w:val="id-ID"/>
        </w:rPr>
        <w:t xml:space="preserve">delta error </w:t>
      </w:r>
      <w:r>
        <w:rPr>
          <w:lang w:val="id-ID"/>
        </w:rPr>
        <w:t>adalah sebagai berikut.</w:t>
      </w:r>
    </w:p>
    <w:p w:rsidR="00D438C4" w:rsidRPr="00A83BAF" w:rsidRDefault="00D438C4" w:rsidP="00D438C4">
      <w:pPr>
        <w:pStyle w:val="ListParagraph"/>
        <w:ind w:left="0"/>
        <w:jc w:val="center"/>
        <w:rPr>
          <w:lang w:val="id-ID"/>
        </w:rPr>
      </w:pPr>
      <m:oMathPara>
        <m:oMathParaPr>
          <m:jc m:val="center"/>
        </m:oMathParaPr>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N</m:t>
              </m:r>
            </m:sub>
          </m:sSub>
          <m:r>
            <m:rPr>
              <m:sty m:val="p"/>
            </m:rPr>
            <w:rPr>
              <w:rFonts w:ascii="Cambria Math" w:eastAsia="Calibri" w:hAnsi="Cambria Math"/>
            </w:rPr>
            <m:t>(x)</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r>
                    <w:rPr>
                      <w:rFonts w:ascii="Cambria Math" w:hAnsi="Cambria Math"/>
                    </w:rPr>
                    <m:t>,</m:t>
                  </m:r>
                  <m:r>
                    <w:rPr>
                      <w:rFonts w:ascii="Cambria Math" w:hAnsi="Cambria Math"/>
                    </w:rPr>
                    <m:t xml:space="preserve">   &amp;x≤-15</m:t>
                  </m:r>
                </m:e>
                <m:e>
                  <m:f>
                    <m:fPr>
                      <m:ctrlPr>
                        <w:rPr>
                          <w:rFonts w:ascii="Cambria Math" w:hAnsi="Cambria Math"/>
                          <w:i/>
                        </w:rPr>
                      </m:ctrlPr>
                    </m:fPr>
                    <m:num>
                      <m:r>
                        <w:rPr>
                          <w:rFonts w:ascii="Cambria Math" w:hAnsi="Cambria Math"/>
                        </w:rPr>
                        <m:t>-x-10</m:t>
                      </m:r>
                    </m:num>
                    <m:den>
                      <m:r>
                        <w:rPr>
                          <w:rFonts w:ascii="Cambria Math" w:hAnsi="Cambria Math"/>
                        </w:rPr>
                        <m:t>5</m:t>
                      </m:r>
                    </m:den>
                  </m:f>
                  <m:r>
                    <w:rPr>
                      <w:rFonts w:ascii="Cambria Math" w:hAnsi="Cambria Math"/>
                    </w:rPr>
                    <m:t xml:space="preserve">  ,</m:t>
                  </m:r>
                  <m:r>
                    <w:rPr>
                      <w:rFonts w:ascii="Cambria Math" w:hAnsi="Cambria Math"/>
                    </w:rPr>
                    <m:t xml:space="preserve">  &amp;-15&lt;x≤-10</m:t>
                  </m:r>
                  <m:ctrlPr>
                    <w:rPr>
                      <w:rFonts w:ascii="Cambria Math" w:eastAsia="Cambria Math" w:hAnsi="Cambria Math" w:cs="Cambria Math"/>
                      <w:i/>
                    </w:rPr>
                  </m:ctrlPr>
                </m:e>
                <m:e>
                  <m:r>
                    <w:rPr>
                      <w:rFonts w:ascii="Cambria Math" w:hAnsi="Cambria Math"/>
                    </w:rPr>
                    <m:t xml:space="preserve">0        </m:t>
                  </m:r>
                  <m:r>
                    <w:rPr>
                      <w:rFonts w:ascii="Cambria Math" w:hAnsi="Cambria Math"/>
                    </w:rPr>
                    <m:t>,</m:t>
                  </m:r>
                  <m:r>
                    <w:rPr>
                      <w:rFonts w:ascii="Cambria Math" w:hAnsi="Cambria Math"/>
                    </w:rPr>
                    <m:t xml:space="preserve">   &amp;x&gt;-10</m:t>
                  </m:r>
                </m:e>
              </m:eqArr>
            </m:e>
          </m:d>
        </m:oMath>
      </m:oMathPara>
    </w:p>
    <w:p w:rsidR="00404CF3" w:rsidRPr="005C7B6E" w:rsidRDefault="001E2C4E" w:rsidP="00EB76B0">
      <w:pPr>
        <w:pStyle w:val="ListParagraph"/>
        <w:numPr>
          <w:ilvl w:val="6"/>
          <w:numId w:val="38"/>
        </w:numPr>
        <w:ind w:left="1134"/>
        <w:jc w:val="both"/>
        <w:rPr>
          <w:lang w:val="id-ID"/>
        </w:rPr>
      </w:pPr>
      <w:r>
        <w:rPr>
          <w:lang w:val="id-ID"/>
        </w:rPr>
        <w:t xml:space="preserve">Fungsi keanggotaan </w:t>
      </w:r>
      <w:r>
        <w:rPr>
          <w:i/>
          <w:lang w:val="id-ID"/>
        </w:rPr>
        <w:t xml:space="preserve">Most Negative </w:t>
      </w:r>
    </w:p>
    <w:p w:rsidR="005C7B6E" w:rsidRDefault="005C7B6E" w:rsidP="005C7B6E">
      <w:pPr>
        <w:pStyle w:val="ListParagraph"/>
        <w:ind w:left="0"/>
        <w:jc w:val="center"/>
        <w:rPr>
          <w:lang w:val="id-ID"/>
        </w:rPr>
      </w:pPr>
      <w:r w:rsidRPr="005C7B6E">
        <w:rPr>
          <w:noProof/>
        </w:rPr>
        <w:drawing>
          <wp:inline distT="0" distB="0" distL="0" distR="0">
            <wp:extent cx="3124200" cy="2286000"/>
            <wp:effectExtent l="0" t="0" r="0" b="0"/>
            <wp:docPr id="60" name="Picture 60" descr="D:\Telkom\TA\Daftar Gambar\M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D:\Telkom\TA\Daftar Gambar\MN.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5C7B6E" w:rsidRPr="005C7B6E" w:rsidRDefault="005C7B6E" w:rsidP="005C7B6E">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5C7B6E" w:rsidRPr="005C7B6E" w:rsidRDefault="005C7B6E" w:rsidP="005C7B6E">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0</m:t>
              </m:r>
            </m:num>
            <m:den>
              <m:r>
                <w:rPr>
                  <w:rFonts w:ascii="Cambria Math" w:hAnsi="Cambria Math"/>
                </w:rPr>
                <m:t>1-0</m:t>
              </m:r>
            </m:den>
          </m:f>
          <m:r>
            <w:rPr>
              <w:rFonts w:ascii="Cambria Math" w:hAnsi="Cambria Math"/>
            </w:rPr>
            <m:t>=</m:t>
          </m:r>
          <m:f>
            <m:fPr>
              <m:ctrlPr>
                <w:rPr>
                  <w:rFonts w:ascii="Cambria Math" w:hAnsi="Cambria Math"/>
                  <w:i/>
                </w:rPr>
              </m:ctrlPr>
            </m:fPr>
            <m:num>
              <m:r>
                <w:rPr>
                  <w:rFonts w:ascii="Cambria Math" w:hAnsi="Cambria Math"/>
                </w:rPr>
                <m:t>x-(-15)</m:t>
              </m:r>
            </m:num>
            <m:den>
              <m:r>
                <w:rPr>
                  <w:rFonts w:ascii="Cambria Math" w:hAnsi="Cambria Math"/>
                </w:rPr>
                <m:t>-10-</m:t>
              </m:r>
              <m:d>
                <m:dPr>
                  <m:ctrlPr>
                    <w:rPr>
                      <w:rFonts w:ascii="Cambria Math" w:hAnsi="Cambria Math"/>
                      <w:i/>
                    </w:rPr>
                  </m:ctrlPr>
                </m:dPr>
                <m:e>
                  <m:r>
                    <w:rPr>
                      <w:rFonts w:ascii="Cambria Math" w:hAnsi="Cambria Math"/>
                    </w:rPr>
                    <m:t>-15</m:t>
                  </m:r>
                </m:e>
              </m:d>
            </m:den>
          </m:f>
        </m:oMath>
      </m:oMathPara>
    </w:p>
    <w:p w:rsidR="005C7B6E" w:rsidRPr="005C7B6E" w:rsidRDefault="005C7B6E" w:rsidP="005C7B6E">
      <w:pPr>
        <w:pStyle w:val="ListParagraph"/>
        <w:ind w:left="0"/>
        <w:jc w:val="center"/>
        <w:rPr>
          <w:rFonts w:eastAsiaTheme="minorEastAsia"/>
        </w:rPr>
      </w:pPr>
      <m:oMathPara>
        <m:oMathParaPr>
          <m:jc m:val="center"/>
        </m:oMathParaPr>
        <m:oMath>
          <m:r>
            <w:rPr>
              <w:rFonts w:ascii="Cambria Math" w:hAnsi="Cambria Math"/>
            </w:rPr>
            <m:t>y=</m:t>
          </m:r>
          <m:f>
            <m:fPr>
              <m:ctrlPr>
                <w:rPr>
                  <w:rFonts w:ascii="Cambria Math" w:hAnsi="Cambria Math"/>
                  <w:i/>
                </w:rPr>
              </m:ctrlPr>
            </m:fPr>
            <m:num>
              <m:r>
                <w:rPr>
                  <w:rFonts w:ascii="Cambria Math" w:hAnsi="Cambria Math"/>
                </w:rPr>
                <m:t>x+15</m:t>
              </m:r>
            </m:num>
            <m:den>
              <m:r>
                <w:rPr>
                  <w:rFonts w:ascii="Cambria Math" w:hAnsi="Cambria Math"/>
                </w:rPr>
                <m:t>5</m:t>
              </m:r>
            </m:den>
          </m:f>
        </m:oMath>
      </m:oMathPara>
    </w:p>
    <w:p w:rsidR="009A689E" w:rsidRPr="008B54D9" w:rsidRDefault="009A689E" w:rsidP="009A689E">
      <w:pPr>
        <w:pStyle w:val="ListParagraph"/>
        <w:rPr>
          <w:rFonts w:eastAsiaTheme="minorEastAsia"/>
          <w:lang w:val="id-ID"/>
        </w:rPr>
      </w:pPr>
      <w:r>
        <w:rPr>
          <w:rFonts w:eastAsiaTheme="minorEastAsia"/>
          <w:lang w:val="id-ID"/>
        </w:rPr>
        <w:t>Penurunan bagian garis kedua.</w:t>
      </w:r>
    </w:p>
    <w:p w:rsidR="005C7B6E" w:rsidRPr="009A689E" w:rsidRDefault="005C7B6E" w:rsidP="009A689E">
      <w:pPr>
        <w:rPr>
          <w:rFonts w:eastAsiaTheme="minorEastAsia"/>
          <w:lang w:val="id-ID"/>
        </w:rPr>
      </w:pPr>
    </w:p>
    <w:p w:rsidR="002D260C" w:rsidRPr="002D260C" w:rsidRDefault="002D260C" w:rsidP="002D260C">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2D260C" w:rsidRPr="002D260C" w:rsidRDefault="002D260C" w:rsidP="002D260C">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1</m:t>
              </m:r>
            </m:num>
            <m:den>
              <m:r>
                <w:rPr>
                  <w:rFonts w:ascii="Cambria Math" w:hAnsi="Cambria Math"/>
                </w:rPr>
                <m:t>0-1</m:t>
              </m:r>
            </m:den>
          </m:f>
          <m:r>
            <w:rPr>
              <w:rFonts w:ascii="Cambria Math" w:hAnsi="Cambria Math"/>
            </w:rPr>
            <m:t>=</m:t>
          </m:r>
          <m:f>
            <m:fPr>
              <m:ctrlPr>
                <w:rPr>
                  <w:rFonts w:ascii="Cambria Math" w:hAnsi="Cambria Math"/>
                  <w:i/>
                </w:rPr>
              </m:ctrlPr>
            </m:fPr>
            <m:num>
              <m:r>
                <w:rPr>
                  <w:rFonts w:ascii="Cambria Math" w:hAnsi="Cambria Math"/>
                </w:rPr>
                <m:t>x-(-10)</m:t>
              </m:r>
            </m:num>
            <m:den>
              <m:r>
                <w:rPr>
                  <w:rFonts w:ascii="Cambria Math" w:hAnsi="Cambria Math"/>
                </w:rPr>
                <m:t>0-</m:t>
              </m:r>
              <m:d>
                <m:dPr>
                  <m:ctrlPr>
                    <w:rPr>
                      <w:rFonts w:ascii="Cambria Math" w:hAnsi="Cambria Math"/>
                      <w:i/>
                    </w:rPr>
                  </m:ctrlPr>
                </m:dPr>
                <m:e>
                  <m:r>
                    <w:rPr>
                      <w:rFonts w:ascii="Cambria Math" w:hAnsi="Cambria Math"/>
                    </w:rPr>
                    <m:t>-10</m:t>
                  </m:r>
                </m:e>
              </m:d>
            </m:den>
          </m:f>
        </m:oMath>
      </m:oMathPara>
    </w:p>
    <w:p w:rsidR="002D260C" w:rsidRPr="00C254EB" w:rsidRDefault="002D260C" w:rsidP="002D260C">
      <w:pPr>
        <w:pStyle w:val="ListParagraph"/>
        <w:ind w:left="0"/>
        <w:jc w:val="center"/>
        <w:rPr>
          <w:rFonts w:eastAsiaTheme="minorEastAsia"/>
        </w:rPr>
      </w:pPr>
      <m:oMathPara>
        <m:oMathParaPr>
          <m:jc m:val="center"/>
        </m:oMathParaPr>
        <m:oMath>
          <m:r>
            <w:rPr>
              <w:rFonts w:ascii="Cambria Math" w:hAnsi="Cambria Math"/>
            </w:rPr>
            <m:t>y=</m:t>
          </m:r>
          <m:f>
            <m:fPr>
              <m:ctrlPr>
                <w:rPr>
                  <w:rFonts w:ascii="Cambria Math" w:hAnsi="Cambria Math"/>
                  <w:i/>
                </w:rPr>
              </m:ctrlPr>
            </m:fPr>
            <m:num>
              <m:r>
                <w:rPr>
                  <w:rFonts w:ascii="Cambria Math" w:hAnsi="Cambria Math"/>
                </w:rPr>
                <m:t>-x</m:t>
              </m:r>
            </m:num>
            <m:den>
              <m:r>
                <w:rPr>
                  <w:rFonts w:ascii="Cambria Math" w:hAnsi="Cambria Math"/>
                </w:rPr>
                <m:t>10</m:t>
              </m:r>
            </m:den>
          </m:f>
        </m:oMath>
      </m:oMathPara>
    </w:p>
    <w:p w:rsidR="00C254EB" w:rsidRDefault="00C254EB" w:rsidP="00C254EB">
      <w:pPr>
        <w:pStyle w:val="ListParagraph"/>
        <w:rPr>
          <w:lang w:val="id-ID"/>
        </w:rPr>
      </w:pPr>
      <w:r>
        <w:rPr>
          <w:lang w:val="id-ID"/>
        </w:rPr>
        <w:t xml:space="preserve">Didapatkan hasil dari persamaan fungsi </w:t>
      </w:r>
      <w:r>
        <w:rPr>
          <w:i/>
          <w:lang w:val="id-ID"/>
        </w:rPr>
        <w:t xml:space="preserve">Most </w:t>
      </w:r>
      <w:r w:rsidRPr="00A83BAF">
        <w:rPr>
          <w:i/>
          <w:lang w:val="id-ID"/>
        </w:rPr>
        <w:t>Negative</w:t>
      </w:r>
      <w:r>
        <w:rPr>
          <w:lang w:val="id-ID"/>
        </w:rPr>
        <w:t xml:space="preserve"> pada </w:t>
      </w:r>
      <w:r>
        <w:rPr>
          <w:i/>
          <w:lang w:val="id-ID"/>
        </w:rPr>
        <w:t xml:space="preserve">delta error </w:t>
      </w:r>
      <w:r>
        <w:rPr>
          <w:lang w:val="id-ID"/>
        </w:rPr>
        <w:t>adalah sebagai berikut.</w:t>
      </w:r>
    </w:p>
    <w:p w:rsidR="00F73432" w:rsidRPr="005C7B6E" w:rsidRDefault="00F73432" w:rsidP="00F73432">
      <w:pPr>
        <w:pStyle w:val="ListParagraph"/>
        <w:ind w:left="0"/>
        <w:jc w:val="center"/>
        <w:rPr>
          <w:lang w:val="id-ID"/>
        </w:rPr>
      </w:pPr>
      <m:oMathPara>
        <m:oMathParaPr>
          <m:jc m:val="center"/>
        </m:oMathParaPr>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MN</m:t>
              </m:r>
            </m:sub>
          </m:sSub>
          <m:r>
            <m:rPr>
              <m:sty m:val="p"/>
            </m:rPr>
            <w:rPr>
              <w:rFonts w:ascii="Cambria Math" w:eastAsia="Calibri" w:hAnsi="Cambria Math"/>
            </w:rPr>
            <m:t>(x)</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m:t>
                  </m:r>
                  <m:r>
                    <w:rPr>
                      <w:rFonts w:ascii="Cambria Math" w:hAnsi="Cambria Math"/>
                    </w:rPr>
                    <m:t xml:space="preserve">           &amp;x≤-15</m:t>
                  </m:r>
                </m:e>
                <m:e>
                  <m:f>
                    <m:fPr>
                      <m:ctrlPr>
                        <w:rPr>
                          <w:rFonts w:ascii="Cambria Math" w:hAnsi="Cambria Math"/>
                          <w:i/>
                        </w:rPr>
                      </m:ctrlPr>
                    </m:fPr>
                    <m:num>
                      <m:r>
                        <w:rPr>
                          <w:rFonts w:ascii="Cambria Math" w:hAnsi="Cambria Math"/>
                        </w:rPr>
                        <m:t>x+15</m:t>
                      </m:r>
                    </m:num>
                    <m:den>
                      <m:r>
                        <w:rPr>
                          <w:rFonts w:ascii="Cambria Math" w:hAnsi="Cambria Math"/>
                        </w:rPr>
                        <m:t>5</m:t>
                      </m:r>
                    </m:den>
                  </m:f>
                  <m:r>
                    <w:rPr>
                      <w:rFonts w:ascii="Cambria Math" w:hAnsi="Cambria Math"/>
                    </w:rPr>
                    <m:t xml:space="preserve">  ,</m:t>
                  </m:r>
                  <m:r>
                    <w:rPr>
                      <w:rFonts w:ascii="Cambria Math" w:hAnsi="Cambria Math"/>
                    </w:rPr>
                    <m:t xml:space="preserve">  -15&lt;x≤-1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x</m:t>
                      </m:r>
                    </m:num>
                    <m:den>
                      <m:r>
                        <w:rPr>
                          <w:rFonts w:ascii="Cambria Math" w:hAnsi="Cambria Math"/>
                        </w:rPr>
                        <m:t>10</m:t>
                      </m:r>
                    </m:den>
                  </m:f>
                  <m:r>
                    <w:rPr>
                      <w:rFonts w:ascii="Cambria Math" w:hAnsi="Cambria Math"/>
                    </w:rPr>
                    <m:t xml:space="preserve">       ,</m:t>
                  </m:r>
                  <m:r>
                    <w:rPr>
                      <w:rFonts w:ascii="Cambria Math" w:hAnsi="Cambria Math"/>
                    </w:rPr>
                    <m:t xml:space="preserve">      -10&lt;x≤0</m:t>
                  </m:r>
                  <m:ctrlPr>
                    <w:rPr>
                      <w:rFonts w:ascii="Cambria Math" w:eastAsia="Cambria Math" w:hAnsi="Cambria Math" w:cs="Cambria Math"/>
                      <w:i/>
                    </w:rPr>
                  </m:ctrlPr>
                </m:e>
                <m:e>
                  <m:r>
                    <w:rPr>
                      <w:rFonts w:ascii="Cambria Math" w:hAnsi="Cambria Math"/>
                    </w:rPr>
                    <m:t>0          ,</m:t>
                  </m:r>
                  <m:r>
                    <w:rPr>
                      <w:rFonts w:ascii="Cambria Math" w:hAnsi="Cambria Math"/>
                    </w:rPr>
                    <m:t xml:space="preserve">           &amp;x&gt;0</m:t>
                  </m:r>
                </m:e>
              </m:eqArr>
            </m:e>
          </m:d>
        </m:oMath>
      </m:oMathPara>
    </w:p>
    <w:p w:rsidR="00404CF3" w:rsidRPr="008B54D9" w:rsidRDefault="00C2783D" w:rsidP="00EB76B0">
      <w:pPr>
        <w:pStyle w:val="ListParagraph"/>
        <w:numPr>
          <w:ilvl w:val="6"/>
          <w:numId w:val="38"/>
        </w:numPr>
        <w:ind w:left="1134"/>
        <w:jc w:val="both"/>
        <w:rPr>
          <w:lang w:val="id-ID"/>
        </w:rPr>
      </w:pPr>
      <w:r>
        <w:rPr>
          <w:lang w:val="id-ID"/>
        </w:rPr>
        <w:t xml:space="preserve">Fungsi keanggotaan Zero </w:t>
      </w:r>
    </w:p>
    <w:p w:rsidR="008B54D9" w:rsidRDefault="008B54D9" w:rsidP="008B54D9">
      <w:pPr>
        <w:pStyle w:val="ListParagraph"/>
        <w:ind w:left="0"/>
        <w:jc w:val="center"/>
        <w:rPr>
          <w:lang w:val="id-ID"/>
        </w:rPr>
      </w:pPr>
      <w:r w:rsidRPr="008B54D9">
        <w:rPr>
          <w:noProof/>
        </w:rPr>
        <w:drawing>
          <wp:inline distT="0" distB="0" distL="0" distR="0">
            <wp:extent cx="3124200" cy="2286000"/>
            <wp:effectExtent l="0" t="0" r="0" b="0"/>
            <wp:docPr id="61" name="Picture 61" descr="D:\Telkom\TA\Daftar Gambar\zE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D:\Telkom\TA\Daftar Gambar\zERO.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8B54D9" w:rsidRPr="008B54D9" w:rsidRDefault="008B54D9" w:rsidP="008B54D9">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8B54D9" w:rsidRPr="008B54D9" w:rsidRDefault="008B54D9" w:rsidP="008B54D9">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0</m:t>
              </m:r>
            </m:num>
            <m:den>
              <m:r>
                <w:rPr>
                  <w:rFonts w:ascii="Cambria Math" w:hAnsi="Cambria Math"/>
                </w:rPr>
                <m:t>1-0</m:t>
              </m:r>
            </m:den>
          </m:f>
          <m:r>
            <w:rPr>
              <w:rFonts w:ascii="Cambria Math" w:hAnsi="Cambria Math"/>
            </w:rPr>
            <m:t>=</m:t>
          </m:r>
          <m:f>
            <m:fPr>
              <m:ctrlPr>
                <w:rPr>
                  <w:rFonts w:ascii="Cambria Math" w:hAnsi="Cambria Math"/>
                  <w:i/>
                </w:rPr>
              </m:ctrlPr>
            </m:fPr>
            <m:num>
              <m:r>
                <w:rPr>
                  <w:rFonts w:ascii="Cambria Math" w:hAnsi="Cambria Math"/>
                </w:rPr>
                <m:t>x-</m:t>
              </m:r>
              <m:d>
                <m:dPr>
                  <m:ctrlPr>
                    <w:rPr>
                      <w:rFonts w:ascii="Cambria Math" w:hAnsi="Cambria Math"/>
                      <w:i/>
                    </w:rPr>
                  </m:ctrlPr>
                </m:dPr>
                <m:e>
                  <m:r>
                    <w:rPr>
                      <w:rFonts w:ascii="Cambria Math" w:hAnsi="Cambria Math"/>
                    </w:rPr>
                    <m:t>-10</m:t>
                  </m:r>
                </m:e>
              </m:d>
            </m:num>
            <m:den>
              <m:r>
                <w:rPr>
                  <w:rFonts w:ascii="Cambria Math" w:hAnsi="Cambria Math"/>
                </w:rPr>
                <m:t>0-</m:t>
              </m:r>
              <m:d>
                <m:dPr>
                  <m:ctrlPr>
                    <w:rPr>
                      <w:rFonts w:ascii="Cambria Math" w:hAnsi="Cambria Math"/>
                      <w:i/>
                    </w:rPr>
                  </m:ctrlPr>
                </m:dPr>
                <m:e>
                  <m:r>
                    <w:rPr>
                      <w:rFonts w:ascii="Cambria Math" w:hAnsi="Cambria Math"/>
                    </w:rPr>
                    <m:t>-10</m:t>
                  </m:r>
                </m:e>
              </m:d>
            </m:den>
          </m:f>
        </m:oMath>
      </m:oMathPara>
    </w:p>
    <w:p w:rsidR="008B54D9" w:rsidRPr="008B54D9" w:rsidRDefault="008B54D9" w:rsidP="008B54D9">
      <w:pPr>
        <w:pStyle w:val="ListParagraph"/>
        <w:ind w:left="0"/>
        <w:jc w:val="center"/>
        <w:rPr>
          <w:rFonts w:eastAsiaTheme="minorEastAsia"/>
        </w:rPr>
      </w:pPr>
      <m:oMathPara>
        <m:oMathParaPr>
          <m:jc m:val="center"/>
        </m:oMathParaPr>
        <m:oMath>
          <m:r>
            <w:rPr>
              <w:rFonts w:ascii="Cambria Math" w:hAnsi="Cambria Math"/>
            </w:rPr>
            <m:t>y=</m:t>
          </m:r>
          <m:f>
            <m:fPr>
              <m:ctrlPr>
                <w:rPr>
                  <w:rFonts w:ascii="Cambria Math" w:hAnsi="Cambria Math"/>
                  <w:i/>
                </w:rPr>
              </m:ctrlPr>
            </m:fPr>
            <m:num>
              <m:r>
                <w:rPr>
                  <w:rFonts w:ascii="Cambria Math" w:hAnsi="Cambria Math"/>
                </w:rPr>
                <m:t>x+10</m:t>
              </m:r>
            </m:num>
            <m:den>
              <m:r>
                <w:rPr>
                  <w:rFonts w:ascii="Cambria Math" w:hAnsi="Cambria Math"/>
                </w:rPr>
                <m:t>10</m:t>
              </m:r>
            </m:den>
          </m:f>
        </m:oMath>
      </m:oMathPara>
    </w:p>
    <w:p w:rsidR="008B54D9" w:rsidRDefault="008B54D9" w:rsidP="008B54D9">
      <w:pPr>
        <w:pStyle w:val="ListParagraph"/>
        <w:rPr>
          <w:rFonts w:eastAsiaTheme="minorEastAsia"/>
          <w:lang w:val="id-ID"/>
        </w:rPr>
      </w:pPr>
      <w:r>
        <w:rPr>
          <w:rFonts w:eastAsiaTheme="minorEastAsia"/>
          <w:lang w:val="id-ID"/>
        </w:rPr>
        <w:t xml:space="preserve">Penurunan bagian </w:t>
      </w:r>
      <w:r w:rsidR="00C14032">
        <w:rPr>
          <w:rFonts w:eastAsiaTheme="minorEastAsia"/>
          <w:lang w:val="id-ID"/>
        </w:rPr>
        <w:t>garis kedua</w:t>
      </w:r>
      <w:r>
        <w:rPr>
          <w:rFonts w:eastAsiaTheme="minorEastAsia"/>
          <w:lang w:val="id-ID"/>
        </w:rPr>
        <w:t>.</w:t>
      </w:r>
    </w:p>
    <w:p w:rsidR="00C702E4" w:rsidRPr="00C702E4" w:rsidRDefault="00C702E4" w:rsidP="00C702E4">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C702E4" w:rsidRPr="00C702E4" w:rsidRDefault="00C702E4" w:rsidP="00C702E4">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1</m:t>
              </m:r>
            </m:num>
            <m:den>
              <m:r>
                <w:rPr>
                  <w:rFonts w:ascii="Cambria Math" w:hAnsi="Cambria Math"/>
                </w:rPr>
                <m:t>0-1</m:t>
              </m:r>
            </m:den>
          </m:f>
          <m:r>
            <w:rPr>
              <w:rFonts w:ascii="Cambria Math" w:hAnsi="Cambria Math"/>
            </w:rPr>
            <m:t>=</m:t>
          </m:r>
          <m:f>
            <m:fPr>
              <m:ctrlPr>
                <w:rPr>
                  <w:rFonts w:ascii="Cambria Math" w:hAnsi="Cambria Math"/>
                  <w:i/>
                </w:rPr>
              </m:ctrlPr>
            </m:fPr>
            <m:num>
              <m:r>
                <w:rPr>
                  <w:rFonts w:ascii="Cambria Math" w:hAnsi="Cambria Math"/>
                </w:rPr>
                <m:t>x-0</m:t>
              </m:r>
            </m:num>
            <m:den>
              <m:r>
                <w:rPr>
                  <w:rFonts w:ascii="Cambria Math" w:hAnsi="Cambria Math"/>
                </w:rPr>
                <m:t>10-0</m:t>
              </m:r>
            </m:den>
          </m:f>
        </m:oMath>
      </m:oMathPara>
    </w:p>
    <w:p w:rsidR="00C702E4" w:rsidRPr="00C702E4" w:rsidRDefault="00C702E4" w:rsidP="00C702E4">
      <w:pPr>
        <w:pStyle w:val="ListParagraph"/>
        <w:ind w:left="0"/>
        <w:jc w:val="center"/>
        <w:rPr>
          <w:rFonts w:eastAsiaTheme="minorEastAsia"/>
        </w:rPr>
      </w:pPr>
      <m:oMathPara>
        <m:oMathParaPr>
          <m:jc m:val="center"/>
        </m:oMathParaPr>
        <m:oMath>
          <m:r>
            <w:rPr>
              <w:rFonts w:ascii="Cambria Math" w:hAnsi="Cambria Math"/>
            </w:rPr>
            <m:t>y=</m:t>
          </m:r>
          <m:f>
            <m:fPr>
              <m:ctrlPr>
                <w:rPr>
                  <w:rFonts w:ascii="Cambria Math" w:hAnsi="Cambria Math"/>
                  <w:i/>
                </w:rPr>
              </m:ctrlPr>
            </m:fPr>
            <m:num>
              <m:r>
                <w:rPr>
                  <w:rFonts w:ascii="Cambria Math" w:hAnsi="Cambria Math"/>
                </w:rPr>
                <m:t>-x+10</m:t>
              </m:r>
            </m:num>
            <m:den>
              <m:r>
                <w:rPr>
                  <w:rFonts w:ascii="Cambria Math" w:hAnsi="Cambria Math"/>
                </w:rPr>
                <m:t>10</m:t>
              </m:r>
            </m:den>
          </m:f>
        </m:oMath>
      </m:oMathPara>
    </w:p>
    <w:p w:rsidR="00C702E4" w:rsidRDefault="009C1ADC" w:rsidP="009C1ADC">
      <w:pPr>
        <w:pStyle w:val="ListParagraph"/>
        <w:jc w:val="both"/>
        <w:rPr>
          <w:lang w:val="id-ID"/>
        </w:rPr>
      </w:pPr>
      <w:r>
        <w:rPr>
          <w:lang w:val="id-ID"/>
        </w:rPr>
        <w:t xml:space="preserve">Didapatkan hasil dari persamaan fungsi </w:t>
      </w:r>
      <w:r>
        <w:rPr>
          <w:i/>
          <w:lang w:val="id-ID"/>
        </w:rPr>
        <w:t>Zero</w:t>
      </w:r>
      <w:r>
        <w:rPr>
          <w:lang w:val="id-ID"/>
        </w:rPr>
        <w:t xml:space="preserve"> pada </w:t>
      </w:r>
      <w:r>
        <w:rPr>
          <w:i/>
          <w:lang w:val="id-ID"/>
        </w:rPr>
        <w:t xml:space="preserve">delta error </w:t>
      </w:r>
      <w:r>
        <w:rPr>
          <w:lang w:val="id-ID"/>
        </w:rPr>
        <w:t>adalah sebagai berikut.</w:t>
      </w:r>
    </w:p>
    <w:p w:rsidR="00625277" w:rsidRPr="00625277" w:rsidRDefault="00FC11CE" w:rsidP="00625277">
      <w:pPr>
        <w:pStyle w:val="ListParagraph"/>
        <w:ind w:left="0"/>
        <w:jc w:val="center"/>
        <w:rPr>
          <w:rFonts w:eastAsiaTheme="minorEastAsia"/>
        </w:rPr>
      </w:pPr>
      <m:oMathPara>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Z</m:t>
              </m:r>
            </m:sub>
          </m:sSub>
          <m:r>
            <m:rPr>
              <m:sty m:val="p"/>
            </m:rPr>
            <w:rPr>
              <w:rFonts w:ascii="Cambria Math" w:eastAsia="Calibri" w:hAnsi="Cambria Math"/>
            </w:rPr>
            <m:t>(x)</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          &amp;x≤-10</m:t>
                  </m:r>
                </m:e>
                <m:e>
                  <m:f>
                    <m:fPr>
                      <m:ctrlPr>
                        <w:rPr>
                          <w:rFonts w:ascii="Cambria Math" w:hAnsi="Cambria Math"/>
                          <w:i/>
                        </w:rPr>
                      </m:ctrlPr>
                    </m:fPr>
                    <m:num>
                      <m:r>
                        <w:rPr>
                          <w:rFonts w:ascii="Cambria Math" w:hAnsi="Cambria Math"/>
                        </w:rPr>
                        <m:t>x+10</m:t>
                      </m:r>
                    </m:num>
                    <m:den>
                      <m:r>
                        <w:rPr>
                          <w:rFonts w:ascii="Cambria Math" w:hAnsi="Cambria Math"/>
                        </w:rPr>
                        <m:t>10</m:t>
                      </m:r>
                    </m:den>
                  </m:f>
                  <m:r>
                    <w:rPr>
                      <w:rFonts w:ascii="Cambria Math" w:hAnsi="Cambria Math"/>
                    </w:rPr>
                    <m:t xml:space="preserve">      ;  -10&lt;x≤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x+10</m:t>
                      </m:r>
                    </m:num>
                    <m:den>
                      <m:r>
                        <w:rPr>
                          <w:rFonts w:ascii="Cambria Math" w:hAnsi="Cambria Math"/>
                        </w:rPr>
                        <m:t>10</m:t>
                      </m:r>
                    </m:den>
                  </m:f>
                  <m:r>
                    <w:rPr>
                      <w:rFonts w:ascii="Cambria Math" w:hAnsi="Cambria Math"/>
                    </w:rPr>
                    <m:t xml:space="preserve"> ;    0&lt;x≤10</m:t>
                  </m:r>
                  <m:ctrlPr>
                    <w:rPr>
                      <w:rFonts w:ascii="Cambria Math" w:eastAsia="Cambria Math" w:hAnsi="Cambria Math" w:cs="Cambria Math"/>
                      <w:i/>
                    </w:rPr>
                  </m:ctrlPr>
                </m:e>
                <m:e>
                  <m:r>
                    <w:rPr>
                      <w:rFonts w:ascii="Cambria Math" w:hAnsi="Cambria Math"/>
                    </w:rPr>
                    <m:t>0         ;          &amp;x&gt;10</m:t>
                  </m:r>
                </m:e>
              </m:eqArr>
            </m:e>
          </m:d>
        </m:oMath>
      </m:oMathPara>
    </w:p>
    <w:p w:rsidR="00404CF3" w:rsidRPr="005C040B" w:rsidRDefault="00625277" w:rsidP="00EB76B0">
      <w:pPr>
        <w:pStyle w:val="ListParagraph"/>
        <w:numPr>
          <w:ilvl w:val="6"/>
          <w:numId w:val="38"/>
        </w:numPr>
        <w:ind w:left="1134"/>
        <w:jc w:val="both"/>
        <w:rPr>
          <w:lang w:val="id-ID"/>
        </w:rPr>
      </w:pPr>
      <w:r>
        <w:rPr>
          <w:lang w:val="id-ID"/>
        </w:rPr>
        <w:t xml:space="preserve">Fungsi keanggotaan </w:t>
      </w:r>
      <w:r>
        <w:rPr>
          <w:i/>
          <w:lang w:val="id-ID"/>
        </w:rPr>
        <w:t>Most Positive</w:t>
      </w:r>
    </w:p>
    <w:p w:rsidR="005C040B" w:rsidRDefault="005C040B" w:rsidP="005C040B">
      <w:pPr>
        <w:pStyle w:val="ListParagraph"/>
        <w:ind w:left="0"/>
        <w:jc w:val="center"/>
        <w:rPr>
          <w:lang w:val="id-ID"/>
        </w:rPr>
      </w:pPr>
      <w:r w:rsidRPr="005C040B">
        <w:rPr>
          <w:noProof/>
        </w:rPr>
        <w:lastRenderedPageBreak/>
        <w:drawing>
          <wp:inline distT="0" distB="0" distL="0" distR="0">
            <wp:extent cx="3124200" cy="2286000"/>
            <wp:effectExtent l="0" t="0" r="0" b="0"/>
            <wp:docPr id="62" name="Picture 62" descr="D:\Telkom\TA\Daftar Gambar\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D:\Telkom\TA\Daftar Gambar\mp.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5C040B" w:rsidRPr="005C040B" w:rsidRDefault="005C040B" w:rsidP="005C040B">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5C040B" w:rsidRPr="005C040B" w:rsidRDefault="005C040B" w:rsidP="005C040B">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0</m:t>
              </m:r>
            </m:num>
            <m:den>
              <m:r>
                <w:rPr>
                  <w:rFonts w:ascii="Cambria Math" w:hAnsi="Cambria Math"/>
                </w:rPr>
                <m:t>1-0</m:t>
              </m:r>
            </m:den>
          </m:f>
          <m:r>
            <w:rPr>
              <w:rFonts w:ascii="Cambria Math" w:hAnsi="Cambria Math"/>
            </w:rPr>
            <m:t>=</m:t>
          </m:r>
          <m:f>
            <m:fPr>
              <m:ctrlPr>
                <w:rPr>
                  <w:rFonts w:ascii="Cambria Math" w:hAnsi="Cambria Math"/>
                  <w:i/>
                </w:rPr>
              </m:ctrlPr>
            </m:fPr>
            <m:num>
              <m:r>
                <w:rPr>
                  <w:rFonts w:ascii="Cambria Math" w:hAnsi="Cambria Math"/>
                </w:rPr>
                <m:t>x-0</m:t>
              </m:r>
            </m:num>
            <m:den>
              <m:r>
                <w:rPr>
                  <w:rFonts w:ascii="Cambria Math" w:hAnsi="Cambria Math"/>
                </w:rPr>
                <m:t>10-0</m:t>
              </m:r>
            </m:den>
          </m:f>
        </m:oMath>
      </m:oMathPara>
    </w:p>
    <w:p w:rsidR="005C040B" w:rsidRPr="005C040B" w:rsidRDefault="005C040B" w:rsidP="005C040B">
      <w:pPr>
        <w:pStyle w:val="ListParagraph"/>
        <w:ind w:left="0"/>
        <w:jc w:val="center"/>
        <w:rPr>
          <w:rFonts w:eastAsiaTheme="minorEastAsia"/>
        </w:rPr>
      </w:pPr>
      <m:oMathPara>
        <m:oMathParaPr>
          <m:jc m:val="center"/>
        </m:oMathParaPr>
        <m:oMath>
          <m:r>
            <w:rPr>
              <w:rFonts w:ascii="Cambria Math" w:hAnsi="Cambria Math"/>
            </w:rPr>
            <m:t>y=</m:t>
          </m:r>
          <m:f>
            <m:fPr>
              <m:ctrlPr>
                <w:rPr>
                  <w:rFonts w:ascii="Cambria Math" w:hAnsi="Cambria Math"/>
                  <w:i/>
                </w:rPr>
              </m:ctrlPr>
            </m:fPr>
            <m:num>
              <m:r>
                <w:rPr>
                  <w:rFonts w:ascii="Cambria Math" w:hAnsi="Cambria Math"/>
                </w:rPr>
                <m:t>x</m:t>
              </m:r>
            </m:num>
            <m:den>
              <m:r>
                <w:rPr>
                  <w:rFonts w:ascii="Cambria Math" w:hAnsi="Cambria Math"/>
                </w:rPr>
                <m:t>10</m:t>
              </m:r>
            </m:den>
          </m:f>
        </m:oMath>
      </m:oMathPara>
    </w:p>
    <w:p w:rsidR="005C040B" w:rsidRDefault="005C040B" w:rsidP="005C040B">
      <w:pPr>
        <w:pStyle w:val="ListParagraph"/>
        <w:rPr>
          <w:rFonts w:eastAsiaTheme="minorEastAsia"/>
          <w:lang w:val="id-ID"/>
        </w:rPr>
      </w:pPr>
      <w:r>
        <w:rPr>
          <w:rFonts w:eastAsiaTheme="minorEastAsia"/>
          <w:lang w:val="id-ID"/>
        </w:rPr>
        <w:t>Penurunan bagian garis kedua</w:t>
      </w:r>
    </w:p>
    <w:p w:rsidR="005C040B" w:rsidRPr="001B4BC7" w:rsidRDefault="001B4BC7" w:rsidP="005C040B">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1B4BC7" w:rsidRPr="001B4BC7" w:rsidRDefault="001B4BC7" w:rsidP="005C040B">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1</m:t>
              </m:r>
            </m:num>
            <m:den>
              <m:r>
                <w:rPr>
                  <w:rFonts w:ascii="Cambria Math" w:hAnsi="Cambria Math"/>
                </w:rPr>
                <m:t>0-1</m:t>
              </m:r>
            </m:den>
          </m:f>
          <m:r>
            <w:rPr>
              <w:rFonts w:ascii="Cambria Math" w:hAnsi="Cambria Math"/>
            </w:rPr>
            <m:t>=</m:t>
          </m:r>
          <m:f>
            <m:fPr>
              <m:ctrlPr>
                <w:rPr>
                  <w:rFonts w:ascii="Cambria Math" w:hAnsi="Cambria Math"/>
                  <w:i/>
                </w:rPr>
              </m:ctrlPr>
            </m:fPr>
            <m:num>
              <m:r>
                <w:rPr>
                  <w:rFonts w:ascii="Cambria Math" w:hAnsi="Cambria Math"/>
                </w:rPr>
                <m:t>x-10</m:t>
              </m:r>
            </m:num>
            <m:den>
              <m:r>
                <w:rPr>
                  <w:rFonts w:ascii="Cambria Math" w:hAnsi="Cambria Math"/>
                </w:rPr>
                <m:t>15-10</m:t>
              </m:r>
            </m:den>
          </m:f>
        </m:oMath>
      </m:oMathPara>
    </w:p>
    <w:p w:rsidR="001B4BC7" w:rsidRPr="00F03C05" w:rsidRDefault="001B4BC7" w:rsidP="005C040B">
      <w:pPr>
        <w:pStyle w:val="ListParagraph"/>
        <w:ind w:left="0"/>
        <w:jc w:val="center"/>
        <w:rPr>
          <w:rFonts w:eastAsiaTheme="minorEastAsia"/>
        </w:rPr>
      </w:pPr>
      <m:oMathPara>
        <m:oMathParaPr>
          <m:jc m:val="center"/>
        </m:oMathParaPr>
        <m:oMath>
          <m:r>
            <w:rPr>
              <w:rFonts w:ascii="Cambria Math" w:hAnsi="Cambria Math"/>
            </w:rPr>
            <m:t>y=</m:t>
          </m:r>
          <m:f>
            <m:fPr>
              <m:ctrlPr>
                <w:rPr>
                  <w:rFonts w:ascii="Cambria Math" w:hAnsi="Cambria Math"/>
                  <w:i/>
                </w:rPr>
              </m:ctrlPr>
            </m:fPr>
            <m:num>
              <m:r>
                <w:rPr>
                  <w:rFonts w:ascii="Cambria Math" w:hAnsi="Cambria Math"/>
                </w:rPr>
                <m:t>-x+15</m:t>
              </m:r>
            </m:num>
            <m:den>
              <m:r>
                <w:rPr>
                  <w:rFonts w:ascii="Cambria Math" w:hAnsi="Cambria Math"/>
                </w:rPr>
                <m:t>5</m:t>
              </m:r>
            </m:den>
          </m:f>
        </m:oMath>
      </m:oMathPara>
    </w:p>
    <w:p w:rsidR="00F03C05" w:rsidRDefault="00F03C05" w:rsidP="00E7239A">
      <w:pPr>
        <w:pStyle w:val="ListParagraph"/>
        <w:jc w:val="both"/>
        <w:rPr>
          <w:lang w:val="id-ID"/>
        </w:rPr>
      </w:pPr>
      <w:r>
        <w:rPr>
          <w:lang w:val="id-ID"/>
        </w:rPr>
        <w:t xml:space="preserve">Didapatkan hasil dari persamaan fungsi </w:t>
      </w:r>
      <w:r>
        <w:rPr>
          <w:i/>
          <w:lang w:val="id-ID"/>
        </w:rPr>
        <w:t>Most Positive</w:t>
      </w:r>
      <w:r>
        <w:rPr>
          <w:lang w:val="id-ID"/>
        </w:rPr>
        <w:t xml:space="preserve"> pada </w:t>
      </w:r>
      <w:r>
        <w:rPr>
          <w:i/>
          <w:lang w:val="id-ID"/>
        </w:rPr>
        <w:t xml:space="preserve">delta error </w:t>
      </w:r>
      <w:r>
        <w:rPr>
          <w:lang w:val="id-ID"/>
        </w:rPr>
        <w:t>adalah sebagai berikut.</w:t>
      </w:r>
    </w:p>
    <w:p w:rsidR="001617AD" w:rsidRPr="00E7239A" w:rsidRDefault="001617AD" w:rsidP="001617AD">
      <w:pPr>
        <w:pStyle w:val="ListParagraph"/>
        <w:ind w:left="0"/>
        <w:jc w:val="center"/>
        <w:rPr>
          <w:lang w:val="id-ID"/>
        </w:rPr>
      </w:pPr>
      <m:oMathPara>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MP</m:t>
              </m:r>
            </m:sub>
          </m:sSub>
          <m:r>
            <m:rPr>
              <m:sty m:val="p"/>
            </m:rPr>
            <w:rPr>
              <w:rFonts w:ascii="Cambria Math" w:eastAsia="Calibri" w:hAnsi="Cambria Math"/>
            </w:rPr>
            <m:t>(x)</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        &amp;x≤0</m:t>
                  </m:r>
                </m:e>
                <m:e>
                  <m:f>
                    <m:fPr>
                      <m:ctrlPr>
                        <w:rPr>
                          <w:rFonts w:ascii="Cambria Math" w:hAnsi="Cambria Math"/>
                          <w:i/>
                        </w:rPr>
                      </m:ctrlPr>
                    </m:fPr>
                    <m:num>
                      <m:r>
                        <w:rPr>
                          <w:rFonts w:ascii="Cambria Math" w:hAnsi="Cambria Math"/>
                        </w:rPr>
                        <m:t>x</m:t>
                      </m:r>
                    </m:num>
                    <m:den>
                      <m:r>
                        <w:rPr>
                          <w:rFonts w:ascii="Cambria Math" w:hAnsi="Cambria Math"/>
                        </w:rPr>
                        <m:t>10</m:t>
                      </m:r>
                    </m:den>
                  </m:f>
                  <m:r>
                    <w:rPr>
                      <w:rFonts w:ascii="Cambria Math" w:hAnsi="Cambria Math"/>
                    </w:rPr>
                    <m:t xml:space="preserve">           ;   0&lt;x≤1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x+15</m:t>
                      </m:r>
                    </m:num>
                    <m:den>
                      <m:r>
                        <w:rPr>
                          <w:rFonts w:ascii="Cambria Math" w:hAnsi="Cambria Math"/>
                        </w:rPr>
                        <m:t>5</m:t>
                      </m:r>
                    </m:den>
                  </m:f>
                  <m:r>
                    <w:rPr>
                      <w:rFonts w:ascii="Cambria Math" w:hAnsi="Cambria Math"/>
                    </w:rPr>
                    <m:t>; 10&lt;x≤15</m:t>
                  </m:r>
                  <m:ctrlPr>
                    <w:rPr>
                      <w:rFonts w:ascii="Cambria Math" w:eastAsia="Cambria Math" w:hAnsi="Cambria Math" w:cs="Cambria Math"/>
                      <w:i/>
                    </w:rPr>
                  </m:ctrlPr>
                </m:e>
                <m:e>
                  <m:r>
                    <w:rPr>
                      <w:rFonts w:ascii="Cambria Math" w:hAnsi="Cambria Math"/>
                    </w:rPr>
                    <m:t>0          ;        &amp;x&gt;15</m:t>
                  </m:r>
                </m:e>
              </m:eqArr>
            </m:e>
          </m:d>
        </m:oMath>
      </m:oMathPara>
    </w:p>
    <w:p w:rsidR="00404CF3" w:rsidRPr="001617AD" w:rsidRDefault="00E7239A" w:rsidP="00EB76B0">
      <w:pPr>
        <w:pStyle w:val="ListParagraph"/>
        <w:numPr>
          <w:ilvl w:val="6"/>
          <w:numId w:val="38"/>
        </w:numPr>
        <w:ind w:left="1134"/>
        <w:jc w:val="both"/>
        <w:rPr>
          <w:lang w:val="id-ID"/>
        </w:rPr>
      </w:pPr>
      <w:r>
        <w:rPr>
          <w:lang w:val="id-ID"/>
        </w:rPr>
        <w:t xml:space="preserve">Fungsi Keanggotaan </w:t>
      </w:r>
      <w:r>
        <w:rPr>
          <w:i/>
          <w:lang w:val="id-ID"/>
        </w:rPr>
        <w:t>Positive</w:t>
      </w:r>
    </w:p>
    <w:p w:rsidR="001617AD" w:rsidRDefault="001617AD" w:rsidP="00FB114A">
      <w:pPr>
        <w:pStyle w:val="ListParagraph"/>
        <w:tabs>
          <w:tab w:val="left" w:pos="142"/>
        </w:tabs>
        <w:ind w:left="0"/>
        <w:jc w:val="center"/>
        <w:rPr>
          <w:lang w:val="id-ID"/>
        </w:rPr>
      </w:pPr>
      <w:r w:rsidRPr="001617AD">
        <w:rPr>
          <w:noProof/>
        </w:rPr>
        <w:lastRenderedPageBreak/>
        <w:drawing>
          <wp:inline distT="0" distB="0" distL="0" distR="0">
            <wp:extent cx="3124200" cy="2286000"/>
            <wp:effectExtent l="0" t="0" r="0" b="0"/>
            <wp:docPr id="63" name="Picture 63" descr="D:\Telkom\TA\Daftar Gambar\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D:\Telkom\TA\Daftar Gambar\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1617AD" w:rsidRPr="0048138F" w:rsidRDefault="0048138F" w:rsidP="00FB114A">
      <w:pPr>
        <w:pStyle w:val="ListParagraph"/>
        <w:tabs>
          <w:tab w:val="left" w:pos="142"/>
        </w:tabs>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48138F" w:rsidRPr="0048138F" w:rsidRDefault="0048138F" w:rsidP="00FB114A">
      <w:pPr>
        <w:pStyle w:val="ListParagraph"/>
        <w:tabs>
          <w:tab w:val="left" w:pos="142"/>
        </w:tabs>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0</m:t>
              </m:r>
            </m:num>
            <m:den>
              <m:r>
                <w:rPr>
                  <w:rFonts w:ascii="Cambria Math" w:hAnsi="Cambria Math"/>
                </w:rPr>
                <m:t>1-0</m:t>
              </m:r>
            </m:den>
          </m:f>
          <m:r>
            <w:rPr>
              <w:rFonts w:ascii="Cambria Math" w:hAnsi="Cambria Math"/>
            </w:rPr>
            <m:t>=</m:t>
          </m:r>
          <m:f>
            <m:fPr>
              <m:ctrlPr>
                <w:rPr>
                  <w:rFonts w:ascii="Cambria Math" w:hAnsi="Cambria Math"/>
                  <w:i/>
                </w:rPr>
              </m:ctrlPr>
            </m:fPr>
            <m:num>
              <m:r>
                <w:rPr>
                  <w:rFonts w:ascii="Cambria Math" w:hAnsi="Cambria Math"/>
                </w:rPr>
                <m:t>x-</m:t>
              </m:r>
              <m:d>
                <m:dPr>
                  <m:ctrlPr>
                    <w:rPr>
                      <w:rFonts w:ascii="Cambria Math" w:hAnsi="Cambria Math"/>
                      <w:i/>
                    </w:rPr>
                  </m:ctrlPr>
                </m:dPr>
                <m:e>
                  <m:r>
                    <w:rPr>
                      <w:rFonts w:ascii="Cambria Math" w:hAnsi="Cambria Math"/>
                    </w:rPr>
                    <m:t>10</m:t>
                  </m:r>
                </m:e>
              </m:d>
            </m:num>
            <m:den>
              <m:r>
                <w:rPr>
                  <w:rFonts w:ascii="Cambria Math" w:hAnsi="Cambria Math"/>
                </w:rPr>
                <m:t>15-</m:t>
              </m:r>
              <m:d>
                <m:dPr>
                  <m:ctrlPr>
                    <w:rPr>
                      <w:rFonts w:ascii="Cambria Math" w:hAnsi="Cambria Math"/>
                      <w:i/>
                    </w:rPr>
                  </m:ctrlPr>
                </m:dPr>
                <m:e>
                  <m:r>
                    <w:rPr>
                      <w:rFonts w:ascii="Cambria Math" w:hAnsi="Cambria Math"/>
                    </w:rPr>
                    <m:t>10</m:t>
                  </m:r>
                </m:e>
              </m:d>
            </m:den>
          </m:f>
        </m:oMath>
      </m:oMathPara>
    </w:p>
    <w:p w:rsidR="0048138F" w:rsidRPr="001617AD" w:rsidRDefault="0048138F" w:rsidP="001617AD">
      <w:pPr>
        <w:pStyle w:val="ListParagraph"/>
        <w:ind w:left="0"/>
        <w:jc w:val="center"/>
        <w:rPr>
          <w:lang w:val="id-ID"/>
        </w:rPr>
      </w:pPr>
      <m:oMathPara>
        <m:oMathParaPr>
          <m:jc m:val="center"/>
        </m:oMathParaPr>
        <m:oMath>
          <m:r>
            <w:rPr>
              <w:rFonts w:ascii="Cambria Math" w:hAnsi="Cambria Math"/>
            </w:rPr>
            <m:t>y=</m:t>
          </m:r>
          <m:f>
            <m:fPr>
              <m:ctrlPr>
                <w:rPr>
                  <w:rFonts w:ascii="Cambria Math" w:hAnsi="Cambria Math"/>
                  <w:i/>
                </w:rPr>
              </m:ctrlPr>
            </m:fPr>
            <m:num>
              <m:r>
                <w:rPr>
                  <w:rFonts w:ascii="Cambria Math" w:hAnsi="Cambria Math"/>
                </w:rPr>
                <m:t>x-10</m:t>
              </m:r>
            </m:num>
            <m:den>
              <m:r>
                <w:rPr>
                  <w:rFonts w:ascii="Cambria Math" w:hAnsi="Cambria Math"/>
                </w:rPr>
                <m:t>5</m:t>
              </m:r>
            </m:den>
          </m:f>
        </m:oMath>
      </m:oMathPara>
    </w:p>
    <w:p w:rsidR="0048138F" w:rsidRDefault="0048138F" w:rsidP="009A4EF5">
      <w:pPr>
        <w:pStyle w:val="ListParagraph"/>
        <w:jc w:val="both"/>
        <w:rPr>
          <w:lang w:val="id-ID"/>
        </w:rPr>
      </w:pPr>
      <w:r>
        <w:rPr>
          <w:lang w:val="id-ID"/>
        </w:rPr>
        <w:t xml:space="preserve">Didapatkan hasil dari persamaan fungsi </w:t>
      </w:r>
      <w:r>
        <w:rPr>
          <w:i/>
          <w:lang w:val="id-ID"/>
        </w:rPr>
        <w:t>Most Positive</w:t>
      </w:r>
      <w:r>
        <w:rPr>
          <w:lang w:val="id-ID"/>
        </w:rPr>
        <w:t xml:space="preserve"> pada </w:t>
      </w:r>
      <w:r>
        <w:rPr>
          <w:i/>
          <w:lang w:val="id-ID"/>
        </w:rPr>
        <w:t xml:space="preserve">delta error </w:t>
      </w:r>
      <w:r>
        <w:rPr>
          <w:lang w:val="id-ID"/>
        </w:rPr>
        <w:t>adalah sebagai berikut.</w:t>
      </w:r>
    </w:p>
    <w:p w:rsidR="009A4EF5" w:rsidRPr="00C96DF9" w:rsidRDefault="008E795E" w:rsidP="009A4EF5">
      <w:pPr>
        <w:pStyle w:val="ListParagraph"/>
        <w:ind w:left="0"/>
        <w:jc w:val="center"/>
        <w:rPr>
          <w:rFonts w:eastAsiaTheme="minorEastAsia"/>
        </w:rPr>
      </w:pPr>
      <m:oMathPara>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P</m:t>
              </m:r>
            </m:sub>
          </m:sSub>
          <m:r>
            <m:rPr>
              <m:sty m:val="p"/>
            </m:rPr>
            <w:rPr>
              <w:rFonts w:ascii="Cambria Math" w:eastAsia="Calibri" w:hAnsi="Cambria Math"/>
            </w:rPr>
            <m:t>(x)</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   &amp;x≤10</m:t>
                  </m:r>
                </m:e>
                <m:e>
                  <m:f>
                    <m:fPr>
                      <m:ctrlPr>
                        <w:rPr>
                          <w:rFonts w:ascii="Cambria Math" w:hAnsi="Cambria Math"/>
                          <w:i/>
                        </w:rPr>
                      </m:ctrlPr>
                    </m:fPr>
                    <m:num>
                      <m:r>
                        <w:rPr>
                          <w:rFonts w:ascii="Cambria Math" w:hAnsi="Cambria Math"/>
                        </w:rPr>
                        <m:t>x-</m:t>
                      </m:r>
                      <m:r>
                        <w:rPr>
                          <w:rFonts w:ascii="Cambria Math" w:hAnsi="Cambria Math"/>
                        </w:rPr>
                        <m:t>10</m:t>
                      </m:r>
                    </m:num>
                    <m:den>
                      <m:r>
                        <w:rPr>
                          <w:rFonts w:ascii="Cambria Math" w:hAnsi="Cambria Math"/>
                        </w:rPr>
                        <m:t>15</m:t>
                      </m:r>
                    </m:den>
                  </m:f>
                  <m:r>
                    <w:rPr>
                      <w:rFonts w:ascii="Cambria Math" w:hAnsi="Cambria Math"/>
                    </w:rPr>
                    <m:t xml:space="preserve">  ;   &amp;10&lt;x≤15</m:t>
                  </m:r>
                  <m:ctrlPr>
                    <w:rPr>
                      <w:rFonts w:ascii="Cambria Math" w:eastAsia="Cambria Math" w:hAnsi="Cambria Math" w:cs="Cambria Math"/>
                      <w:i/>
                    </w:rPr>
                  </m:ctrlPr>
                </m:e>
                <m:e>
                  <m:r>
                    <w:rPr>
                      <w:rFonts w:ascii="Cambria Math" w:hAnsi="Cambria Math"/>
                    </w:rPr>
                    <m:t>1        ;   &amp;x&gt;15</m:t>
                  </m:r>
                </m:e>
              </m:eqArr>
            </m:e>
          </m:d>
        </m:oMath>
      </m:oMathPara>
    </w:p>
    <w:p w:rsidR="00D15C41" w:rsidRDefault="00C96DF9" w:rsidP="003A38EA">
      <w:pPr>
        <w:pStyle w:val="Heading2"/>
        <w:numPr>
          <w:ilvl w:val="0"/>
          <w:numId w:val="37"/>
        </w:numPr>
        <w:spacing w:before="240"/>
        <w:ind w:left="426" w:hanging="426"/>
        <w:jc w:val="both"/>
        <w:rPr>
          <w:i/>
        </w:rPr>
      </w:pPr>
      <w:bookmarkStart w:id="124" w:name="_Toc79136265"/>
      <w:r>
        <w:t xml:space="preserve">Lampiran 3 </w:t>
      </w:r>
      <w:r w:rsidR="00D64A2E">
        <w:t xml:space="preserve">Penurunan persamaan </w:t>
      </w:r>
      <w:r w:rsidR="00D64A2E">
        <w:rPr>
          <w:i/>
        </w:rPr>
        <w:t>Forward Kinematics of Differential Drive</w:t>
      </w:r>
      <w:bookmarkEnd w:id="124"/>
    </w:p>
    <w:p w:rsidR="0099542A" w:rsidRPr="0099542A" w:rsidRDefault="0099542A" w:rsidP="00A26BB0">
      <w:pPr>
        <w:ind w:firstLine="426"/>
        <w:jc w:val="both"/>
        <w:rPr>
          <w:lang w:val="id-ID" w:eastAsia="id-ID"/>
        </w:rPr>
      </w:pPr>
      <w:r>
        <w:rPr>
          <w:rFonts w:eastAsia="Times New Roman"/>
          <w:color w:val="000000"/>
          <w:lang w:val="id-ID" w:eastAsia="id-ID"/>
        </w:rPr>
        <w:t xml:space="preserve">Saat ICC sudah diketahui pada Persamaan II-3 </w:t>
      </w:r>
      <w:r w:rsidR="002A50A2">
        <w:rPr>
          <w:rFonts w:eastAsia="Times New Roman"/>
          <w:color w:val="000000"/>
          <w:lang w:val="id-ID" w:eastAsia="id-ID"/>
        </w:rPr>
        <w:t xml:space="preserve">dan perubahan posisi terhadap </w:t>
      </w:r>
      <m:oMath>
        <m:d>
          <m:dPr>
            <m:ctrlPr>
              <w:rPr>
                <w:rFonts w:ascii="Cambria Math" w:hAnsi="Cambria Math"/>
                <w:i/>
                <w:color w:val="000000"/>
                <w:lang w:val="id-ID"/>
              </w:rPr>
            </m:ctrlPr>
          </m:dPr>
          <m:e>
            <m:sSup>
              <m:sSupPr>
                <m:ctrlPr>
                  <w:rPr>
                    <w:rFonts w:ascii="Cambria Math" w:hAnsi="Cambria Math"/>
                    <w:i/>
                    <w:color w:val="000000"/>
                    <w:lang w:val="id-ID"/>
                  </w:rPr>
                </m:ctrlPr>
              </m:sSupPr>
              <m:e>
                <m:r>
                  <w:rPr>
                    <w:rFonts w:ascii="Cambria Math" w:hAnsi="Cambria Math"/>
                    <w:color w:val="000000"/>
                    <w:lang w:val="id-ID"/>
                  </w:rPr>
                  <m:t>X</m:t>
                </m:r>
              </m:e>
              <m:sup>
                <m:r>
                  <w:rPr>
                    <w:rFonts w:ascii="Cambria Math" w:hAnsi="Cambria Math"/>
                    <w:color w:val="000000"/>
                    <w:lang w:val="id-ID"/>
                  </w:rPr>
                  <m:t>'</m:t>
                </m:r>
              </m:sup>
            </m:sSup>
            <m:r>
              <w:rPr>
                <w:rFonts w:ascii="Cambria Math" w:hAnsi="Cambria Math"/>
                <w:color w:val="000000"/>
                <w:lang w:val="id-ID"/>
              </w:rPr>
              <m:t>,</m:t>
            </m:r>
            <m:sSup>
              <m:sSupPr>
                <m:ctrlPr>
                  <w:rPr>
                    <w:rFonts w:ascii="Cambria Math" w:hAnsi="Cambria Math"/>
                    <w:i/>
                    <w:color w:val="000000"/>
                    <w:lang w:val="id-ID"/>
                  </w:rPr>
                </m:ctrlPr>
              </m:sSupPr>
              <m:e>
                <m:r>
                  <w:rPr>
                    <w:rFonts w:ascii="Cambria Math" w:hAnsi="Cambria Math"/>
                    <w:color w:val="000000"/>
                    <w:lang w:val="id-ID"/>
                  </w:rPr>
                  <m:t>Y</m:t>
                </m:r>
              </m:e>
              <m:sup>
                <m:r>
                  <w:rPr>
                    <w:rFonts w:ascii="Cambria Math" w:hAnsi="Cambria Math"/>
                    <w:color w:val="000000"/>
                    <w:lang w:val="id-ID"/>
                  </w:rPr>
                  <m:t>'</m:t>
                </m:r>
              </m:sup>
            </m:sSup>
            <m:r>
              <w:rPr>
                <w:rFonts w:ascii="Cambria Math" w:hAnsi="Cambria Math"/>
                <w:color w:val="000000"/>
                <w:lang w:val="id-ID"/>
              </w:rPr>
              <m:t>,</m:t>
            </m:r>
            <m:sSup>
              <m:sSupPr>
                <m:ctrlPr>
                  <w:rPr>
                    <w:rFonts w:ascii="Cambria Math" w:hAnsi="Cambria Math"/>
                    <w:i/>
                    <w:color w:val="000000"/>
                    <w:lang w:val="id-ID"/>
                  </w:rPr>
                </m:ctrlPr>
              </m:sSupPr>
              <m:e>
                <m:r>
                  <w:rPr>
                    <w:rFonts w:ascii="Cambria Math" w:hAnsi="Cambria Math"/>
                    <w:color w:val="000000"/>
                    <w:lang w:val="id-ID"/>
                  </w:rPr>
                  <m:t>θ</m:t>
                </m:r>
              </m:e>
              <m:sup>
                <m:r>
                  <w:rPr>
                    <w:rFonts w:ascii="Cambria Math" w:hAnsi="Cambria Math"/>
                    <w:color w:val="000000"/>
                    <w:lang w:val="id-ID"/>
                  </w:rPr>
                  <m:t>'</m:t>
                </m:r>
              </m:sup>
            </m:sSup>
          </m:e>
        </m:d>
      </m:oMath>
      <w:r w:rsidR="002A50A2">
        <w:rPr>
          <w:rFonts w:eastAsia="Times New Roman"/>
          <w:color w:val="000000"/>
          <w:lang w:val="id-ID"/>
        </w:rPr>
        <w:t xml:space="preserve"> </w:t>
      </w:r>
      <w:r w:rsidR="00B24581">
        <w:rPr>
          <w:rFonts w:eastAsia="Times New Roman"/>
          <w:color w:val="000000"/>
          <w:lang w:val="id-ID"/>
        </w:rPr>
        <w:t>maka dapat diturunkan dengan sistem yang dibuat</w:t>
      </w:r>
      <w:r w:rsidR="00820DCF">
        <w:rPr>
          <w:rFonts w:eastAsia="Times New Roman"/>
          <w:color w:val="000000"/>
          <w:lang w:val="id-ID"/>
        </w:rPr>
        <w:t>.</w:t>
      </w:r>
    </w:p>
    <w:p w:rsidR="0046251A" w:rsidRPr="008D6193" w:rsidRDefault="0046251A" w:rsidP="00EB76B0">
      <w:pPr>
        <w:pStyle w:val="ListParagraph"/>
        <w:numPr>
          <w:ilvl w:val="3"/>
          <w:numId w:val="38"/>
        </w:numPr>
        <w:ind w:left="426"/>
        <w:rPr>
          <w:lang w:val="id-ID" w:eastAsia="id-ID"/>
        </w:rPr>
      </w:pPr>
      <w:r w:rsidRPr="00F05ACF">
        <w:rPr>
          <w:lang w:val="id-ID" w:eastAsia="id-ID"/>
        </w:rPr>
        <w:t xml:space="preserve">Persamaan </w:t>
      </w:r>
      <m:oMath>
        <m:sSup>
          <m:sSupPr>
            <m:ctrlPr>
              <w:rPr>
                <w:rFonts w:ascii="Cambria Math" w:hAnsi="Cambria Math"/>
                <w:i/>
                <w:color w:val="000000"/>
                <w:lang w:val="id-ID"/>
              </w:rPr>
            </m:ctrlPr>
          </m:sSupPr>
          <m:e>
            <m:r>
              <w:rPr>
                <w:rFonts w:ascii="Cambria Math" w:hAnsi="Cambria Math"/>
                <w:color w:val="000000"/>
                <w:lang w:val="id-ID"/>
              </w:rPr>
              <m:t>X</m:t>
            </m:r>
          </m:e>
          <m:sup>
            <m:r>
              <w:rPr>
                <w:rFonts w:ascii="Cambria Math" w:hAnsi="Cambria Math"/>
                <w:color w:val="000000"/>
                <w:lang w:val="id-ID"/>
              </w:rPr>
              <m:t>'</m:t>
            </m:r>
          </m:sup>
        </m:sSup>
      </m:oMath>
    </w:p>
    <w:p w:rsidR="008D6193" w:rsidRPr="008D6193" w:rsidRDefault="008D6193" w:rsidP="008D6193">
      <w:pPr>
        <w:pStyle w:val="ListParagraph"/>
        <w:ind w:left="426"/>
        <w:rPr>
          <w:rFonts w:eastAsiaTheme="minorEastAsia"/>
          <w:color w:val="000000"/>
          <w:lang w:val="id-ID"/>
        </w:rPr>
      </w:pPr>
      <m:oMathPara>
        <m:oMathParaPr>
          <m:jc m:val="left"/>
        </m:oMathParaPr>
        <m:oMath>
          <m:sSup>
            <m:sSupPr>
              <m:ctrlPr>
                <w:rPr>
                  <w:rFonts w:ascii="Cambria Math" w:hAnsi="Cambria Math"/>
                  <w:i/>
                  <w:color w:val="000000"/>
                  <w:lang w:val="id-ID"/>
                </w:rPr>
              </m:ctrlPr>
            </m:sSupPr>
            <m:e>
              <m:r>
                <w:rPr>
                  <w:rFonts w:ascii="Cambria Math" w:hAnsi="Cambria Math"/>
                  <w:color w:val="000000"/>
                  <w:lang w:val="id-ID"/>
                </w:rPr>
                <m:t>X</m:t>
              </m:r>
            </m:e>
            <m:sup>
              <m:r>
                <w:rPr>
                  <w:rFonts w:ascii="Cambria Math" w:hAnsi="Cambria Math"/>
                  <w:color w:val="000000"/>
                  <w:lang w:val="id-ID"/>
                </w:rPr>
                <m:t>'</m:t>
              </m:r>
            </m:sup>
          </m:sSup>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cos</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x-ICCx</m:t>
              </m:r>
            </m:e>
          </m:d>
          <m:r>
            <w:rPr>
              <w:rFonts w:ascii="Cambria Math" w:hAnsi="Cambria Math"/>
              <w:color w:val="000000"/>
              <w:lang w:val="id-ID"/>
            </w:rPr>
            <m:t>)-(</m:t>
          </m:r>
          <m:r>
            <m:rPr>
              <m:sty m:val="p"/>
            </m:rPr>
            <w:rPr>
              <w:rFonts w:ascii="Cambria Math" w:hAnsi="Cambria Math"/>
              <w:color w:val="000000"/>
              <w:lang w:val="id-ID"/>
            </w:rPr>
            <m:t>sin⁡</m:t>
          </m:r>
          <m:d>
            <m:dPr>
              <m:ctrlPr>
                <w:rPr>
                  <w:rFonts w:ascii="Cambria Math" w:hAnsi="Cambria Math"/>
                  <w:i/>
                  <w:color w:val="000000"/>
                  <w:lang w:val="id-ID"/>
                </w:rPr>
              </m:ctrlPr>
            </m:dPr>
            <m:e>
              <m:r>
                <w:rPr>
                  <w:rFonts w:ascii="Cambria Math" w:hAnsi="Cambria Math"/>
                  <w:color w:val="000000"/>
                  <w:lang w:val="id-ID"/>
                </w:rPr>
                <m:t>ωδt</m:t>
              </m:r>
            </m:e>
          </m:d>
          <m:r>
            <w:rPr>
              <w:rFonts w:ascii="Cambria Math" w:hAnsi="Cambria Math"/>
              <w:color w:val="000000"/>
              <w:lang w:val="id-ID"/>
            </w:rPr>
            <m:t>*(y-ICCy))+0</m:t>
          </m:r>
        </m:oMath>
      </m:oMathPara>
    </w:p>
    <w:p w:rsidR="008D6193" w:rsidRPr="00D335E5" w:rsidRDefault="008D6193" w:rsidP="008D6193">
      <w:pPr>
        <w:pStyle w:val="ListParagraph"/>
        <w:ind w:left="426" w:firstLine="294"/>
        <w:rPr>
          <w:rFonts w:eastAsiaTheme="minorEastAsia"/>
          <w:color w:val="000000"/>
          <w:lang w:val="id-ID"/>
        </w:rPr>
      </w:pPr>
      <m:oMathPara>
        <m:oMathParaPr>
          <m:jc m:val="left"/>
        </m:oMathParaPr>
        <m:oMath>
          <m:r>
            <w:rPr>
              <w:rFonts w:ascii="Cambria Math" w:hAnsi="Cambria Math"/>
              <w:color w:val="000000"/>
              <w:lang w:val="id-ID"/>
            </w:rPr>
            <m:t xml:space="preserve"> </m:t>
          </m:r>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cos</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x-</m:t>
              </m:r>
              <m:r>
                <w:rPr>
                  <w:rFonts w:ascii="Cambria Math" w:hAnsi="Cambria Math"/>
                  <w:color w:val="000000"/>
                  <w:lang w:val="id-ID"/>
                </w:rPr>
                <m:t>x-Rsin</m:t>
              </m:r>
              <m:d>
                <m:dPr>
                  <m:ctrlPr>
                    <w:rPr>
                      <w:rFonts w:ascii="Cambria Math" w:hAnsi="Cambria Math"/>
                      <w:i/>
                      <w:color w:val="000000"/>
                      <w:lang w:val="id-ID"/>
                    </w:rPr>
                  </m:ctrlPr>
                </m:dPr>
                <m:e>
                  <m:r>
                    <w:rPr>
                      <w:rFonts w:ascii="Cambria Math" w:hAnsi="Cambria Math"/>
                      <w:color w:val="000000"/>
                      <w:lang w:val="id-ID"/>
                    </w:rPr>
                    <m:t>θ</m:t>
                  </m:r>
                </m:e>
              </m:d>
            </m:e>
          </m:d>
          <m:r>
            <w:rPr>
              <w:rFonts w:ascii="Cambria Math" w:hAnsi="Cambria Math"/>
              <w:color w:val="000000"/>
              <w:lang w:val="id-ID"/>
            </w:rPr>
            <m:t>-</m:t>
          </m:r>
          <m:r>
            <w:rPr>
              <w:rFonts w:ascii="Cambria Math" w:hAnsi="Cambria Math"/>
              <w:color w:val="000000"/>
              <w:lang w:val="id-ID"/>
            </w:rPr>
            <m:t>(</m:t>
          </m:r>
          <m:r>
            <m:rPr>
              <m:sty m:val="p"/>
            </m:rPr>
            <w:rPr>
              <w:rFonts w:ascii="Cambria Math" w:hAnsi="Cambria Math"/>
              <w:color w:val="000000"/>
              <w:lang w:val="id-ID"/>
            </w:rPr>
            <m:t>sin⁡</m:t>
          </m:r>
          <m:d>
            <m:dPr>
              <m:ctrlPr>
                <w:rPr>
                  <w:rFonts w:ascii="Cambria Math" w:hAnsi="Cambria Math"/>
                  <w:i/>
                  <w:color w:val="000000"/>
                  <w:lang w:val="id-ID"/>
                </w:rPr>
              </m:ctrlPr>
            </m:dPr>
            <m:e>
              <m:r>
                <w:rPr>
                  <w:rFonts w:ascii="Cambria Math" w:hAnsi="Cambria Math"/>
                  <w:color w:val="000000"/>
                  <w:lang w:val="id-ID"/>
                </w:rPr>
                <m:t>ωδt</m:t>
              </m:r>
            </m:e>
          </m:d>
          <m:r>
            <w:rPr>
              <w:rFonts w:ascii="Cambria Math" w:hAnsi="Cambria Math"/>
              <w:color w:val="000000"/>
              <w:lang w:val="id-ID"/>
            </w:rPr>
            <m:t>*(y-</m:t>
          </m:r>
          <m:r>
            <w:rPr>
              <w:rFonts w:ascii="Cambria Math" w:hAnsi="Cambria Math"/>
              <w:color w:val="000000"/>
              <w:lang w:val="id-ID"/>
            </w:rPr>
            <m:t>y+Rcos</m:t>
          </m:r>
          <m:d>
            <m:dPr>
              <m:ctrlPr>
                <w:rPr>
                  <w:rFonts w:ascii="Cambria Math" w:hAnsi="Cambria Math"/>
                  <w:i/>
                  <w:color w:val="000000"/>
                  <w:lang w:val="id-ID"/>
                </w:rPr>
              </m:ctrlPr>
            </m:dPr>
            <m:e>
              <m:r>
                <w:rPr>
                  <w:rFonts w:ascii="Cambria Math" w:hAnsi="Cambria Math"/>
                  <w:color w:val="000000"/>
                  <w:lang w:val="id-ID"/>
                </w:rPr>
                <m:t>θ</m:t>
              </m:r>
            </m:e>
          </m:d>
          <m:r>
            <w:rPr>
              <w:rFonts w:ascii="Cambria Math" w:hAnsi="Cambria Math"/>
              <w:color w:val="000000"/>
              <w:lang w:val="id-ID"/>
            </w:rPr>
            <m:t>+0</m:t>
          </m:r>
        </m:oMath>
      </m:oMathPara>
    </w:p>
    <w:p w:rsidR="00D335E5" w:rsidRPr="00764079" w:rsidRDefault="00D335E5" w:rsidP="008D6193">
      <w:pPr>
        <w:pStyle w:val="ListParagraph"/>
        <w:ind w:left="426" w:firstLine="294"/>
        <w:rPr>
          <w:rFonts w:eastAsiaTheme="minorEastAsia"/>
          <w:color w:val="000000"/>
          <w:lang w:val="id-ID"/>
        </w:rPr>
      </w:pPr>
      <m:oMathPara>
        <m:oMathParaPr>
          <m:jc m:val="left"/>
        </m:oMathParaPr>
        <m:oMath>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cos</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m:t>
              </m:r>
              <m:r>
                <w:rPr>
                  <w:rFonts w:ascii="Cambria Math" w:hAnsi="Cambria Math"/>
                  <w:color w:val="000000"/>
                  <w:lang w:val="id-ID"/>
                </w:rPr>
                <m:t>Rsin</m:t>
              </m:r>
              <m:d>
                <m:dPr>
                  <m:ctrlPr>
                    <w:rPr>
                      <w:rFonts w:ascii="Cambria Math" w:hAnsi="Cambria Math"/>
                      <w:i/>
                      <w:color w:val="000000"/>
                      <w:lang w:val="id-ID"/>
                    </w:rPr>
                  </m:ctrlPr>
                </m:dPr>
                <m:e>
                  <m:r>
                    <w:rPr>
                      <w:rFonts w:ascii="Cambria Math" w:hAnsi="Cambria Math"/>
                      <w:color w:val="000000"/>
                      <w:lang w:val="id-ID"/>
                    </w:rPr>
                    <m:t>θ</m:t>
                  </m:r>
                </m:e>
              </m:d>
            </m:e>
          </m:d>
          <m:r>
            <w:rPr>
              <w:rFonts w:ascii="Cambria Math" w:hAnsi="Cambria Math"/>
              <w:color w:val="000000"/>
              <w:lang w:val="id-ID"/>
            </w:rPr>
            <m:t>-(</m:t>
          </m:r>
          <m:r>
            <m:rPr>
              <m:sty m:val="p"/>
            </m:rPr>
            <w:rPr>
              <w:rFonts w:ascii="Cambria Math" w:hAnsi="Cambria Math"/>
              <w:color w:val="000000"/>
              <w:lang w:val="id-ID"/>
            </w:rPr>
            <m:t>sin⁡</m:t>
          </m:r>
          <m:d>
            <m:dPr>
              <m:ctrlPr>
                <w:rPr>
                  <w:rFonts w:ascii="Cambria Math" w:hAnsi="Cambria Math"/>
                  <w:i/>
                  <w:color w:val="000000"/>
                  <w:lang w:val="id-ID"/>
                </w:rPr>
              </m:ctrlPr>
            </m:dPr>
            <m:e>
              <m:r>
                <w:rPr>
                  <w:rFonts w:ascii="Cambria Math" w:hAnsi="Cambria Math"/>
                  <w:color w:val="000000"/>
                  <w:lang w:val="id-ID"/>
                </w:rPr>
                <m:t>ωδt</m:t>
              </m:r>
            </m:e>
          </m:d>
          <m:r>
            <w:rPr>
              <w:rFonts w:ascii="Cambria Math" w:hAnsi="Cambria Math"/>
              <w:color w:val="000000"/>
              <w:lang w:val="id-ID"/>
            </w:rPr>
            <m:t>*(</m:t>
          </m:r>
          <m:r>
            <w:rPr>
              <w:rFonts w:ascii="Cambria Math" w:hAnsi="Cambria Math"/>
              <w:color w:val="000000"/>
              <w:lang w:val="id-ID"/>
            </w:rPr>
            <m:t>-</m:t>
          </m:r>
          <m:r>
            <w:rPr>
              <w:rFonts w:ascii="Cambria Math" w:hAnsi="Cambria Math"/>
              <w:color w:val="000000"/>
              <w:lang w:val="id-ID"/>
            </w:rPr>
            <m:t>Rcos</m:t>
          </m:r>
          <m:d>
            <m:dPr>
              <m:ctrlPr>
                <w:rPr>
                  <w:rFonts w:ascii="Cambria Math" w:hAnsi="Cambria Math"/>
                  <w:i/>
                  <w:color w:val="000000"/>
                  <w:lang w:val="id-ID"/>
                </w:rPr>
              </m:ctrlPr>
            </m:dPr>
            <m:e>
              <m:r>
                <w:rPr>
                  <w:rFonts w:ascii="Cambria Math" w:hAnsi="Cambria Math"/>
                  <w:color w:val="000000"/>
                  <w:lang w:val="id-ID"/>
                </w:rPr>
                <m:t>θ</m:t>
              </m:r>
            </m:e>
          </m:d>
          <m:r>
            <w:rPr>
              <w:rFonts w:ascii="Cambria Math" w:hAnsi="Cambria Math"/>
              <w:color w:val="000000"/>
              <w:lang w:val="id-ID"/>
            </w:rPr>
            <m:t>)</m:t>
          </m:r>
          <m:r>
            <w:rPr>
              <w:rFonts w:ascii="Cambria Math" w:hAnsi="Cambria Math"/>
              <w:color w:val="000000"/>
              <w:lang w:val="id-ID"/>
            </w:rPr>
            <m:t>+0</m:t>
          </m:r>
        </m:oMath>
      </m:oMathPara>
    </w:p>
    <w:p w:rsidR="00764079" w:rsidRPr="003C1E3F" w:rsidRDefault="00764079" w:rsidP="008D6193">
      <w:pPr>
        <w:pStyle w:val="ListParagraph"/>
        <w:ind w:left="426" w:firstLine="294"/>
        <w:rPr>
          <w:rFonts w:eastAsiaTheme="minorEastAsia"/>
          <w:color w:val="000000"/>
          <w:lang w:val="id-ID"/>
        </w:rPr>
      </w:pPr>
      <m:oMathPara>
        <m:oMathParaPr>
          <m:jc m:val="left"/>
        </m:oMathParaPr>
        <m:oMath>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R[-</m:t>
              </m:r>
              <m:r>
                <m:rPr>
                  <m:sty m:val="p"/>
                </m:rPr>
                <w:rPr>
                  <w:rFonts w:ascii="Cambria Math" w:hAnsi="Cambria Math"/>
                  <w:color w:val="000000"/>
                  <w:lang w:val="id-ID"/>
                </w:rPr>
                <m:t>cos</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sin</m:t>
              </m:r>
              <m:d>
                <m:dPr>
                  <m:ctrlPr>
                    <w:rPr>
                      <w:rFonts w:ascii="Cambria Math" w:hAnsi="Cambria Math"/>
                      <w:i/>
                      <w:color w:val="000000"/>
                      <w:lang w:val="id-ID"/>
                    </w:rPr>
                  </m:ctrlPr>
                </m:dPr>
                <m:e>
                  <m:r>
                    <w:rPr>
                      <w:rFonts w:ascii="Cambria Math" w:hAnsi="Cambria Math"/>
                      <w:color w:val="000000"/>
                      <w:lang w:val="id-ID"/>
                    </w:rPr>
                    <m:t>θ</m:t>
                  </m:r>
                </m:e>
              </m:d>
            </m:e>
          </m:d>
          <m:r>
            <w:rPr>
              <w:rFonts w:ascii="Cambria Math" w:hAnsi="Cambria Math"/>
              <w:color w:val="000000"/>
              <w:lang w:val="id-ID"/>
            </w:rPr>
            <m:t>]</m:t>
          </m:r>
          <m:r>
            <w:rPr>
              <w:rFonts w:ascii="Cambria Math" w:hAnsi="Cambria Math"/>
              <w:color w:val="000000"/>
              <w:lang w:val="id-ID"/>
            </w:rPr>
            <m:t>+</m:t>
          </m:r>
          <m:r>
            <w:rPr>
              <w:rFonts w:ascii="Cambria Math" w:hAnsi="Cambria Math"/>
              <w:color w:val="000000"/>
              <w:lang w:val="id-ID"/>
            </w:rPr>
            <m:t>R[</m:t>
          </m:r>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sin</m:t>
              </m:r>
              <m:ctrlPr>
                <w:rPr>
                  <w:rFonts w:ascii="Cambria Math" w:hAnsi="Cambria Math"/>
                  <w:i/>
                  <w:color w:val="000000"/>
                  <w:lang w:val="id-ID"/>
                </w:rPr>
              </m:ctrlP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cos</m:t>
              </m:r>
              <m:d>
                <m:dPr>
                  <m:ctrlPr>
                    <w:rPr>
                      <w:rFonts w:ascii="Cambria Math" w:hAnsi="Cambria Math"/>
                      <w:i/>
                      <w:color w:val="000000"/>
                      <w:lang w:val="id-ID"/>
                    </w:rPr>
                  </m:ctrlPr>
                </m:dPr>
                <m:e>
                  <m:r>
                    <w:rPr>
                      <w:rFonts w:ascii="Cambria Math" w:hAnsi="Cambria Math"/>
                      <w:color w:val="000000"/>
                      <w:lang w:val="id-ID"/>
                    </w:rPr>
                    <m:t>θ</m:t>
                  </m:r>
                </m:e>
              </m:d>
            </m:e>
          </m:d>
          <m:r>
            <w:rPr>
              <w:rFonts w:ascii="Cambria Math" w:hAnsi="Cambria Math"/>
              <w:color w:val="000000"/>
              <w:lang w:val="id-ID"/>
            </w:rPr>
            <m:t>]</m:t>
          </m:r>
          <m:r>
            <w:rPr>
              <w:rFonts w:ascii="Cambria Math" w:hAnsi="Cambria Math"/>
              <w:color w:val="000000"/>
              <w:lang w:val="id-ID"/>
            </w:rPr>
            <m:t>+0</m:t>
          </m:r>
        </m:oMath>
      </m:oMathPara>
    </w:p>
    <w:p w:rsidR="003C1E3F" w:rsidRPr="007656B5" w:rsidRDefault="003C1E3F" w:rsidP="008D6193">
      <w:pPr>
        <w:pStyle w:val="ListParagraph"/>
        <w:ind w:left="426" w:firstLine="294"/>
        <w:rPr>
          <w:rFonts w:eastAsiaTheme="minorEastAsia"/>
          <w:color w:val="000000"/>
          <w:lang w:val="id-ID"/>
        </w:rPr>
      </w:pPr>
      <m:oMathPara>
        <m:oMathParaPr>
          <m:jc m:val="left"/>
        </m:oMathParaPr>
        <m:oMath>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R[-cos</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r>
            <w:rPr>
              <w:rFonts w:ascii="Cambria Math" w:hAnsi="Cambria Math"/>
              <w:color w:val="000000"/>
              <w:lang w:val="id-ID"/>
            </w:rPr>
            <m:t>sin</m:t>
          </m:r>
          <m:d>
            <m:dPr>
              <m:ctrlPr>
                <w:rPr>
                  <w:rFonts w:ascii="Cambria Math" w:hAnsi="Cambria Math"/>
                  <w:i/>
                  <w:color w:val="000000"/>
                  <w:lang w:val="id-ID"/>
                </w:rPr>
              </m:ctrlPr>
            </m:dPr>
            <m:e>
              <m:r>
                <w:rPr>
                  <w:rFonts w:ascii="Cambria Math" w:hAnsi="Cambria Math"/>
                  <w:color w:val="000000"/>
                  <w:lang w:val="id-ID"/>
                </w:rPr>
                <m:t>θ</m:t>
              </m:r>
            </m:e>
          </m:d>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sin</m:t>
              </m:r>
              <m:ctrlPr>
                <w:rPr>
                  <w:rFonts w:ascii="Cambria Math" w:hAnsi="Cambria Math"/>
                  <w:i/>
                  <w:color w:val="000000"/>
                  <w:lang w:val="id-ID"/>
                </w:rPr>
              </m:ctrlP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r>
            <w:rPr>
              <w:rFonts w:ascii="Cambria Math" w:hAnsi="Cambria Math"/>
              <w:color w:val="000000"/>
              <w:lang w:val="id-ID"/>
            </w:rPr>
            <m:t>cos</m:t>
          </m:r>
          <m:d>
            <m:dPr>
              <m:ctrlPr>
                <w:rPr>
                  <w:rFonts w:ascii="Cambria Math" w:hAnsi="Cambria Math"/>
                  <w:i/>
                  <w:color w:val="000000"/>
                  <w:lang w:val="id-ID"/>
                </w:rPr>
              </m:ctrlPr>
            </m:dPr>
            <m:e>
              <m:r>
                <w:rPr>
                  <w:rFonts w:ascii="Cambria Math" w:hAnsi="Cambria Math"/>
                  <w:color w:val="000000"/>
                  <w:lang w:val="id-ID"/>
                </w:rPr>
                <m:t>θ</m:t>
              </m:r>
            </m:e>
          </m:d>
          <m:r>
            <w:rPr>
              <w:rFonts w:ascii="Cambria Math" w:hAnsi="Cambria Math"/>
              <w:color w:val="000000"/>
              <w:lang w:val="id-ID"/>
            </w:rPr>
            <m:t>]+0</m:t>
          </m:r>
        </m:oMath>
      </m:oMathPara>
    </w:p>
    <w:p w:rsidR="007656B5" w:rsidRPr="008D6193" w:rsidRDefault="007656B5" w:rsidP="008D6193">
      <w:pPr>
        <w:pStyle w:val="ListParagraph"/>
        <w:ind w:left="426" w:firstLine="294"/>
        <w:rPr>
          <w:rFonts w:eastAsiaTheme="minorEastAsia"/>
          <w:lang w:val="id-ID" w:eastAsia="id-ID"/>
        </w:rPr>
      </w:pPr>
      <m:oMathPara>
        <m:oMathParaPr>
          <m:jc m:val="left"/>
        </m:oMathParaPr>
        <m:oMath>
          <m:r>
            <w:rPr>
              <w:rFonts w:ascii="Cambria Math" w:hAnsi="Cambria Math"/>
              <w:color w:val="000000"/>
              <w:lang w:val="id-ID"/>
            </w:rPr>
            <m:t>=</m:t>
          </m:r>
          <m:r>
            <w:rPr>
              <w:rFonts w:ascii="Cambria Math" w:hAnsi="Cambria Math"/>
              <w:color w:val="000000"/>
              <w:lang w:val="id-ID"/>
            </w:rPr>
            <m:t>R[</m:t>
          </m:r>
          <m:r>
            <m:rPr>
              <m:sty m:val="p"/>
            </m:rPr>
            <w:rPr>
              <w:rFonts w:ascii="Cambria Math" w:hAnsi="Cambria Math"/>
              <w:color w:val="000000"/>
              <w:lang w:val="id-ID"/>
            </w:rPr>
            <m:t>sin⁡</m:t>
          </m:r>
          <m:r>
            <w:rPr>
              <w:rFonts w:ascii="Cambria Math" w:hAnsi="Cambria Math"/>
              <w:color w:val="000000"/>
              <w:lang w:val="id-ID"/>
            </w:rPr>
            <m:t>(</m:t>
          </m:r>
          <m:r>
            <w:rPr>
              <w:rFonts w:ascii="Cambria Math" w:hAnsi="Cambria Math"/>
              <w:color w:val="000000"/>
              <w:lang w:val="id-ID"/>
            </w:rPr>
            <m:t>θ</m:t>
          </m:r>
          <m:r>
            <w:rPr>
              <w:rFonts w:ascii="Cambria Math" w:hAnsi="Cambria Math"/>
              <w:color w:val="000000"/>
              <w:lang w:val="id-ID"/>
            </w:rPr>
            <m:t>+</m:t>
          </m:r>
          <m:r>
            <w:rPr>
              <w:rFonts w:ascii="Cambria Math" w:hAnsi="Cambria Math"/>
              <w:color w:val="000000"/>
              <w:lang w:val="id-ID"/>
            </w:rPr>
            <m:t>ωδt</m:t>
          </m:r>
          <m:r>
            <w:rPr>
              <w:rFonts w:ascii="Cambria Math" w:hAnsi="Cambria Math"/>
              <w:color w:val="000000"/>
              <w:lang w:val="id-ID"/>
            </w:rPr>
            <m:t>)</m:t>
          </m:r>
          <m:r>
            <w:rPr>
              <w:rFonts w:ascii="Cambria Math" w:hAnsi="Cambria Math"/>
              <w:color w:val="000000"/>
              <w:lang w:val="id-ID"/>
            </w:rPr>
            <m:t>]+0</m:t>
          </m:r>
        </m:oMath>
      </m:oMathPara>
    </w:p>
    <w:p w:rsidR="00F05ACF" w:rsidRPr="00B440EB" w:rsidRDefault="00F05ACF" w:rsidP="00EB76B0">
      <w:pPr>
        <w:pStyle w:val="ListParagraph"/>
        <w:numPr>
          <w:ilvl w:val="3"/>
          <w:numId w:val="38"/>
        </w:numPr>
        <w:ind w:left="426"/>
        <w:rPr>
          <w:lang w:val="id-ID" w:eastAsia="id-ID"/>
        </w:rPr>
      </w:pPr>
      <w:r w:rsidRPr="00F05ACF">
        <w:rPr>
          <w:lang w:val="id-ID" w:eastAsia="id-ID"/>
        </w:rPr>
        <w:t xml:space="preserve">Persamaan </w:t>
      </w:r>
      <m:oMath>
        <m:sSup>
          <m:sSupPr>
            <m:ctrlPr>
              <w:rPr>
                <w:rFonts w:ascii="Cambria Math" w:hAnsi="Cambria Math"/>
                <w:i/>
                <w:color w:val="000000"/>
                <w:lang w:val="id-ID"/>
              </w:rPr>
            </m:ctrlPr>
          </m:sSupPr>
          <m:e>
            <m:r>
              <w:rPr>
                <w:rFonts w:ascii="Cambria Math" w:hAnsi="Cambria Math"/>
                <w:color w:val="000000"/>
                <w:lang w:val="id-ID"/>
              </w:rPr>
              <m:t>Y</m:t>
            </m:r>
          </m:e>
          <m:sup>
            <m:r>
              <w:rPr>
                <w:rFonts w:ascii="Cambria Math" w:hAnsi="Cambria Math"/>
                <w:color w:val="000000"/>
                <w:lang w:val="id-ID"/>
              </w:rPr>
              <m:t>'</m:t>
            </m:r>
          </m:sup>
        </m:sSup>
      </m:oMath>
    </w:p>
    <w:p w:rsidR="00B440EB" w:rsidRPr="00B440EB" w:rsidRDefault="00B440EB" w:rsidP="00E432D1">
      <w:pPr>
        <w:ind w:left="-709"/>
        <w:rPr>
          <w:rFonts w:eastAsiaTheme="minorEastAsia"/>
          <w:color w:val="000000"/>
          <w:lang w:val="id-ID"/>
        </w:rPr>
      </w:pPr>
      <m:oMathPara>
        <m:oMath>
          <m:r>
            <w:rPr>
              <w:rFonts w:ascii="Cambria Math" w:hAnsi="Cambria Math"/>
              <w:color w:val="000000"/>
              <w:lang w:val="id-ID"/>
            </w:rPr>
            <w:lastRenderedPageBreak/>
            <m:t>Y'</m:t>
          </m:r>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m:t>
              </m:r>
              <m:r>
                <m:rPr>
                  <m:sty m:val="p"/>
                </m:rPr>
                <w:rPr>
                  <w:rFonts w:ascii="Cambria Math" w:hAnsi="Cambria Math"/>
                  <w:color w:val="000000"/>
                  <w:lang w:val="id-ID"/>
                </w:rPr>
                <m:t>sin</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x-ICCx</m:t>
              </m:r>
            </m:e>
          </m:d>
          <m:r>
            <w:rPr>
              <w:rFonts w:ascii="Cambria Math" w:hAnsi="Cambria Math"/>
              <w:color w:val="000000"/>
              <w:lang w:val="id-ID"/>
            </w:rPr>
            <m:t>)-(</m:t>
          </m:r>
          <m:r>
            <m:rPr>
              <m:sty m:val="p"/>
            </m:rPr>
            <w:rPr>
              <w:rFonts w:ascii="Cambria Math" w:hAnsi="Cambria Math"/>
              <w:color w:val="000000"/>
              <w:lang w:val="id-ID"/>
            </w:rPr>
            <m:t>cos</m:t>
          </m:r>
          <m:r>
            <m:rPr>
              <m:sty m:val="p"/>
            </m:rP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ωδt</m:t>
              </m:r>
            </m:e>
          </m:d>
          <m:r>
            <w:rPr>
              <w:rFonts w:ascii="Cambria Math" w:hAnsi="Cambria Math"/>
              <w:color w:val="000000"/>
              <w:lang w:val="id-ID"/>
            </w:rPr>
            <m:t>*(y-ICCy))+0</m:t>
          </m:r>
        </m:oMath>
      </m:oMathPara>
    </w:p>
    <w:p w:rsidR="00B440EB" w:rsidRPr="00524A9C" w:rsidRDefault="00524A9C" w:rsidP="00524A9C">
      <w:pPr>
        <w:ind w:left="284" w:hanging="142"/>
        <w:rPr>
          <w:rFonts w:eastAsiaTheme="minorEastAsia"/>
          <w:color w:val="000000"/>
          <w:lang w:val="id-ID"/>
        </w:rPr>
      </w:pPr>
      <m:oMathPara>
        <m:oMathParaPr>
          <m:jc m:val="left"/>
        </m:oMathParaPr>
        <m:oMath>
          <m:r>
            <w:rPr>
              <w:rFonts w:ascii="Cambria Math" w:hAnsi="Cambria Math"/>
              <w:color w:val="000000"/>
              <w:lang w:val="id-ID"/>
            </w:rPr>
            <m:t xml:space="preserve">   </m:t>
          </m:r>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sin</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x-x-Rsin</m:t>
              </m:r>
              <m:d>
                <m:dPr>
                  <m:ctrlPr>
                    <w:rPr>
                      <w:rFonts w:ascii="Cambria Math" w:hAnsi="Cambria Math"/>
                      <w:i/>
                      <w:color w:val="000000"/>
                      <w:lang w:val="id-ID"/>
                    </w:rPr>
                  </m:ctrlPr>
                </m:dPr>
                <m:e>
                  <m:r>
                    <w:rPr>
                      <w:rFonts w:ascii="Cambria Math" w:hAnsi="Cambria Math"/>
                      <w:color w:val="000000"/>
                      <w:lang w:val="id-ID"/>
                    </w:rPr>
                    <m:t>θ</m:t>
                  </m:r>
                </m:e>
              </m:d>
            </m:e>
          </m:d>
          <m:r>
            <w:rPr>
              <w:rFonts w:ascii="Cambria Math" w:hAnsi="Cambria Math"/>
              <w:color w:val="000000"/>
              <w:lang w:val="id-ID"/>
            </w:rPr>
            <m:t>+</m:t>
          </m:r>
          <m:r>
            <w:rPr>
              <w:rFonts w:ascii="Cambria Math" w:hAnsi="Cambria Math"/>
              <w:color w:val="000000"/>
              <w:lang w:val="id-ID"/>
            </w:rPr>
            <m:t>(</m:t>
          </m:r>
          <m:r>
            <m:rPr>
              <m:sty m:val="p"/>
            </m:rPr>
            <w:rPr>
              <w:rFonts w:ascii="Cambria Math" w:hAnsi="Cambria Math"/>
              <w:color w:val="000000"/>
              <w:lang w:val="id-ID"/>
            </w:rPr>
            <m:t>cos⁡</m:t>
          </m:r>
          <m:d>
            <m:dPr>
              <m:ctrlPr>
                <w:rPr>
                  <w:rFonts w:ascii="Cambria Math" w:hAnsi="Cambria Math"/>
                  <w:i/>
                  <w:color w:val="000000"/>
                  <w:lang w:val="id-ID"/>
                </w:rPr>
              </m:ctrlPr>
            </m:dPr>
            <m:e>
              <m:r>
                <w:rPr>
                  <w:rFonts w:ascii="Cambria Math" w:hAnsi="Cambria Math"/>
                  <w:color w:val="000000"/>
                  <w:lang w:val="id-ID"/>
                </w:rPr>
                <m:t>ωδt</m:t>
              </m:r>
            </m:e>
          </m:d>
          <m:r>
            <w:rPr>
              <w:rFonts w:ascii="Cambria Math" w:hAnsi="Cambria Math"/>
              <w:color w:val="000000"/>
              <w:lang w:val="id-ID"/>
            </w:rPr>
            <m:t>*(y-y+Rcos</m:t>
          </m:r>
          <m:d>
            <m:dPr>
              <m:ctrlPr>
                <w:rPr>
                  <w:rFonts w:ascii="Cambria Math" w:hAnsi="Cambria Math"/>
                  <w:i/>
                  <w:color w:val="000000"/>
                  <w:lang w:val="id-ID"/>
                </w:rPr>
              </m:ctrlPr>
            </m:dPr>
            <m:e>
              <m:r>
                <w:rPr>
                  <w:rFonts w:ascii="Cambria Math" w:hAnsi="Cambria Math"/>
                  <w:color w:val="000000"/>
                  <w:lang w:val="id-ID"/>
                </w:rPr>
                <m:t>θ</m:t>
              </m:r>
            </m:e>
          </m:d>
          <m:r>
            <w:rPr>
              <w:rFonts w:ascii="Cambria Math" w:hAnsi="Cambria Math"/>
              <w:color w:val="000000"/>
              <w:lang w:val="id-ID"/>
            </w:rPr>
            <m:t>)+</m:t>
          </m:r>
          <m:r>
            <w:rPr>
              <w:rFonts w:ascii="Cambria Math" w:hAnsi="Cambria Math"/>
              <w:color w:val="000000"/>
              <w:lang w:val="id-ID"/>
            </w:rPr>
            <m:t>0</m:t>
          </m:r>
        </m:oMath>
      </m:oMathPara>
    </w:p>
    <w:p w:rsidR="00E432D1" w:rsidRDefault="00524A9C" w:rsidP="00E432D1">
      <w:pPr>
        <w:ind w:left="284"/>
        <w:rPr>
          <w:rFonts w:eastAsiaTheme="minorEastAsia"/>
          <w:color w:val="000000"/>
          <w:lang w:val="id-ID"/>
        </w:rPr>
      </w:pPr>
      <m:oMath>
        <m:r>
          <w:rPr>
            <w:rFonts w:ascii="Cambria Math" w:hAnsi="Cambria Math"/>
            <w:color w:val="000000"/>
            <w:lang w:val="id-ID"/>
          </w:rPr>
          <m:t xml:space="preserve">   </m:t>
        </m:r>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sin</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m:t>
            </m:r>
            <m:r>
              <w:rPr>
                <w:rFonts w:ascii="Cambria Math" w:hAnsi="Cambria Math"/>
                <w:color w:val="000000"/>
                <w:lang w:val="id-ID"/>
              </w:rPr>
              <m:t>Rsin</m:t>
            </m:r>
            <m:d>
              <m:dPr>
                <m:ctrlPr>
                  <w:rPr>
                    <w:rFonts w:ascii="Cambria Math" w:hAnsi="Cambria Math"/>
                    <w:i/>
                    <w:color w:val="000000"/>
                    <w:lang w:val="id-ID"/>
                  </w:rPr>
                </m:ctrlPr>
              </m:dPr>
              <m:e>
                <m:r>
                  <w:rPr>
                    <w:rFonts w:ascii="Cambria Math" w:hAnsi="Cambria Math"/>
                    <w:color w:val="000000"/>
                    <w:lang w:val="id-ID"/>
                  </w:rPr>
                  <m:t>θ</m:t>
                </m:r>
              </m:e>
            </m:d>
          </m:e>
        </m:d>
        <m:r>
          <w:rPr>
            <w:rFonts w:ascii="Cambria Math" w:hAnsi="Cambria Math"/>
            <w:color w:val="000000"/>
            <w:lang w:val="id-ID"/>
          </w:rPr>
          <m:t>+</m:t>
        </m:r>
        <m:r>
          <w:rPr>
            <w:rFonts w:ascii="Cambria Math" w:hAnsi="Cambria Math"/>
            <w:color w:val="000000"/>
            <w:lang w:val="id-ID"/>
          </w:rPr>
          <m:t>(</m:t>
        </m:r>
        <m:r>
          <m:rPr>
            <m:sty m:val="p"/>
          </m:rPr>
          <w:rPr>
            <w:rFonts w:ascii="Cambria Math" w:hAnsi="Cambria Math"/>
            <w:color w:val="000000"/>
            <w:lang w:val="id-ID"/>
          </w:rPr>
          <m:t>cos⁡</m:t>
        </m:r>
        <m:d>
          <m:dPr>
            <m:ctrlPr>
              <w:rPr>
                <w:rFonts w:ascii="Cambria Math" w:hAnsi="Cambria Math"/>
                <w:i/>
                <w:color w:val="000000"/>
                <w:lang w:val="id-ID"/>
              </w:rPr>
            </m:ctrlPr>
          </m:dPr>
          <m:e>
            <m:r>
              <w:rPr>
                <w:rFonts w:ascii="Cambria Math" w:hAnsi="Cambria Math"/>
                <w:color w:val="000000"/>
                <w:lang w:val="id-ID"/>
              </w:rPr>
              <m:t>ωδt</m:t>
            </m:r>
          </m:e>
        </m:d>
        <m:r>
          <w:rPr>
            <w:rFonts w:ascii="Cambria Math" w:hAnsi="Cambria Math"/>
            <w:color w:val="000000"/>
            <w:lang w:val="id-ID"/>
          </w:rPr>
          <m:t>*(</m:t>
        </m:r>
        <m:r>
          <w:rPr>
            <w:rFonts w:ascii="Cambria Math" w:hAnsi="Cambria Math"/>
            <w:color w:val="000000"/>
            <w:lang w:val="id-ID"/>
          </w:rPr>
          <m:t>-</m:t>
        </m:r>
        <m:r>
          <w:rPr>
            <w:rFonts w:ascii="Cambria Math" w:hAnsi="Cambria Math"/>
            <w:color w:val="000000"/>
            <w:lang w:val="id-ID"/>
          </w:rPr>
          <m:t>Rcos</m:t>
        </m:r>
        <m:d>
          <m:dPr>
            <m:ctrlPr>
              <w:rPr>
                <w:rFonts w:ascii="Cambria Math" w:hAnsi="Cambria Math"/>
                <w:i/>
                <w:color w:val="000000"/>
                <w:lang w:val="id-ID"/>
              </w:rPr>
            </m:ctrlPr>
          </m:dPr>
          <m:e>
            <m:r>
              <w:rPr>
                <w:rFonts w:ascii="Cambria Math" w:hAnsi="Cambria Math"/>
                <w:color w:val="000000"/>
                <w:lang w:val="id-ID"/>
              </w:rPr>
              <m:t>θ</m:t>
            </m:r>
          </m:e>
        </m:d>
        <m:r>
          <w:rPr>
            <w:rFonts w:ascii="Cambria Math" w:hAnsi="Cambria Math"/>
            <w:color w:val="000000"/>
            <w:lang w:val="id-ID"/>
          </w:rPr>
          <m:t>)+0</m:t>
        </m:r>
      </m:oMath>
      <w:r w:rsidR="00E432D1">
        <w:rPr>
          <w:rFonts w:eastAsiaTheme="minorEastAsia"/>
          <w:color w:val="000000"/>
          <w:lang w:val="id-ID"/>
        </w:rPr>
        <w:tab/>
      </w:r>
    </w:p>
    <w:p w:rsidR="00CB7974" w:rsidRPr="00524A9C" w:rsidRDefault="00CB7974" w:rsidP="00524A9C">
      <w:pPr>
        <w:ind w:left="426"/>
        <w:rPr>
          <w:rFonts w:eastAsiaTheme="minorEastAsia"/>
          <w:color w:val="000000"/>
          <w:lang w:val="id-ID"/>
        </w:rPr>
      </w:pPr>
      <m:oMathPara>
        <m:oMathParaPr>
          <m:jc m:val="left"/>
        </m:oMathParaPr>
        <m:oMath>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R[</m:t>
              </m:r>
              <m:r>
                <m:rPr>
                  <m:sty m:val="p"/>
                </m:rPr>
                <w:rPr>
                  <w:rFonts w:ascii="Cambria Math" w:hAnsi="Cambria Math"/>
                  <w:color w:val="000000"/>
                  <w:lang w:val="id-ID"/>
                </w:rPr>
                <m:t>sin</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sin</m:t>
          </m:r>
          <m:d>
            <m:dPr>
              <m:ctrlPr>
                <w:rPr>
                  <w:rFonts w:ascii="Cambria Math" w:hAnsi="Cambria Math"/>
                  <w:i/>
                  <w:color w:val="000000"/>
                  <w:lang w:val="id-ID"/>
                </w:rPr>
              </m:ctrlPr>
            </m:dPr>
            <m:e>
              <m:r>
                <w:rPr>
                  <w:rFonts w:ascii="Cambria Math" w:hAnsi="Cambria Math"/>
                  <w:color w:val="000000"/>
                  <w:lang w:val="id-ID"/>
                </w:rPr>
                <m:t>θ</m:t>
              </m:r>
            </m:e>
          </m:d>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cos</m:t>
              </m:r>
              <m:ctrlPr>
                <w:rPr>
                  <w:rFonts w:ascii="Cambria Math" w:hAnsi="Cambria Math"/>
                  <w:i/>
                  <w:color w:val="000000"/>
                  <w:lang w:val="id-ID"/>
                </w:rPr>
              </m:ctrlP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cos</m:t>
          </m:r>
          <m:d>
            <m:dPr>
              <m:ctrlPr>
                <w:rPr>
                  <w:rFonts w:ascii="Cambria Math" w:hAnsi="Cambria Math"/>
                  <w:i/>
                  <w:color w:val="000000"/>
                  <w:lang w:val="id-ID"/>
                </w:rPr>
              </m:ctrlPr>
            </m:dPr>
            <m:e>
              <m:r>
                <w:rPr>
                  <w:rFonts w:ascii="Cambria Math" w:hAnsi="Cambria Math"/>
                  <w:color w:val="000000"/>
                  <w:lang w:val="id-ID"/>
                </w:rPr>
                <m:t>θ</m:t>
              </m:r>
            </m:e>
          </m:d>
          <m:r>
            <w:rPr>
              <w:rFonts w:ascii="Cambria Math" w:hAnsi="Cambria Math"/>
              <w:color w:val="000000"/>
              <w:lang w:val="id-ID"/>
            </w:rPr>
            <m:t>]</m:t>
          </m:r>
          <m:r>
            <w:rPr>
              <w:rFonts w:ascii="Cambria Math" w:hAnsi="Cambria Math"/>
              <w:color w:val="000000"/>
              <w:lang w:val="id-ID"/>
            </w:rPr>
            <m:t>+</m:t>
          </m:r>
          <m:r>
            <w:rPr>
              <w:rFonts w:ascii="Cambria Math" w:hAnsi="Cambria Math"/>
              <w:color w:val="000000"/>
              <w:lang w:val="id-ID"/>
            </w:rPr>
            <m:t>0</m:t>
          </m:r>
        </m:oMath>
      </m:oMathPara>
    </w:p>
    <w:p w:rsidR="00B440EB" w:rsidRPr="004C3D9C" w:rsidRDefault="00AF616C" w:rsidP="004C3D9C">
      <w:pPr>
        <w:ind w:left="426"/>
        <w:rPr>
          <w:rFonts w:eastAsiaTheme="minorEastAsia"/>
          <w:color w:val="000000"/>
          <w:lang w:val="id-ID"/>
        </w:rPr>
      </w:pPr>
      <m:oMathPara>
        <m:oMathParaPr>
          <m:jc m:val="left"/>
        </m:oMathParaPr>
        <m:oMath>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R[</m:t>
              </m:r>
              <m:r>
                <m:rPr>
                  <m:sty m:val="p"/>
                </m:rPr>
                <w:rPr>
                  <w:rFonts w:ascii="Cambria Math" w:hAnsi="Cambria Math"/>
                  <w:color w:val="000000"/>
                  <w:lang w:val="id-ID"/>
                </w:rPr>
                <m:t>cos</m:t>
              </m:r>
            </m:fName>
            <m:e>
              <m:d>
                <m:dPr>
                  <m:ctrlPr>
                    <w:rPr>
                      <w:rFonts w:ascii="Cambria Math" w:hAnsi="Cambria Math"/>
                      <w:i/>
                      <w:color w:val="000000"/>
                      <w:lang w:val="id-ID"/>
                    </w:rPr>
                  </m:ctrlPr>
                </m:dPr>
                <m:e>
                  <m:r>
                    <w:rPr>
                      <w:rFonts w:ascii="Cambria Math" w:hAnsi="Cambria Math"/>
                      <w:color w:val="000000"/>
                      <w:lang w:val="id-ID"/>
                    </w:rPr>
                    <m:t>θ</m:t>
                  </m:r>
                  <m:r>
                    <w:rPr>
                      <w:rFonts w:ascii="Cambria Math" w:hAnsi="Cambria Math"/>
                      <w:color w:val="000000"/>
                      <w:lang w:val="id-ID"/>
                    </w:rPr>
                    <m:t>-</m:t>
                  </m:r>
                  <m:r>
                    <w:rPr>
                      <w:rFonts w:ascii="Cambria Math" w:hAnsi="Cambria Math"/>
                      <w:color w:val="000000"/>
                      <w:lang w:val="id-ID"/>
                    </w:rPr>
                    <m:t>ωδt</m:t>
                  </m:r>
                </m:e>
              </m:d>
            </m:e>
          </m:func>
          <m:r>
            <w:rPr>
              <w:rFonts w:ascii="Cambria Math" w:hAnsi="Cambria Math"/>
              <w:color w:val="000000"/>
              <w:lang w:val="id-ID"/>
            </w:rPr>
            <m:t>]</m:t>
          </m:r>
          <m:r>
            <w:rPr>
              <w:rFonts w:ascii="Cambria Math" w:hAnsi="Cambria Math"/>
              <w:color w:val="000000"/>
              <w:lang w:val="id-ID"/>
            </w:rPr>
            <m:t>+</m:t>
          </m:r>
          <m:r>
            <w:rPr>
              <w:rFonts w:ascii="Cambria Math" w:hAnsi="Cambria Math"/>
              <w:color w:val="000000"/>
              <w:lang w:val="id-ID"/>
            </w:rPr>
            <m:t>0</m:t>
          </m:r>
        </m:oMath>
      </m:oMathPara>
    </w:p>
    <w:p w:rsidR="00F05ACF" w:rsidRPr="004C3D9C" w:rsidRDefault="00F05ACF" w:rsidP="00EB76B0">
      <w:pPr>
        <w:pStyle w:val="ListParagraph"/>
        <w:numPr>
          <w:ilvl w:val="3"/>
          <w:numId w:val="38"/>
        </w:numPr>
        <w:ind w:left="426"/>
        <w:rPr>
          <w:lang w:val="id-ID" w:eastAsia="id-ID"/>
        </w:rPr>
      </w:pPr>
      <w:r>
        <w:rPr>
          <w:lang w:val="id-ID" w:eastAsia="id-ID"/>
        </w:rPr>
        <w:t xml:space="preserve">Persamaan </w:t>
      </w:r>
      <m:oMath>
        <m:sSup>
          <m:sSupPr>
            <m:ctrlPr>
              <w:rPr>
                <w:rFonts w:ascii="Cambria Math" w:hAnsi="Cambria Math"/>
                <w:i/>
                <w:color w:val="000000"/>
                <w:lang w:val="id-ID"/>
              </w:rPr>
            </m:ctrlPr>
          </m:sSupPr>
          <m:e>
            <m:r>
              <w:rPr>
                <w:rFonts w:ascii="Cambria Math" w:hAnsi="Cambria Math"/>
                <w:color w:val="000000"/>
                <w:lang w:val="id-ID"/>
              </w:rPr>
              <m:t>θ</m:t>
            </m:r>
          </m:e>
          <m:sup>
            <m:r>
              <w:rPr>
                <w:rFonts w:ascii="Cambria Math" w:hAnsi="Cambria Math"/>
                <w:color w:val="000000"/>
                <w:lang w:val="id-ID"/>
              </w:rPr>
              <m:t>'</m:t>
            </m:r>
          </m:sup>
        </m:sSup>
      </m:oMath>
    </w:p>
    <w:p w:rsidR="004C3D9C" w:rsidRPr="00F81202" w:rsidRDefault="004C3D9C" w:rsidP="004C3D9C">
      <w:pPr>
        <w:pStyle w:val="ListParagraph"/>
        <w:ind w:left="426"/>
        <w:rPr>
          <w:rFonts w:eastAsiaTheme="minorEastAsia"/>
          <w:color w:val="000000"/>
          <w:lang w:val="id-ID"/>
        </w:rPr>
      </w:pPr>
      <m:oMathPara>
        <m:oMathParaPr>
          <m:jc m:val="left"/>
        </m:oMathParaPr>
        <m:oMath>
          <m:sSup>
            <m:sSupPr>
              <m:ctrlPr>
                <w:rPr>
                  <w:rFonts w:ascii="Cambria Math" w:hAnsi="Cambria Math"/>
                  <w:i/>
                  <w:color w:val="000000"/>
                  <w:lang w:val="id-ID"/>
                </w:rPr>
              </m:ctrlPr>
            </m:sSupPr>
            <m:e>
              <m:r>
                <w:rPr>
                  <w:rFonts w:ascii="Cambria Math" w:hAnsi="Cambria Math"/>
                  <w:color w:val="000000"/>
                  <w:lang w:val="id-ID"/>
                </w:rPr>
                <m:t>θ</m:t>
              </m:r>
            </m:e>
            <m:sup>
              <m:r>
                <w:rPr>
                  <w:rFonts w:ascii="Cambria Math" w:hAnsi="Cambria Math"/>
                  <w:color w:val="000000"/>
                  <w:lang w:val="id-ID"/>
                </w:rPr>
                <m:t>'</m:t>
              </m:r>
            </m:sup>
          </m:sSup>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 xml:space="preserve"> 0 *0*0 </m:t>
              </m:r>
            </m:e>
          </m:d>
          <m:r>
            <w:rPr>
              <w:rFonts w:ascii="Cambria Math" w:hAnsi="Cambria Math"/>
              <w:color w:val="000000"/>
              <w:lang w:val="id-ID"/>
            </w:rPr>
            <m:t>+</m:t>
          </m:r>
          <m:r>
            <m:rPr>
              <m:sty m:val="p"/>
            </m:rPr>
            <w:rPr>
              <w:rFonts w:ascii="Cambria Math" w:eastAsiaTheme="minorEastAsia" w:hAnsi="Cambria Math"/>
              <w:color w:val="000000"/>
              <w:lang w:val="id-ID"/>
            </w:rPr>
            <m:t>(</m:t>
          </m:r>
          <m:r>
            <w:rPr>
              <w:rFonts w:ascii="Cambria Math" w:hAnsi="Cambria Math"/>
              <w:color w:val="000000"/>
              <w:lang w:val="id-ID"/>
            </w:rPr>
            <m:t>ωδt)</m:t>
          </m:r>
          <m:r>
            <w:rPr>
              <w:rFonts w:ascii="Cambria Math" w:hAnsi="Cambria Math"/>
              <w:color w:val="000000"/>
              <w:lang w:val="id-ID"/>
            </w:rPr>
            <m:t xml:space="preserve"> </m:t>
          </m:r>
        </m:oMath>
      </m:oMathPara>
    </w:p>
    <w:p w:rsidR="00F81202" w:rsidRPr="0087252F" w:rsidRDefault="00316355" w:rsidP="004C3D9C">
      <w:pPr>
        <w:pStyle w:val="ListParagraph"/>
        <w:ind w:left="426"/>
        <w:rPr>
          <w:rFonts w:eastAsiaTheme="minorEastAsia"/>
          <w:color w:val="000000"/>
          <w:lang w:val="id-ID"/>
        </w:rPr>
      </w:pPr>
      <m:oMathPara>
        <m:oMathParaPr>
          <m:jc m:val="left"/>
        </m:oMathParaPr>
        <m:oMath>
          <m:sSup>
            <m:sSupPr>
              <m:ctrlPr>
                <w:rPr>
                  <w:rFonts w:ascii="Cambria Math" w:hAnsi="Cambria Math"/>
                  <w:i/>
                  <w:color w:val="000000"/>
                  <w:lang w:val="id-ID"/>
                </w:rPr>
              </m:ctrlPr>
            </m:sSupPr>
            <m:e>
              <m:r>
                <w:rPr>
                  <w:rFonts w:ascii="Cambria Math" w:hAnsi="Cambria Math"/>
                  <w:color w:val="000000"/>
                  <w:lang w:val="id-ID"/>
                </w:rPr>
                <m:t>θ</m:t>
              </m:r>
            </m:e>
            <m:sup>
              <m:r>
                <w:rPr>
                  <w:rFonts w:ascii="Cambria Math" w:hAnsi="Cambria Math"/>
                  <w:color w:val="000000"/>
                  <w:lang w:val="id-ID"/>
                </w:rPr>
                <m:t>'</m:t>
              </m:r>
            </m:sup>
          </m:sSup>
          <m:r>
            <w:rPr>
              <w:rFonts w:ascii="Cambria Math" w:hAnsi="Cambria Math"/>
              <w:color w:val="000000"/>
              <w:lang w:val="id-ID"/>
            </w:rPr>
            <m:t>=</m:t>
          </m:r>
          <m:r>
            <w:rPr>
              <w:rFonts w:ascii="Cambria Math" w:hAnsi="Cambria Math"/>
              <w:color w:val="000000"/>
              <w:lang w:val="id-ID"/>
            </w:rPr>
            <m:t>(</m:t>
          </m:r>
          <m:r>
            <w:rPr>
              <w:rFonts w:ascii="Cambria Math" w:hAnsi="Cambria Math"/>
              <w:color w:val="000000"/>
              <w:lang w:val="id-ID"/>
            </w:rPr>
            <m:t>ωδt)</m:t>
          </m:r>
        </m:oMath>
      </m:oMathPara>
    </w:p>
    <w:p w:rsidR="0087252F" w:rsidRDefault="0087252F" w:rsidP="0087252F">
      <w:pPr>
        <w:pStyle w:val="Heading2"/>
        <w:numPr>
          <w:ilvl w:val="0"/>
          <w:numId w:val="0"/>
        </w:numPr>
      </w:pPr>
    </w:p>
    <w:p w:rsidR="0087252F" w:rsidRDefault="00C9137B" w:rsidP="0044672A">
      <w:pPr>
        <w:pStyle w:val="Heading2"/>
        <w:numPr>
          <w:ilvl w:val="0"/>
          <w:numId w:val="37"/>
        </w:numPr>
        <w:ind w:left="426" w:hanging="426"/>
      </w:pPr>
      <w:bookmarkStart w:id="125" w:name="_Toc79136266"/>
      <w:r>
        <w:t xml:space="preserve">Lampiran 4 </w:t>
      </w:r>
      <w:r w:rsidR="0087252F">
        <w:t>Gambar alat</w:t>
      </w:r>
      <w:bookmarkEnd w:id="125"/>
      <w:r w:rsidR="0087252F">
        <w:t xml:space="preserve"> </w:t>
      </w:r>
    </w:p>
    <w:p w:rsidR="00F32BAA" w:rsidRDefault="00F32BAA" w:rsidP="00F32BAA">
      <w:pPr>
        <w:spacing w:before="240"/>
        <w:jc w:val="center"/>
        <w:rPr>
          <w:lang w:val="id-ID" w:eastAsia="id-ID"/>
        </w:rPr>
      </w:pPr>
      <w:r>
        <w:rPr>
          <w:noProof/>
        </w:rPr>
        <w:softHyphen/>
      </w:r>
      <w:r w:rsidRPr="00F32BAA">
        <w:rPr>
          <w:noProof/>
        </w:rPr>
        <w:drawing>
          <wp:inline distT="0" distB="0" distL="0" distR="0">
            <wp:extent cx="1143000" cy="2349501"/>
            <wp:effectExtent l="0" t="0" r="0" b="0"/>
            <wp:docPr id="192" name="Picture 192" descr="D:\Telkom\TA\Daftar Gambar\158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Telkom\TA\Daftar Gambar\158002.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154525" cy="2373191"/>
                    </a:xfrm>
                    <a:prstGeom prst="rect">
                      <a:avLst/>
                    </a:prstGeom>
                    <a:noFill/>
                    <a:ln>
                      <a:noFill/>
                    </a:ln>
                  </pic:spPr>
                </pic:pic>
              </a:graphicData>
            </a:graphic>
          </wp:inline>
        </w:drawing>
      </w:r>
    </w:p>
    <w:p w:rsidR="00F32BAA" w:rsidRDefault="00F32BAA" w:rsidP="00F32BAA">
      <w:pPr>
        <w:jc w:val="center"/>
        <w:rPr>
          <w:lang w:val="id-ID" w:eastAsia="id-ID"/>
        </w:rPr>
      </w:pPr>
      <w:r>
        <w:rPr>
          <w:lang w:val="id-ID" w:eastAsia="id-ID"/>
        </w:rPr>
        <w:t>Gambar 1. Tampak Sisi Depan Robot</w:t>
      </w:r>
    </w:p>
    <w:p w:rsidR="00F32BAA" w:rsidRDefault="00F32BAA" w:rsidP="00F32BAA">
      <w:pPr>
        <w:spacing w:before="240"/>
        <w:jc w:val="center"/>
        <w:rPr>
          <w:lang w:val="id-ID" w:eastAsia="id-ID"/>
        </w:rPr>
      </w:pPr>
      <w:r w:rsidRPr="00F32BAA">
        <w:rPr>
          <w:noProof/>
        </w:rPr>
        <w:drawing>
          <wp:inline distT="0" distB="0" distL="0" distR="0">
            <wp:extent cx="1162050" cy="2387438"/>
            <wp:effectExtent l="0" t="0" r="0" b="0"/>
            <wp:docPr id="193" name="Picture 193" descr="D:\Telkom\TA\Daftar Gambar\158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D:\Telkom\TA\Daftar Gambar\158001.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77171" cy="2418503"/>
                    </a:xfrm>
                    <a:prstGeom prst="rect">
                      <a:avLst/>
                    </a:prstGeom>
                    <a:noFill/>
                    <a:ln>
                      <a:noFill/>
                    </a:ln>
                  </pic:spPr>
                </pic:pic>
              </a:graphicData>
            </a:graphic>
          </wp:inline>
        </w:drawing>
      </w:r>
    </w:p>
    <w:p w:rsidR="00F32BAA" w:rsidRDefault="00F32BAA" w:rsidP="00F32BAA">
      <w:pPr>
        <w:jc w:val="center"/>
        <w:rPr>
          <w:lang w:val="id-ID" w:eastAsia="id-ID"/>
        </w:rPr>
      </w:pPr>
      <w:r>
        <w:rPr>
          <w:lang w:val="id-ID" w:eastAsia="id-ID"/>
        </w:rPr>
        <w:t>Gambar 2. Tampak Sisi Samping Robot</w:t>
      </w:r>
    </w:p>
    <w:p w:rsidR="00D31E77" w:rsidRDefault="00D31E77" w:rsidP="00F32BAA">
      <w:pPr>
        <w:jc w:val="center"/>
        <w:rPr>
          <w:lang w:val="id-ID" w:eastAsia="id-ID"/>
        </w:rPr>
      </w:pPr>
      <w:r w:rsidRPr="00D31E77">
        <w:rPr>
          <w:noProof/>
        </w:rPr>
        <w:lastRenderedPageBreak/>
        <w:drawing>
          <wp:inline distT="0" distB="0" distL="0" distR="0">
            <wp:extent cx="1373842" cy="2824010"/>
            <wp:effectExtent l="0" t="0" r="0" b="0"/>
            <wp:docPr id="194" name="Picture 194" descr="D:\Telkom\TA\Daftar Gambar\158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D:\Telkom\TA\Daftar Gambar\158000.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82378" cy="2841556"/>
                    </a:xfrm>
                    <a:prstGeom prst="rect">
                      <a:avLst/>
                    </a:prstGeom>
                    <a:noFill/>
                    <a:ln>
                      <a:noFill/>
                    </a:ln>
                  </pic:spPr>
                </pic:pic>
              </a:graphicData>
            </a:graphic>
          </wp:inline>
        </w:drawing>
      </w:r>
    </w:p>
    <w:p w:rsidR="00D31E77" w:rsidRDefault="00D31E77" w:rsidP="00F32BAA">
      <w:pPr>
        <w:jc w:val="center"/>
        <w:rPr>
          <w:lang w:val="id-ID" w:eastAsia="id-ID"/>
        </w:rPr>
      </w:pPr>
      <w:r>
        <w:rPr>
          <w:lang w:val="id-ID" w:eastAsia="id-ID"/>
        </w:rPr>
        <w:t>Gambar 3. Tampak Sisi Belakan Robot</w:t>
      </w:r>
    </w:p>
    <w:p w:rsidR="00F02FF8" w:rsidRDefault="00F02FF8" w:rsidP="00F02FF8">
      <w:pPr>
        <w:spacing w:before="240"/>
        <w:jc w:val="center"/>
        <w:rPr>
          <w:lang w:val="id-ID" w:eastAsia="id-ID"/>
        </w:rPr>
      </w:pPr>
      <w:r w:rsidRPr="00F02FF8">
        <w:rPr>
          <w:noProof/>
        </w:rPr>
        <w:drawing>
          <wp:inline distT="0" distB="0" distL="0" distR="0">
            <wp:extent cx="1416677" cy="2909373"/>
            <wp:effectExtent l="0" t="0" r="0" b="5715"/>
            <wp:docPr id="195" name="Picture 195" descr="D:\Telkom\TA\Daftar Gambar\157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D:\Telkom\TA\Daftar Gambar\157999.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430352" cy="2937457"/>
                    </a:xfrm>
                    <a:prstGeom prst="rect">
                      <a:avLst/>
                    </a:prstGeom>
                    <a:noFill/>
                    <a:ln>
                      <a:noFill/>
                    </a:ln>
                  </pic:spPr>
                </pic:pic>
              </a:graphicData>
            </a:graphic>
          </wp:inline>
        </w:drawing>
      </w:r>
    </w:p>
    <w:p w:rsidR="00F02FF8" w:rsidRDefault="00F02FF8" w:rsidP="00F02FF8">
      <w:pPr>
        <w:spacing w:before="240"/>
        <w:jc w:val="center"/>
        <w:rPr>
          <w:lang w:val="id-ID" w:eastAsia="id-ID"/>
        </w:rPr>
      </w:pPr>
      <w:r>
        <w:rPr>
          <w:lang w:val="id-ID" w:eastAsia="id-ID"/>
        </w:rPr>
        <w:t>Gambar 4. Robot Menghidupkan Lampu UV</w:t>
      </w:r>
    </w:p>
    <w:p w:rsidR="00F32BAA" w:rsidRPr="00F32BAA" w:rsidRDefault="00F32BAA" w:rsidP="00F32BAA">
      <w:pPr>
        <w:jc w:val="center"/>
        <w:rPr>
          <w:lang w:val="id-ID" w:eastAsia="id-ID"/>
        </w:rPr>
      </w:pPr>
    </w:p>
    <w:p w:rsidR="007E72E3" w:rsidRPr="007E72E3" w:rsidRDefault="007E72E3" w:rsidP="007E72E3">
      <w:pPr>
        <w:ind w:left="720"/>
        <w:rPr>
          <w:lang w:val="id-ID" w:eastAsia="id-ID"/>
        </w:rPr>
      </w:pPr>
    </w:p>
    <w:p w:rsidR="00F05ACF" w:rsidRPr="00F05ACF" w:rsidRDefault="00F05ACF" w:rsidP="00F05ACF">
      <w:pPr>
        <w:pStyle w:val="ListParagraph"/>
        <w:ind w:left="426"/>
        <w:rPr>
          <w:lang w:val="id-ID" w:eastAsia="id-ID"/>
        </w:rPr>
      </w:pPr>
    </w:p>
    <w:p w:rsidR="0099542A" w:rsidRPr="0046251A" w:rsidRDefault="0099542A" w:rsidP="0046251A">
      <w:pPr>
        <w:rPr>
          <w:lang w:val="id-ID" w:eastAsia="id-ID"/>
        </w:rPr>
      </w:pPr>
    </w:p>
    <w:p w:rsidR="00D64A2E" w:rsidRPr="00D64A2E" w:rsidRDefault="00D64A2E" w:rsidP="00D64A2E">
      <w:pPr>
        <w:rPr>
          <w:lang w:val="id-ID" w:eastAsia="id-ID"/>
        </w:rPr>
      </w:pPr>
    </w:p>
    <w:p w:rsidR="00404CF3" w:rsidRPr="0048138F" w:rsidRDefault="00404CF3" w:rsidP="0048138F">
      <w:pPr>
        <w:jc w:val="both"/>
        <w:rPr>
          <w:lang w:val="id-ID"/>
        </w:rPr>
      </w:pPr>
    </w:p>
    <w:p w:rsidR="00404CF3" w:rsidRPr="00FB75A3" w:rsidRDefault="00404CF3" w:rsidP="00404CF3">
      <w:pPr>
        <w:pStyle w:val="ListParagraph"/>
        <w:ind w:left="1134"/>
        <w:jc w:val="both"/>
        <w:rPr>
          <w:lang w:val="id-ID"/>
        </w:rPr>
      </w:pPr>
    </w:p>
    <w:sectPr w:rsidR="00404CF3" w:rsidRPr="00FB75A3">
      <w:footerReference w:type="default" r:id="rId74"/>
      <w:pgSz w:w="11907" w:h="16840"/>
      <w:pgMar w:top="1701" w:right="1701" w:bottom="1701" w:left="226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0514" w:rsidRDefault="006E0514">
      <w:pPr>
        <w:spacing w:line="240" w:lineRule="auto"/>
      </w:pPr>
      <w:r>
        <w:separator/>
      </w:r>
    </w:p>
  </w:endnote>
  <w:endnote w:type="continuationSeparator" w:id="0">
    <w:p w:rsidR="006E0514" w:rsidRDefault="006E051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ato">
    <w:altName w:val="Times New Roman"/>
    <w:charset w:val="00"/>
    <w:family w:val="auto"/>
    <w:pitch w:val="default"/>
  </w:font>
  <w:font w:name="Calibri">
    <w:panose1 w:val="020F0502020204030204"/>
    <w:charset w:val="00"/>
    <w:family w:val="swiss"/>
    <w:pitch w:val="variable"/>
    <w:sig w:usb0="E1002AFF" w:usb1="4000ACFF" w:usb2="00000009" w:usb3="00000000" w:csb0="000001FF" w:csb1="00000000"/>
  </w:font>
  <w:font w:name="等线 Light">
    <w:altName w:val="Segoe Print"/>
    <w:charset w:val="00"/>
    <w:family w:val="auto"/>
    <w:pitch w:val="default"/>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0"/>
    <w:family w:val="roman"/>
    <w:notTrueType/>
    <w:pitch w:val="default"/>
  </w:font>
  <w:font w:name="NimbusRomNo9L-ReguItal">
    <w:altName w:val="Times New Roman"/>
    <w:panose1 w:val="00000000000000000000"/>
    <w:charset w:val="00"/>
    <w:family w:val="roman"/>
    <w:notTrueType/>
    <w:pitch w:val="default"/>
  </w:font>
  <w:font w:name="CMMI12">
    <w:altName w:val="Times New Roman"/>
    <w:panose1 w:val="00000000000000000000"/>
    <w:charset w:val="00"/>
    <w:family w:val="roman"/>
    <w:notTrueType/>
    <w:pitch w:val="default"/>
  </w:font>
  <w:font w:name="CMR12">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91800"/>
      <w:docPartObj>
        <w:docPartGallery w:val="AutoText"/>
      </w:docPartObj>
    </w:sdtPr>
    <w:sdtContent>
      <w:p w:rsidR="009A4EF5" w:rsidRDefault="009A4EF5">
        <w:pPr>
          <w:pStyle w:val="Footer"/>
          <w:jc w:val="center"/>
        </w:pPr>
        <w:r>
          <w:fldChar w:fldCharType="begin"/>
        </w:r>
        <w:r>
          <w:instrText xml:space="preserve"> PAGE   \* MERGEFORMAT </w:instrText>
        </w:r>
        <w:r>
          <w:fldChar w:fldCharType="separate"/>
        </w:r>
        <w:r w:rsidR="00A73DD3">
          <w:rPr>
            <w:noProof/>
          </w:rPr>
          <w:t>ii</w:t>
        </w:r>
        <w:r>
          <w:fldChar w:fldCharType="end"/>
        </w:r>
      </w:p>
    </w:sdtContent>
  </w:sdt>
  <w:p w:rsidR="009A4EF5" w:rsidRDefault="009A4EF5">
    <w:pPr>
      <w:tabs>
        <w:tab w:val="center" w:pos="4680"/>
        <w:tab w:val="right" w:pos="9360"/>
      </w:tabs>
      <w:spacing w:line="240" w:lineRule="auto"/>
      <w:rPr>
        <w:rFonts w:eastAsia="Times New Roman"/>
        <w:color w:val="000000"/>
        <w:szCs w:val="24"/>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4EF5" w:rsidRDefault="009A4EF5">
    <w:pPr>
      <w:tabs>
        <w:tab w:val="center" w:pos="4680"/>
        <w:tab w:val="right" w:pos="9360"/>
      </w:tabs>
      <w:spacing w:line="240" w:lineRule="auto"/>
      <w:jc w:val="center"/>
      <w:rPr>
        <w:rFonts w:eastAsia="Times New Roman"/>
        <w:color w:val="000000"/>
        <w:szCs w:val="24"/>
      </w:rPr>
    </w:pPr>
  </w:p>
  <w:p w:rsidR="009A4EF5" w:rsidRDefault="009A4EF5">
    <w:pPr>
      <w:tabs>
        <w:tab w:val="center" w:pos="4680"/>
        <w:tab w:val="right" w:pos="9360"/>
      </w:tabs>
      <w:spacing w:line="240" w:lineRule="auto"/>
      <w:rPr>
        <w:rFonts w:eastAsia="Times New Roman"/>
        <w:color w:val="000000"/>
        <w:szCs w:val="24"/>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4EF5" w:rsidRDefault="009A4EF5">
    <w:pPr>
      <w:tabs>
        <w:tab w:val="center" w:pos="4680"/>
        <w:tab w:val="right" w:pos="9360"/>
      </w:tabs>
      <w:spacing w:line="240" w:lineRule="auto"/>
      <w:jc w:val="center"/>
      <w:rPr>
        <w:rFonts w:eastAsia="Times New Roman"/>
        <w:color w:val="000000"/>
        <w:szCs w:val="24"/>
      </w:rPr>
    </w:pPr>
  </w:p>
  <w:p w:rsidR="009A4EF5" w:rsidRDefault="009A4EF5">
    <w:pPr>
      <w:tabs>
        <w:tab w:val="center" w:pos="4680"/>
        <w:tab w:val="right" w:pos="9360"/>
      </w:tabs>
      <w:spacing w:line="240" w:lineRule="auto"/>
      <w:rPr>
        <w:rFonts w:eastAsia="Times New Roman"/>
        <w:color w:val="000000"/>
        <w:szCs w:val="24"/>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4EF5" w:rsidRDefault="009A4EF5">
    <w:pPr>
      <w:tabs>
        <w:tab w:val="center" w:pos="4680"/>
        <w:tab w:val="right" w:pos="9360"/>
      </w:tabs>
      <w:spacing w:line="240" w:lineRule="auto"/>
      <w:jc w:val="center"/>
      <w:rPr>
        <w:rFonts w:eastAsia="Times New Roman"/>
        <w:color w:val="000000"/>
        <w:szCs w:val="24"/>
      </w:rPr>
    </w:pPr>
    <w:r>
      <w:rPr>
        <w:rFonts w:eastAsia="Times New Roman"/>
        <w:color w:val="000000"/>
        <w:szCs w:val="24"/>
      </w:rPr>
      <w:fldChar w:fldCharType="begin"/>
    </w:r>
    <w:r>
      <w:rPr>
        <w:rFonts w:eastAsia="Times New Roman"/>
        <w:color w:val="000000"/>
        <w:szCs w:val="24"/>
      </w:rPr>
      <w:instrText>PAGE</w:instrText>
    </w:r>
    <w:r>
      <w:rPr>
        <w:rFonts w:eastAsia="Times New Roman"/>
        <w:color w:val="000000"/>
        <w:szCs w:val="24"/>
      </w:rPr>
      <w:fldChar w:fldCharType="separate"/>
    </w:r>
    <w:r w:rsidR="00A73DD3">
      <w:rPr>
        <w:rFonts w:eastAsia="Times New Roman"/>
        <w:noProof/>
        <w:color w:val="000000"/>
        <w:szCs w:val="24"/>
      </w:rPr>
      <w:t>1</w:t>
    </w:r>
    <w:r>
      <w:rPr>
        <w:rFonts w:eastAsia="Times New Roman"/>
        <w:color w:val="000000"/>
        <w:szCs w:val="24"/>
      </w:rPr>
      <w:fldChar w:fldCharType="end"/>
    </w:r>
  </w:p>
  <w:p w:rsidR="009A4EF5" w:rsidRDefault="009A4EF5">
    <w:pPr>
      <w:tabs>
        <w:tab w:val="center" w:pos="4680"/>
        <w:tab w:val="right" w:pos="9360"/>
      </w:tabs>
      <w:spacing w:line="240" w:lineRule="auto"/>
      <w:rPr>
        <w:rFonts w:eastAsia="Times New Roman"/>
        <w:color w:val="000000"/>
        <w:szCs w:val="24"/>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4EF5" w:rsidRDefault="009A4EF5">
    <w:pPr>
      <w:tabs>
        <w:tab w:val="center" w:pos="4680"/>
        <w:tab w:val="right" w:pos="9360"/>
      </w:tabs>
      <w:spacing w:line="240" w:lineRule="auto"/>
      <w:jc w:val="center"/>
      <w:rPr>
        <w:rFonts w:eastAsia="Times New Roman"/>
        <w:color w:val="000000"/>
        <w:szCs w:val="24"/>
      </w:rPr>
    </w:pPr>
    <w:r>
      <w:rPr>
        <w:rFonts w:eastAsia="Times New Roman"/>
        <w:color w:val="000000"/>
        <w:szCs w:val="24"/>
      </w:rPr>
      <w:fldChar w:fldCharType="begin"/>
    </w:r>
    <w:r>
      <w:rPr>
        <w:rFonts w:eastAsia="Times New Roman"/>
        <w:color w:val="000000"/>
        <w:szCs w:val="24"/>
      </w:rPr>
      <w:instrText>PAGE</w:instrText>
    </w:r>
    <w:r>
      <w:rPr>
        <w:rFonts w:eastAsia="Times New Roman"/>
        <w:color w:val="000000"/>
        <w:szCs w:val="24"/>
      </w:rPr>
      <w:fldChar w:fldCharType="separate"/>
    </w:r>
    <w:r w:rsidR="00A73DD3">
      <w:rPr>
        <w:rFonts w:eastAsia="Times New Roman"/>
        <w:noProof/>
        <w:color w:val="000000"/>
        <w:szCs w:val="24"/>
      </w:rPr>
      <w:t>8</w:t>
    </w:r>
    <w:r>
      <w:rPr>
        <w:rFonts w:eastAsia="Times New Roman"/>
        <w:color w:val="000000"/>
        <w:szCs w:val="24"/>
      </w:rPr>
      <w:fldChar w:fldCharType="end"/>
    </w:r>
  </w:p>
  <w:p w:rsidR="009A4EF5" w:rsidRDefault="009A4EF5">
    <w:pPr>
      <w:tabs>
        <w:tab w:val="center" w:pos="4680"/>
        <w:tab w:val="right" w:pos="9360"/>
      </w:tabs>
      <w:spacing w:line="240" w:lineRule="auto"/>
      <w:rPr>
        <w:rFonts w:eastAsia="Times New Roman"/>
        <w:color w:val="000000"/>
        <w:szCs w:val="24"/>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4EF5" w:rsidRDefault="009A4EF5">
    <w:pPr>
      <w:tabs>
        <w:tab w:val="center" w:pos="4680"/>
        <w:tab w:val="right" w:pos="9360"/>
      </w:tabs>
      <w:spacing w:line="240" w:lineRule="auto"/>
      <w:rPr>
        <w:rFonts w:eastAsia="Times New Roman"/>
        <w:color w:val="000000"/>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0514" w:rsidRDefault="006E0514">
      <w:pPr>
        <w:spacing w:line="240" w:lineRule="auto"/>
      </w:pPr>
      <w:r>
        <w:separator/>
      </w:r>
    </w:p>
  </w:footnote>
  <w:footnote w:type="continuationSeparator" w:id="0">
    <w:p w:rsidR="006E0514" w:rsidRDefault="006E051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4EF5" w:rsidRDefault="009A4EF5">
    <w:pPr>
      <w:tabs>
        <w:tab w:val="center" w:pos="4680"/>
        <w:tab w:val="right" w:pos="9360"/>
      </w:tabs>
      <w:spacing w:line="240" w:lineRule="auto"/>
      <w:jc w:val="right"/>
      <w:rPr>
        <w:rFonts w:eastAsia="Times New Roman"/>
        <w:color w:val="000000"/>
        <w:szCs w:val="24"/>
      </w:rPr>
    </w:pPr>
    <w:r>
      <w:rPr>
        <w:rFonts w:eastAsia="Times New Roman"/>
        <w:color w:val="000000"/>
        <w:szCs w:val="24"/>
      </w:rPr>
      <w:fldChar w:fldCharType="begin"/>
    </w:r>
    <w:r>
      <w:rPr>
        <w:rFonts w:eastAsia="Times New Roman"/>
        <w:color w:val="000000"/>
        <w:szCs w:val="24"/>
      </w:rPr>
      <w:instrText>PAGE</w:instrText>
    </w:r>
    <w:r>
      <w:rPr>
        <w:rFonts w:eastAsia="Times New Roman"/>
        <w:color w:val="000000"/>
        <w:szCs w:val="24"/>
      </w:rPr>
      <w:fldChar w:fldCharType="separate"/>
    </w:r>
    <w:r w:rsidR="00A73DD3">
      <w:rPr>
        <w:rFonts w:eastAsia="Times New Roman"/>
        <w:noProof/>
        <w:color w:val="000000"/>
        <w:szCs w:val="24"/>
      </w:rPr>
      <w:t>4</w:t>
    </w:r>
    <w:r>
      <w:rPr>
        <w:rFonts w:eastAsia="Times New Roman"/>
        <w:color w:val="000000"/>
        <w:szCs w:val="24"/>
      </w:rPr>
      <w:fldChar w:fldCharType="end"/>
    </w:r>
  </w:p>
  <w:p w:rsidR="009A4EF5" w:rsidRDefault="009A4EF5">
    <w:pPr>
      <w:tabs>
        <w:tab w:val="center" w:pos="4680"/>
        <w:tab w:val="right" w:pos="9360"/>
      </w:tabs>
      <w:spacing w:line="240" w:lineRule="auto"/>
      <w:rPr>
        <w:rFonts w:eastAsia="Times New Roman"/>
        <w:color w:val="000000"/>
        <w:szCs w:val="24"/>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4EF5" w:rsidRDefault="009A4EF5">
    <w:pPr>
      <w:tabs>
        <w:tab w:val="center" w:pos="4680"/>
        <w:tab w:val="right" w:pos="9360"/>
      </w:tabs>
      <w:spacing w:line="240" w:lineRule="auto"/>
      <w:jc w:val="right"/>
      <w:rPr>
        <w:rFonts w:eastAsia="Times New Roman"/>
        <w:color w:val="000000"/>
        <w:szCs w:val="24"/>
      </w:rPr>
    </w:pPr>
  </w:p>
  <w:p w:rsidR="009A4EF5" w:rsidRDefault="009A4EF5">
    <w:pPr>
      <w:tabs>
        <w:tab w:val="center" w:pos="4680"/>
        <w:tab w:val="right" w:pos="9360"/>
      </w:tabs>
      <w:spacing w:line="240" w:lineRule="auto"/>
      <w:rPr>
        <w:rFonts w:eastAsia="Times New Roman"/>
        <w:color w:val="000000"/>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97B62"/>
    <w:multiLevelType w:val="hybridMultilevel"/>
    <w:tmpl w:val="9F7A7CF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A31F8A"/>
    <w:multiLevelType w:val="multilevel"/>
    <w:tmpl w:val="04A31F8A"/>
    <w:lvl w:ilvl="0">
      <w:start w:val="1"/>
      <w:numFmt w:val="decimal"/>
      <w:lvlText w:val="%1."/>
      <w:lvlJc w:val="left"/>
      <w:pPr>
        <w:ind w:left="2487" w:hanging="360"/>
      </w:pPr>
    </w:lvl>
    <w:lvl w:ilvl="1">
      <w:start w:val="1"/>
      <w:numFmt w:val="decimal"/>
      <w:lvlText w:val="%1.%2"/>
      <w:lvlJc w:val="left"/>
      <w:pPr>
        <w:ind w:left="2487" w:hanging="360"/>
      </w:pPr>
    </w:lvl>
    <w:lvl w:ilvl="2">
      <w:start w:val="1"/>
      <w:numFmt w:val="decimal"/>
      <w:lvlText w:val="%1.%2.%3"/>
      <w:lvlJc w:val="left"/>
      <w:pPr>
        <w:ind w:left="2847" w:hanging="720"/>
      </w:pPr>
    </w:lvl>
    <w:lvl w:ilvl="3">
      <w:start w:val="1"/>
      <w:numFmt w:val="decimal"/>
      <w:lvlText w:val="%1.%2.%3.%4"/>
      <w:lvlJc w:val="left"/>
      <w:pPr>
        <w:ind w:left="2847" w:hanging="720"/>
      </w:pPr>
    </w:lvl>
    <w:lvl w:ilvl="4">
      <w:start w:val="1"/>
      <w:numFmt w:val="decimal"/>
      <w:lvlText w:val="%1.%2.%3.%4.%5"/>
      <w:lvlJc w:val="left"/>
      <w:pPr>
        <w:ind w:left="3207" w:hanging="1080"/>
      </w:pPr>
    </w:lvl>
    <w:lvl w:ilvl="5">
      <w:start w:val="1"/>
      <w:numFmt w:val="decimal"/>
      <w:lvlText w:val="%1.%2.%3.%4.%5.%6"/>
      <w:lvlJc w:val="left"/>
      <w:pPr>
        <w:ind w:left="3207" w:hanging="1080"/>
      </w:pPr>
    </w:lvl>
    <w:lvl w:ilvl="6">
      <w:start w:val="1"/>
      <w:numFmt w:val="decimal"/>
      <w:lvlText w:val="%1.%2.%3.%4.%5.%6.%7"/>
      <w:lvlJc w:val="left"/>
      <w:pPr>
        <w:ind w:left="3567" w:hanging="1440"/>
      </w:pPr>
    </w:lvl>
    <w:lvl w:ilvl="7">
      <w:start w:val="1"/>
      <w:numFmt w:val="decimal"/>
      <w:lvlText w:val="%1.%2.%3.%4.%5.%6.%7.%8"/>
      <w:lvlJc w:val="left"/>
      <w:pPr>
        <w:ind w:left="3567" w:hanging="1440"/>
      </w:pPr>
    </w:lvl>
    <w:lvl w:ilvl="8">
      <w:start w:val="1"/>
      <w:numFmt w:val="decimal"/>
      <w:lvlText w:val="%1.%2.%3.%4.%5.%6.%7.%8.%9"/>
      <w:lvlJc w:val="left"/>
      <w:pPr>
        <w:ind w:left="3927" w:hanging="1800"/>
      </w:pPr>
    </w:lvl>
  </w:abstractNum>
  <w:abstractNum w:abstractNumId="2" w15:restartNumberingAfterBreak="0">
    <w:nsid w:val="04BC55D3"/>
    <w:multiLevelType w:val="hybridMultilevel"/>
    <w:tmpl w:val="5900E716"/>
    <w:lvl w:ilvl="0" w:tplc="5D10AA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3847B8"/>
    <w:multiLevelType w:val="multilevel"/>
    <w:tmpl w:val="093847B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09EC4FA8"/>
    <w:multiLevelType w:val="hybridMultilevel"/>
    <w:tmpl w:val="B97C4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737CE2"/>
    <w:multiLevelType w:val="multilevel"/>
    <w:tmpl w:val="B0F6598C"/>
    <w:lvl w:ilvl="0">
      <w:start w:val="1"/>
      <w:numFmt w:val="decimal"/>
      <w:lvlText w:val="%1."/>
      <w:lvlJc w:val="left"/>
      <w:pPr>
        <w:ind w:left="360" w:hanging="360"/>
      </w:pPr>
      <w:rPr>
        <w:rFonts w:hint="default"/>
      </w:rPr>
    </w:lvl>
    <w:lvl w:ilvl="1">
      <w:start w:val="1"/>
      <w:numFmt w:val="decimal"/>
      <w:lvlText w:val="%1.%2."/>
      <w:lvlJc w:val="left"/>
      <w:pPr>
        <w:ind w:left="894" w:hanging="360"/>
      </w:pPr>
    </w:lvl>
    <w:lvl w:ilvl="2">
      <w:start w:val="1"/>
      <w:numFmt w:val="decimal"/>
      <w:lvlText w:val="%1.%2.%3."/>
      <w:lvlJc w:val="left"/>
      <w:pPr>
        <w:ind w:left="1788" w:hanging="720"/>
      </w:pPr>
    </w:lvl>
    <w:lvl w:ilvl="3">
      <w:start w:val="1"/>
      <w:numFmt w:val="decimal"/>
      <w:lvlText w:val="%1.%2.%3.%4."/>
      <w:lvlJc w:val="left"/>
      <w:pPr>
        <w:ind w:left="2322" w:hanging="720"/>
      </w:pPr>
    </w:lvl>
    <w:lvl w:ilvl="4">
      <w:start w:val="1"/>
      <w:numFmt w:val="decimal"/>
      <w:lvlText w:val="%1.%2.%3.%4.%5."/>
      <w:lvlJc w:val="left"/>
      <w:pPr>
        <w:ind w:left="3216" w:hanging="1080"/>
      </w:pPr>
    </w:lvl>
    <w:lvl w:ilvl="5">
      <w:start w:val="1"/>
      <w:numFmt w:val="decimal"/>
      <w:lvlText w:val="%1.%2.%3.%4.%5.%6."/>
      <w:lvlJc w:val="left"/>
      <w:pPr>
        <w:ind w:left="3750" w:hanging="1080"/>
      </w:pPr>
    </w:lvl>
    <w:lvl w:ilvl="6">
      <w:start w:val="1"/>
      <w:numFmt w:val="decimal"/>
      <w:lvlText w:val="%1.%2.%3.%4.%5.%6.%7."/>
      <w:lvlJc w:val="left"/>
      <w:pPr>
        <w:ind w:left="4644" w:hanging="1440"/>
      </w:pPr>
    </w:lvl>
    <w:lvl w:ilvl="7">
      <w:start w:val="1"/>
      <w:numFmt w:val="decimal"/>
      <w:lvlText w:val="%1.%2.%3.%4.%5.%6.%7.%8."/>
      <w:lvlJc w:val="left"/>
      <w:pPr>
        <w:ind w:left="5178" w:hanging="1440"/>
      </w:pPr>
    </w:lvl>
    <w:lvl w:ilvl="8">
      <w:start w:val="1"/>
      <w:numFmt w:val="decimal"/>
      <w:lvlText w:val="%1.%2.%3.%4.%5.%6.%7.%8.%9."/>
      <w:lvlJc w:val="left"/>
      <w:pPr>
        <w:ind w:left="6072" w:hanging="1800"/>
      </w:pPr>
    </w:lvl>
  </w:abstractNum>
  <w:abstractNum w:abstractNumId="6" w15:restartNumberingAfterBreak="0">
    <w:nsid w:val="0EA623A4"/>
    <w:multiLevelType w:val="multilevel"/>
    <w:tmpl w:val="0EA623A4"/>
    <w:lvl w:ilvl="0">
      <w:start w:val="1"/>
      <w:numFmt w:val="decimal"/>
      <w:lvlText w:val="%1."/>
      <w:lvlJc w:val="left"/>
      <w:pPr>
        <w:ind w:left="1076" w:hanging="360"/>
      </w:pPr>
      <w:rPr>
        <w:rFonts w:hint="default"/>
      </w:rPr>
    </w:lvl>
    <w:lvl w:ilvl="1">
      <w:start w:val="1"/>
      <w:numFmt w:val="lowerLetter"/>
      <w:lvlText w:val="%2."/>
      <w:lvlJc w:val="left"/>
      <w:pPr>
        <w:ind w:left="1796" w:hanging="360"/>
      </w:pPr>
    </w:lvl>
    <w:lvl w:ilvl="2">
      <w:start w:val="1"/>
      <w:numFmt w:val="lowerRoman"/>
      <w:lvlText w:val="%3."/>
      <w:lvlJc w:val="right"/>
      <w:pPr>
        <w:ind w:left="2516" w:hanging="180"/>
      </w:pPr>
    </w:lvl>
    <w:lvl w:ilvl="3">
      <w:start w:val="1"/>
      <w:numFmt w:val="decimal"/>
      <w:lvlText w:val="%4."/>
      <w:lvlJc w:val="left"/>
      <w:pPr>
        <w:ind w:left="3236" w:hanging="360"/>
      </w:pPr>
    </w:lvl>
    <w:lvl w:ilvl="4">
      <w:start w:val="1"/>
      <w:numFmt w:val="lowerLetter"/>
      <w:lvlText w:val="%5."/>
      <w:lvlJc w:val="left"/>
      <w:pPr>
        <w:ind w:left="3956" w:hanging="360"/>
      </w:pPr>
    </w:lvl>
    <w:lvl w:ilvl="5">
      <w:start w:val="1"/>
      <w:numFmt w:val="lowerRoman"/>
      <w:lvlText w:val="%6."/>
      <w:lvlJc w:val="right"/>
      <w:pPr>
        <w:ind w:left="4676" w:hanging="180"/>
      </w:pPr>
    </w:lvl>
    <w:lvl w:ilvl="6">
      <w:start w:val="1"/>
      <w:numFmt w:val="decimal"/>
      <w:lvlText w:val="%7."/>
      <w:lvlJc w:val="left"/>
      <w:pPr>
        <w:ind w:left="5396" w:hanging="360"/>
      </w:pPr>
    </w:lvl>
    <w:lvl w:ilvl="7">
      <w:start w:val="1"/>
      <w:numFmt w:val="lowerLetter"/>
      <w:lvlText w:val="%8."/>
      <w:lvlJc w:val="left"/>
      <w:pPr>
        <w:ind w:left="6116" w:hanging="360"/>
      </w:pPr>
    </w:lvl>
    <w:lvl w:ilvl="8">
      <w:start w:val="1"/>
      <w:numFmt w:val="lowerRoman"/>
      <w:lvlText w:val="%9."/>
      <w:lvlJc w:val="right"/>
      <w:pPr>
        <w:ind w:left="6836" w:hanging="180"/>
      </w:pPr>
    </w:lvl>
  </w:abstractNum>
  <w:abstractNum w:abstractNumId="7" w15:restartNumberingAfterBreak="0">
    <w:nsid w:val="0EC71696"/>
    <w:multiLevelType w:val="multilevel"/>
    <w:tmpl w:val="0EC71696"/>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8" w15:restartNumberingAfterBreak="0">
    <w:nsid w:val="0FB00435"/>
    <w:multiLevelType w:val="multilevel"/>
    <w:tmpl w:val="0FB00435"/>
    <w:lvl w:ilvl="0">
      <w:start w:val="1"/>
      <w:numFmt w:val="decimal"/>
      <w:pStyle w:val="Heading1"/>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0FE04A76"/>
    <w:multiLevelType w:val="hybridMultilevel"/>
    <w:tmpl w:val="94667898"/>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0" w15:restartNumberingAfterBreak="0">
    <w:nsid w:val="10B40DF6"/>
    <w:multiLevelType w:val="hybridMultilevel"/>
    <w:tmpl w:val="A92CAA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3C3110"/>
    <w:multiLevelType w:val="multilevel"/>
    <w:tmpl w:val="123C3110"/>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2" w15:restartNumberingAfterBreak="0">
    <w:nsid w:val="1AE02896"/>
    <w:multiLevelType w:val="multilevel"/>
    <w:tmpl w:val="5C3AAD92"/>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1E5A0FEF"/>
    <w:multiLevelType w:val="multilevel"/>
    <w:tmpl w:val="1E5A0FEF"/>
    <w:lvl w:ilvl="0">
      <w:start w:val="1"/>
      <w:numFmt w:val="decimal"/>
      <w:pStyle w:val="Heading4"/>
      <w:lvlText w:val="3.2.2.%1"/>
      <w:lvlJc w:val="righ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FF66839"/>
    <w:multiLevelType w:val="multilevel"/>
    <w:tmpl w:val="1FF66839"/>
    <w:lvl w:ilvl="0">
      <w:start w:val="1"/>
      <w:numFmt w:val="bullet"/>
      <w:lvlText w:val="-"/>
      <w:lvlJc w:val="left"/>
      <w:pPr>
        <w:ind w:left="418" w:hanging="418"/>
      </w:pPr>
      <w:rPr>
        <w:rFonts w:ascii="SimSun" w:eastAsia="SimSun" w:hAnsi="SimSun" w:cs="SimSun"/>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5" w15:restartNumberingAfterBreak="0">
    <w:nsid w:val="28EA62BB"/>
    <w:multiLevelType w:val="hybridMultilevel"/>
    <w:tmpl w:val="DE3662FC"/>
    <w:lvl w:ilvl="0" w:tplc="4B64C6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9ED3373"/>
    <w:multiLevelType w:val="multilevel"/>
    <w:tmpl w:val="29ED3373"/>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2C6D1BCE"/>
    <w:multiLevelType w:val="multilevel"/>
    <w:tmpl w:val="2C6D1BCE"/>
    <w:lvl w:ilvl="0">
      <w:start w:val="2"/>
      <w:numFmt w:val="decimal"/>
      <w:lvlText w:val="%1."/>
      <w:lvlJc w:val="left"/>
      <w:pPr>
        <w:ind w:left="360" w:hanging="360"/>
      </w:pPr>
    </w:lvl>
    <w:lvl w:ilvl="1">
      <w:start w:val="1"/>
      <w:numFmt w:val="decimal"/>
      <w:lvlText w:val="%1.%2."/>
      <w:lvlJc w:val="left"/>
      <w:pPr>
        <w:ind w:left="927" w:hanging="360"/>
      </w:pPr>
      <w:rPr>
        <w:i w:val="0"/>
      </w:rPr>
    </w:lvl>
    <w:lvl w:ilvl="2">
      <w:start w:val="1"/>
      <w:numFmt w:val="decimal"/>
      <w:lvlText w:val="%1.%2.%3."/>
      <w:lvlJc w:val="left"/>
      <w:pPr>
        <w:ind w:left="1854" w:hanging="720"/>
      </w:pPr>
    </w:lvl>
    <w:lvl w:ilvl="3">
      <w:start w:val="1"/>
      <w:numFmt w:val="decimal"/>
      <w:lvlText w:val="%1.%2.%3.%4."/>
      <w:lvlJc w:val="left"/>
      <w:pPr>
        <w:ind w:left="2421" w:hanging="720"/>
      </w:pPr>
    </w:lvl>
    <w:lvl w:ilvl="4">
      <w:start w:val="1"/>
      <w:numFmt w:val="decimal"/>
      <w:lvlText w:val="%1.%2.%3.%4.%5."/>
      <w:lvlJc w:val="left"/>
      <w:pPr>
        <w:ind w:left="3348" w:hanging="1080"/>
      </w:pPr>
    </w:lvl>
    <w:lvl w:ilvl="5">
      <w:start w:val="1"/>
      <w:numFmt w:val="decimal"/>
      <w:lvlText w:val="%1.%2.%3.%4.%5.%6."/>
      <w:lvlJc w:val="left"/>
      <w:pPr>
        <w:ind w:left="3915" w:hanging="1080"/>
      </w:pPr>
    </w:lvl>
    <w:lvl w:ilvl="6">
      <w:start w:val="1"/>
      <w:numFmt w:val="decimal"/>
      <w:lvlText w:val="%1.%2.%3.%4.%5.%6.%7."/>
      <w:lvlJc w:val="left"/>
      <w:pPr>
        <w:ind w:left="4842" w:hanging="1440"/>
      </w:pPr>
    </w:lvl>
    <w:lvl w:ilvl="7">
      <w:start w:val="1"/>
      <w:numFmt w:val="decimal"/>
      <w:lvlText w:val="%1.%2.%3.%4.%5.%6.%7.%8."/>
      <w:lvlJc w:val="left"/>
      <w:pPr>
        <w:ind w:left="5409" w:hanging="1440"/>
      </w:pPr>
    </w:lvl>
    <w:lvl w:ilvl="8">
      <w:start w:val="1"/>
      <w:numFmt w:val="decimal"/>
      <w:lvlText w:val="%1.%2.%3.%4.%5.%6.%7.%8.%9."/>
      <w:lvlJc w:val="left"/>
      <w:pPr>
        <w:ind w:left="6336" w:hanging="1800"/>
      </w:pPr>
    </w:lvl>
  </w:abstractNum>
  <w:abstractNum w:abstractNumId="18" w15:restartNumberingAfterBreak="0">
    <w:nsid w:val="300C70B6"/>
    <w:multiLevelType w:val="multilevel"/>
    <w:tmpl w:val="300C70B6"/>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7A2754E"/>
    <w:multiLevelType w:val="multilevel"/>
    <w:tmpl w:val="14FC6F94"/>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7D80B5C"/>
    <w:multiLevelType w:val="hybridMultilevel"/>
    <w:tmpl w:val="CEE4C0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9332408"/>
    <w:multiLevelType w:val="multilevel"/>
    <w:tmpl w:val="3933240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398C7CDF"/>
    <w:multiLevelType w:val="multilevel"/>
    <w:tmpl w:val="398C7CD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3ABC79B6"/>
    <w:multiLevelType w:val="multilevel"/>
    <w:tmpl w:val="35ECF340"/>
    <w:lvl w:ilvl="0">
      <w:start w:val="2"/>
      <w:numFmt w:val="decimal"/>
      <w:lvlText w:val="%1"/>
      <w:lvlJc w:val="left"/>
      <w:pPr>
        <w:ind w:left="480" w:hanging="480"/>
      </w:pPr>
      <w:rPr>
        <w:rFonts w:hint="default"/>
        <w:i/>
      </w:rPr>
    </w:lvl>
    <w:lvl w:ilvl="1">
      <w:start w:val="2"/>
      <w:numFmt w:val="decimal"/>
      <w:lvlText w:val="%1.%2"/>
      <w:lvlJc w:val="left"/>
      <w:pPr>
        <w:ind w:left="480" w:hanging="480"/>
      </w:pPr>
      <w:rPr>
        <w:rFonts w:hint="default"/>
        <w:i/>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24" w15:restartNumberingAfterBreak="0">
    <w:nsid w:val="3B950623"/>
    <w:multiLevelType w:val="hybridMultilevel"/>
    <w:tmpl w:val="3340790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0B50D9"/>
    <w:multiLevelType w:val="multilevel"/>
    <w:tmpl w:val="9D101128"/>
    <w:lvl w:ilvl="0">
      <w:start w:val="1"/>
      <w:numFmt w:val="decimal"/>
      <w:lvlText w:val="%1."/>
      <w:lvlJc w:val="left"/>
      <w:pPr>
        <w:ind w:left="360" w:hanging="360"/>
      </w:pPr>
      <w:rPr>
        <w:rFonts w:hint="default"/>
      </w:rPr>
    </w:lvl>
    <w:lvl w:ilvl="1">
      <w:start w:val="1"/>
      <w:numFmt w:val="decimal"/>
      <w:lvlText w:val="%1.%2."/>
      <w:lvlJc w:val="left"/>
      <w:pPr>
        <w:ind w:left="894" w:hanging="360"/>
      </w:pPr>
    </w:lvl>
    <w:lvl w:ilvl="2">
      <w:start w:val="1"/>
      <w:numFmt w:val="decimal"/>
      <w:lvlText w:val="%1.%2.%3."/>
      <w:lvlJc w:val="left"/>
      <w:pPr>
        <w:ind w:left="1788" w:hanging="720"/>
      </w:pPr>
    </w:lvl>
    <w:lvl w:ilvl="3">
      <w:start w:val="1"/>
      <w:numFmt w:val="decimal"/>
      <w:lvlText w:val="%1.%2.%3.%4."/>
      <w:lvlJc w:val="left"/>
      <w:pPr>
        <w:ind w:left="2322" w:hanging="720"/>
      </w:pPr>
    </w:lvl>
    <w:lvl w:ilvl="4">
      <w:start w:val="1"/>
      <w:numFmt w:val="decimal"/>
      <w:lvlText w:val="%1.%2.%3.%4.%5."/>
      <w:lvlJc w:val="left"/>
      <w:pPr>
        <w:ind w:left="3216" w:hanging="1080"/>
      </w:pPr>
    </w:lvl>
    <w:lvl w:ilvl="5">
      <w:start w:val="1"/>
      <w:numFmt w:val="decimal"/>
      <w:lvlText w:val="%1.%2.%3.%4.%5.%6."/>
      <w:lvlJc w:val="left"/>
      <w:pPr>
        <w:ind w:left="3750" w:hanging="1080"/>
      </w:pPr>
    </w:lvl>
    <w:lvl w:ilvl="6">
      <w:start w:val="1"/>
      <w:numFmt w:val="decimal"/>
      <w:lvlText w:val="%1.%2.%3.%4.%5.%6.%7."/>
      <w:lvlJc w:val="left"/>
      <w:pPr>
        <w:ind w:left="4644" w:hanging="1440"/>
      </w:pPr>
    </w:lvl>
    <w:lvl w:ilvl="7">
      <w:start w:val="1"/>
      <w:numFmt w:val="decimal"/>
      <w:lvlText w:val="%1.%2.%3.%4.%5.%6.%7.%8."/>
      <w:lvlJc w:val="left"/>
      <w:pPr>
        <w:ind w:left="5178" w:hanging="1440"/>
      </w:pPr>
    </w:lvl>
    <w:lvl w:ilvl="8">
      <w:start w:val="1"/>
      <w:numFmt w:val="decimal"/>
      <w:lvlText w:val="%1.%2.%3.%4.%5.%6.%7.%8.%9."/>
      <w:lvlJc w:val="left"/>
      <w:pPr>
        <w:ind w:left="6072" w:hanging="1800"/>
      </w:pPr>
    </w:lvl>
  </w:abstractNum>
  <w:abstractNum w:abstractNumId="26" w15:restartNumberingAfterBreak="0">
    <w:nsid w:val="45435A79"/>
    <w:multiLevelType w:val="multilevel"/>
    <w:tmpl w:val="A33CE4BC"/>
    <w:lvl w:ilvl="0">
      <w:start w:val="1"/>
      <w:numFmt w:val="decimal"/>
      <w:pStyle w:val="Heading3"/>
      <w:lvlText w:val="3.3.%1"/>
      <w:lvlJc w:val="left"/>
      <w:pPr>
        <w:ind w:left="36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7" w15:restartNumberingAfterBreak="0">
    <w:nsid w:val="45825406"/>
    <w:multiLevelType w:val="multilevel"/>
    <w:tmpl w:val="45825406"/>
    <w:lvl w:ilvl="0">
      <w:start w:val="1"/>
      <w:numFmt w:val="decimal"/>
      <w:lvlText w:val="2.3.%1."/>
      <w:lvlJc w:val="left"/>
      <w:pPr>
        <w:ind w:left="555" w:hanging="555"/>
      </w:pPr>
      <w:rPr>
        <w:color w:val="000000"/>
      </w:rPr>
    </w:lvl>
    <w:lvl w:ilvl="1">
      <w:start w:val="1"/>
      <w:numFmt w:val="decimal"/>
      <w:lvlText w:val="%1.%2."/>
      <w:lvlJc w:val="left"/>
      <w:pPr>
        <w:ind w:left="555" w:hanging="555"/>
      </w:pPr>
      <w:rPr>
        <w:rFonts w:ascii="Lato" w:eastAsia="Lato" w:hAnsi="Lato" w:cs="Lato"/>
        <w:color w:val="000000"/>
      </w:rPr>
    </w:lvl>
    <w:lvl w:ilvl="2">
      <w:start w:val="1"/>
      <w:numFmt w:val="decimal"/>
      <w:lvlText w:val="%1.%2.%3."/>
      <w:lvlJc w:val="left"/>
      <w:pPr>
        <w:ind w:left="720" w:hanging="720"/>
      </w:pPr>
      <w:rPr>
        <w:rFonts w:ascii="Lato" w:eastAsia="Lato" w:hAnsi="Lato" w:cs="Lato"/>
        <w:color w:val="000000"/>
      </w:rPr>
    </w:lvl>
    <w:lvl w:ilvl="3">
      <w:start w:val="1"/>
      <w:numFmt w:val="decimal"/>
      <w:lvlText w:val="%1.%2.%3.%4."/>
      <w:lvlJc w:val="left"/>
      <w:pPr>
        <w:ind w:left="720" w:hanging="720"/>
      </w:pPr>
      <w:rPr>
        <w:rFonts w:ascii="Lato" w:eastAsia="Lato" w:hAnsi="Lato" w:cs="Lato"/>
        <w:color w:val="000000"/>
      </w:rPr>
    </w:lvl>
    <w:lvl w:ilvl="4">
      <w:start w:val="1"/>
      <w:numFmt w:val="decimal"/>
      <w:lvlText w:val="%1.%2.%3.%4.%5."/>
      <w:lvlJc w:val="left"/>
      <w:pPr>
        <w:ind w:left="1080" w:hanging="1080"/>
      </w:pPr>
      <w:rPr>
        <w:rFonts w:ascii="Lato" w:eastAsia="Lato" w:hAnsi="Lato" w:cs="Lato"/>
        <w:color w:val="000000"/>
      </w:rPr>
    </w:lvl>
    <w:lvl w:ilvl="5">
      <w:start w:val="1"/>
      <w:numFmt w:val="decimal"/>
      <w:lvlText w:val="%1.%2.%3.%4.%5.%6."/>
      <w:lvlJc w:val="left"/>
      <w:pPr>
        <w:ind w:left="1080" w:hanging="1080"/>
      </w:pPr>
      <w:rPr>
        <w:rFonts w:ascii="Lato" w:eastAsia="Lato" w:hAnsi="Lato" w:cs="Lato"/>
        <w:color w:val="000000"/>
      </w:rPr>
    </w:lvl>
    <w:lvl w:ilvl="6">
      <w:start w:val="1"/>
      <w:numFmt w:val="decimal"/>
      <w:lvlText w:val="%1.%2.%3.%4.%5.%6.%7."/>
      <w:lvlJc w:val="left"/>
      <w:pPr>
        <w:ind w:left="1440" w:hanging="1440"/>
      </w:pPr>
      <w:rPr>
        <w:rFonts w:ascii="Lato" w:eastAsia="Lato" w:hAnsi="Lato" w:cs="Lato"/>
        <w:color w:val="000000"/>
      </w:rPr>
    </w:lvl>
    <w:lvl w:ilvl="7">
      <w:start w:val="1"/>
      <w:numFmt w:val="decimal"/>
      <w:lvlText w:val="%1.%2.%3.%4.%5.%6.%7.%8."/>
      <w:lvlJc w:val="left"/>
      <w:pPr>
        <w:ind w:left="1440" w:hanging="1440"/>
      </w:pPr>
      <w:rPr>
        <w:rFonts w:ascii="Lato" w:eastAsia="Lato" w:hAnsi="Lato" w:cs="Lato"/>
        <w:color w:val="000000"/>
      </w:rPr>
    </w:lvl>
    <w:lvl w:ilvl="8">
      <w:start w:val="1"/>
      <w:numFmt w:val="decimal"/>
      <w:lvlText w:val="%1.%2.%3.%4.%5.%6.%7.%8.%9."/>
      <w:lvlJc w:val="left"/>
      <w:pPr>
        <w:ind w:left="1800" w:hanging="1800"/>
      </w:pPr>
      <w:rPr>
        <w:rFonts w:ascii="Lato" w:eastAsia="Lato" w:hAnsi="Lato" w:cs="Lato"/>
        <w:color w:val="000000"/>
      </w:rPr>
    </w:lvl>
  </w:abstractNum>
  <w:abstractNum w:abstractNumId="28" w15:restartNumberingAfterBreak="0">
    <w:nsid w:val="4F023432"/>
    <w:multiLevelType w:val="multilevel"/>
    <w:tmpl w:val="4F023432"/>
    <w:lvl w:ilvl="0">
      <w:start w:val="1"/>
      <w:numFmt w:val="decimal"/>
      <w:lvlText w:val="%1."/>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9" w15:restartNumberingAfterBreak="0">
    <w:nsid w:val="4F3973DB"/>
    <w:multiLevelType w:val="multilevel"/>
    <w:tmpl w:val="6BE48DDC"/>
    <w:lvl w:ilvl="0">
      <w:start w:val="2"/>
      <w:numFmt w:val="decimal"/>
      <w:lvlText w:val="%1"/>
      <w:lvlJc w:val="left"/>
      <w:pPr>
        <w:ind w:left="480" w:hanging="480"/>
      </w:pPr>
      <w:rPr>
        <w:rFonts w:hint="default"/>
        <w:i/>
      </w:rPr>
    </w:lvl>
    <w:lvl w:ilvl="1">
      <w:start w:val="4"/>
      <w:numFmt w:val="decimal"/>
      <w:lvlText w:val="%1.%2"/>
      <w:lvlJc w:val="left"/>
      <w:pPr>
        <w:ind w:left="480" w:hanging="480"/>
      </w:pPr>
      <w:rPr>
        <w:rFonts w:hint="default"/>
        <w:i/>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30" w15:restartNumberingAfterBreak="0">
    <w:nsid w:val="54421FFB"/>
    <w:multiLevelType w:val="multilevel"/>
    <w:tmpl w:val="54421FFB"/>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1" w15:restartNumberingAfterBreak="0">
    <w:nsid w:val="55846BAF"/>
    <w:multiLevelType w:val="multilevel"/>
    <w:tmpl w:val="55846BAF"/>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2" w15:restartNumberingAfterBreak="0">
    <w:nsid w:val="60C1065C"/>
    <w:multiLevelType w:val="multilevel"/>
    <w:tmpl w:val="60C1065C"/>
    <w:lvl w:ilvl="0">
      <w:start w:val="1"/>
      <w:numFmt w:val="decimal"/>
      <w:lvlText w:val="[%1]"/>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3" w15:restartNumberingAfterBreak="0">
    <w:nsid w:val="645B3A0A"/>
    <w:multiLevelType w:val="multilevel"/>
    <w:tmpl w:val="645B3A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64F02787"/>
    <w:multiLevelType w:val="multilevel"/>
    <w:tmpl w:val="0C0C93E2"/>
    <w:lvl w:ilvl="0">
      <w:start w:val="1"/>
      <w:numFmt w:val="decimal"/>
      <w:pStyle w:val="Heading2"/>
      <w:lvlText w:val="4.%1"/>
      <w:lvlJc w:val="left"/>
      <w:pPr>
        <w:ind w:left="720" w:hanging="360"/>
      </w:pPr>
      <w:rPr>
        <w:rFonts w:hint="default"/>
        <w:b/>
        <w:i w:val="0"/>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65373E77"/>
    <w:multiLevelType w:val="multilevel"/>
    <w:tmpl w:val="2938AC90"/>
    <w:lvl w:ilvl="0">
      <w:start w:val="1"/>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1581A71"/>
    <w:multiLevelType w:val="multilevel"/>
    <w:tmpl w:val="71581A71"/>
    <w:lvl w:ilvl="0">
      <w:start w:val="1"/>
      <w:numFmt w:val="upperRoman"/>
      <w:lvlText w:val="BAB %1"/>
      <w:lvlJc w:val="left"/>
      <w:pPr>
        <w:ind w:left="0" w:firstLine="0"/>
      </w:pPr>
      <w:rPr>
        <w:b/>
        <w:i w:val="0"/>
      </w:rPr>
    </w:lvl>
    <w:lvl w:ilvl="1">
      <w:start w:val="1"/>
      <w:numFmt w:val="decimal"/>
      <w:lvlText w:val=""/>
      <w:lvlJc w:val="left"/>
      <w:pPr>
        <w:ind w:left="0" w:firstLine="0"/>
      </w:pPr>
    </w:lvl>
    <w:lvl w:ilvl="2">
      <w:start w:val="1"/>
      <w:numFmt w:val="decimal"/>
      <w:lvlText w:val=""/>
      <w:lvlJc w:val="left"/>
      <w:pPr>
        <w:ind w:left="0" w:firstLine="0"/>
      </w:pPr>
    </w:lvl>
    <w:lvl w:ilvl="3">
      <w:start w:val="1"/>
      <w:numFmt w:val="decimal"/>
      <w:lvlText w:val=""/>
      <w:lvlJc w:val="left"/>
      <w:pPr>
        <w:ind w:left="0" w:firstLine="0"/>
      </w:pPr>
    </w:lvl>
    <w:lvl w:ilvl="4">
      <w:start w:val="1"/>
      <w:numFmt w:val="decimal"/>
      <w:lvlText w:val=""/>
      <w:lvlJc w:val="left"/>
      <w:pPr>
        <w:ind w:left="0" w:firstLine="0"/>
      </w:pPr>
    </w:lvl>
    <w:lvl w:ilvl="5">
      <w:start w:val="1"/>
      <w:numFmt w:val="decimal"/>
      <w:lvlText w:val=""/>
      <w:lvlJc w:val="left"/>
      <w:pPr>
        <w:ind w:left="0" w:firstLine="0"/>
      </w:pPr>
    </w:lvl>
    <w:lvl w:ilvl="6">
      <w:start w:val="1"/>
      <w:numFmt w:val="decimal"/>
      <w:lvlText w:val=""/>
      <w:lvlJc w:val="left"/>
      <w:pPr>
        <w:ind w:left="0" w:firstLine="0"/>
      </w:pPr>
    </w:lvl>
    <w:lvl w:ilvl="7">
      <w:start w:val="1"/>
      <w:numFmt w:val="decimal"/>
      <w:lvlText w:val=""/>
      <w:lvlJc w:val="left"/>
      <w:pPr>
        <w:ind w:left="0" w:firstLine="0"/>
      </w:pPr>
    </w:lvl>
    <w:lvl w:ilvl="8">
      <w:start w:val="1"/>
      <w:numFmt w:val="decimal"/>
      <w:lvlText w:val=""/>
      <w:lvlJc w:val="left"/>
      <w:pPr>
        <w:ind w:left="0" w:firstLine="0"/>
      </w:pPr>
    </w:lvl>
  </w:abstractNum>
  <w:abstractNum w:abstractNumId="37" w15:restartNumberingAfterBreak="0">
    <w:nsid w:val="77A12134"/>
    <w:multiLevelType w:val="hybridMultilevel"/>
    <w:tmpl w:val="7F7665CE"/>
    <w:lvl w:ilvl="0" w:tplc="4B3A7622">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B834E4"/>
    <w:multiLevelType w:val="multilevel"/>
    <w:tmpl w:val="7AB834E4"/>
    <w:lvl w:ilvl="0">
      <w:start w:val="1"/>
      <w:numFmt w:val="decimal"/>
      <w:lvlText w:val="3.1.%1"/>
      <w:lvlJc w:val="left"/>
      <w:pPr>
        <w:ind w:left="36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9" w15:restartNumberingAfterBreak="0">
    <w:nsid w:val="7B7343C7"/>
    <w:multiLevelType w:val="hybridMultilevel"/>
    <w:tmpl w:val="0942AA4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CBA37FC"/>
    <w:multiLevelType w:val="multilevel"/>
    <w:tmpl w:val="7CBA37F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8"/>
  </w:num>
  <w:num w:numId="2">
    <w:abstractNumId w:val="34"/>
  </w:num>
  <w:num w:numId="3">
    <w:abstractNumId w:val="26"/>
  </w:num>
  <w:num w:numId="4">
    <w:abstractNumId w:val="13"/>
  </w:num>
  <w:num w:numId="5">
    <w:abstractNumId w:val="36"/>
  </w:num>
  <w:num w:numId="6">
    <w:abstractNumId w:val="5"/>
  </w:num>
  <w:num w:numId="7">
    <w:abstractNumId w:val="31"/>
  </w:num>
  <w:num w:numId="8">
    <w:abstractNumId w:val="7"/>
  </w:num>
  <w:num w:numId="9">
    <w:abstractNumId w:val="11"/>
  </w:num>
  <w:num w:numId="10">
    <w:abstractNumId w:val="30"/>
  </w:num>
  <w:num w:numId="11">
    <w:abstractNumId w:val="14"/>
  </w:num>
  <w:num w:numId="12">
    <w:abstractNumId w:val="28"/>
  </w:num>
  <w:num w:numId="13">
    <w:abstractNumId w:val="17"/>
  </w:num>
  <w:num w:numId="14">
    <w:abstractNumId w:val="6"/>
  </w:num>
  <w:num w:numId="15">
    <w:abstractNumId w:val="1"/>
  </w:num>
  <w:num w:numId="16">
    <w:abstractNumId w:val="27"/>
  </w:num>
  <w:num w:numId="17">
    <w:abstractNumId w:val="33"/>
  </w:num>
  <w:num w:numId="18">
    <w:abstractNumId w:val="21"/>
  </w:num>
  <w:num w:numId="19">
    <w:abstractNumId w:val="22"/>
  </w:num>
  <w:num w:numId="20">
    <w:abstractNumId w:val="16"/>
  </w:num>
  <w:num w:numId="21">
    <w:abstractNumId w:val="40"/>
  </w:num>
  <w:num w:numId="22">
    <w:abstractNumId w:val="3"/>
  </w:num>
  <w:num w:numId="23">
    <w:abstractNumId w:val="18"/>
  </w:num>
  <w:num w:numId="24">
    <w:abstractNumId w:val="38"/>
  </w:num>
  <w:num w:numId="25">
    <w:abstractNumId w:val="13"/>
    <w:lvlOverride w:ilvl="0">
      <w:startOverride w:val="1"/>
    </w:lvlOverride>
  </w:num>
  <w:num w:numId="26">
    <w:abstractNumId w:val="32"/>
  </w:num>
  <w:num w:numId="27">
    <w:abstractNumId w:val="15"/>
  </w:num>
  <w:num w:numId="28">
    <w:abstractNumId w:val="4"/>
  </w:num>
  <w:num w:numId="29">
    <w:abstractNumId w:val="25"/>
  </w:num>
  <w:num w:numId="30">
    <w:abstractNumId w:val="37"/>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24"/>
  </w:num>
  <w:num w:numId="34">
    <w:abstractNumId w:val="0"/>
  </w:num>
  <w:num w:numId="35">
    <w:abstractNumId w:val="10"/>
  </w:num>
  <w:num w:numId="36">
    <w:abstractNumId w:val="20"/>
  </w:num>
  <w:num w:numId="37">
    <w:abstractNumId w:val="39"/>
  </w:num>
  <w:num w:numId="38">
    <w:abstractNumId w:val="9"/>
  </w:num>
  <w:num w:numId="39">
    <w:abstractNumId w:val="23"/>
  </w:num>
  <w:num w:numId="40">
    <w:abstractNumId w:val="29"/>
  </w:num>
  <w:num w:numId="41">
    <w:abstractNumId w:val="35"/>
  </w:num>
  <w:num w:numId="42">
    <w:abstractNumId w:val="12"/>
  </w:num>
  <w:num w:numId="4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2B25"/>
    <w:rsid w:val="00000D64"/>
    <w:rsid w:val="0000159E"/>
    <w:rsid w:val="0001098C"/>
    <w:rsid w:val="000136E2"/>
    <w:rsid w:val="0001751E"/>
    <w:rsid w:val="00017FA6"/>
    <w:rsid w:val="00022318"/>
    <w:rsid w:val="000248CF"/>
    <w:rsid w:val="000268CB"/>
    <w:rsid w:val="00026FB1"/>
    <w:rsid w:val="0002768A"/>
    <w:rsid w:val="00031BF6"/>
    <w:rsid w:val="00034E08"/>
    <w:rsid w:val="000513DA"/>
    <w:rsid w:val="00051EEC"/>
    <w:rsid w:val="0005605F"/>
    <w:rsid w:val="00065A9F"/>
    <w:rsid w:val="000746A3"/>
    <w:rsid w:val="00074E6A"/>
    <w:rsid w:val="00080465"/>
    <w:rsid w:val="00082A6B"/>
    <w:rsid w:val="00082E79"/>
    <w:rsid w:val="0009116F"/>
    <w:rsid w:val="000913BF"/>
    <w:rsid w:val="000960DC"/>
    <w:rsid w:val="000A1FB9"/>
    <w:rsid w:val="000A2390"/>
    <w:rsid w:val="000A4361"/>
    <w:rsid w:val="000A465D"/>
    <w:rsid w:val="000B03C9"/>
    <w:rsid w:val="000B2B8E"/>
    <w:rsid w:val="000B2BA7"/>
    <w:rsid w:val="000B344D"/>
    <w:rsid w:val="000C17F8"/>
    <w:rsid w:val="000C2D7A"/>
    <w:rsid w:val="000C32A0"/>
    <w:rsid w:val="000C33B1"/>
    <w:rsid w:val="000C3778"/>
    <w:rsid w:val="000C4CB2"/>
    <w:rsid w:val="000C6561"/>
    <w:rsid w:val="000C6A26"/>
    <w:rsid w:val="000D392F"/>
    <w:rsid w:val="000D6BAF"/>
    <w:rsid w:val="000E01B7"/>
    <w:rsid w:val="000E2E47"/>
    <w:rsid w:val="000E7551"/>
    <w:rsid w:val="000E7D2B"/>
    <w:rsid w:val="000F593C"/>
    <w:rsid w:val="000F62D6"/>
    <w:rsid w:val="000F7D13"/>
    <w:rsid w:val="00100B22"/>
    <w:rsid w:val="0010349B"/>
    <w:rsid w:val="00103D54"/>
    <w:rsid w:val="00104EF2"/>
    <w:rsid w:val="001158AA"/>
    <w:rsid w:val="00121A94"/>
    <w:rsid w:val="00122E06"/>
    <w:rsid w:val="00123EEB"/>
    <w:rsid w:val="001300EF"/>
    <w:rsid w:val="00130D8F"/>
    <w:rsid w:val="00132AE2"/>
    <w:rsid w:val="00134EE1"/>
    <w:rsid w:val="00135ABA"/>
    <w:rsid w:val="001367E4"/>
    <w:rsid w:val="00140544"/>
    <w:rsid w:val="00141C9C"/>
    <w:rsid w:val="00143772"/>
    <w:rsid w:val="00146461"/>
    <w:rsid w:val="00152101"/>
    <w:rsid w:val="001544C8"/>
    <w:rsid w:val="001617AD"/>
    <w:rsid w:val="00161BD7"/>
    <w:rsid w:val="001641D9"/>
    <w:rsid w:val="00167F4E"/>
    <w:rsid w:val="0017135E"/>
    <w:rsid w:val="00171BDC"/>
    <w:rsid w:val="001753B1"/>
    <w:rsid w:val="00177F76"/>
    <w:rsid w:val="00181CE4"/>
    <w:rsid w:val="00183C14"/>
    <w:rsid w:val="00184B48"/>
    <w:rsid w:val="0018549F"/>
    <w:rsid w:val="00193341"/>
    <w:rsid w:val="00193BB8"/>
    <w:rsid w:val="00196913"/>
    <w:rsid w:val="00197AB5"/>
    <w:rsid w:val="001A0556"/>
    <w:rsid w:val="001A22BA"/>
    <w:rsid w:val="001A4FA3"/>
    <w:rsid w:val="001A5B58"/>
    <w:rsid w:val="001A6F16"/>
    <w:rsid w:val="001B2815"/>
    <w:rsid w:val="001B4BC7"/>
    <w:rsid w:val="001B5B89"/>
    <w:rsid w:val="001B7005"/>
    <w:rsid w:val="001C0467"/>
    <w:rsid w:val="001C05B1"/>
    <w:rsid w:val="001C2199"/>
    <w:rsid w:val="001C6BDF"/>
    <w:rsid w:val="001D142C"/>
    <w:rsid w:val="001D3BEC"/>
    <w:rsid w:val="001D5E60"/>
    <w:rsid w:val="001E275F"/>
    <w:rsid w:val="001E2C42"/>
    <w:rsid w:val="001E2C4E"/>
    <w:rsid w:val="001E641E"/>
    <w:rsid w:val="001E72C0"/>
    <w:rsid w:val="001F0063"/>
    <w:rsid w:val="001F729B"/>
    <w:rsid w:val="002004D7"/>
    <w:rsid w:val="00201B44"/>
    <w:rsid w:val="00202CDA"/>
    <w:rsid w:val="002155C9"/>
    <w:rsid w:val="002155D6"/>
    <w:rsid w:val="002166CD"/>
    <w:rsid w:val="002168DD"/>
    <w:rsid w:val="0021713E"/>
    <w:rsid w:val="0021719B"/>
    <w:rsid w:val="002171E3"/>
    <w:rsid w:val="00217741"/>
    <w:rsid w:val="002219AE"/>
    <w:rsid w:val="00225C02"/>
    <w:rsid w:val="0022656D"/>
    <w:rsid w:val="00230921"/>
    <w:rsid w:val="00230AC1"/>
    <w:rsid w:val="00233352"/>
    <w:rsid w:val="00234743"/>
    <w:rsid w:val="00234F33"/>
    <w:rsid w:val="00235604"/>
    <w:rsid w:val="00242604"/>
    <w:rsid w:val="0024270F"/>
    <w:rsid w:val="00244DDB"/>
    <w:rsid w:val="00245F0C"/>
    <w:rsid w:val="00251088"/>
    <w:rsid w:val="00254894"/>
    <w:rsid w:val="00256E89"/>
    <w:rsid w:val="00257176"/>
    <w:rsid w:val="00262286"/>
    <w:rsid w:val="00264031"/>
    <w:rsid w:val="0027075C"/>
    <w:rsid w:val="00271202"/>
    <w:rsid w:val="00272097"/>
    <w:rsid w:val="0027778C"/>
    <w:rsid w:val="00281ABD"/>
    <w:rsid w:val="002920D2"/>
    <w:rsid w:val="002A0A6F"/>
    <w:rsid w:val="002A0DF5"/>
    <w:rsid w:val="002A1540"/>
    <w:rsid w:val="002A211E"/>
    <w:rsid w:val="002A301E"/>
    <w:rsid w:val="002A50A2"/>
    <w:rsid w:val="002A7763"/>
    <w:rsid w:val="002B3B35"/>
    <w:rsid w:val="002B3B3E"/>
    <w:rsid w:val="002B61EF"/>
    <w:rsid w:val="002B6E9D"/>
    <w:rsid w:val="002C030E"/>
    <w:rsid w:val="002C2462"/>
    <w:rsid w:val="002D0911"/>
    <w:rsid w:val="002D17BD"/>
    <w:rsid w:val="002D260C"/>
    <w:rsid w:val="002D36DD"/>
    <w:rsid w:val="002D5711"/>
    <w:rsid w:val="002E0B8C"/>
    <w:rsid w:val="002E0FDE"/>
    <w:rsid w:val="002E1199"/>
    <w:rsid w:val="002E2DC0"/>
    <w:rsid w:val="002E3DC9"/>
    <w:rsid w:val="002E6E38"/>
    <w:rsid w:val="002F0705"/>
    <w:rsid w:val="002F578B"/>
    <w:rsid w:val="002F5888"/>
    <w:rsid w:val="00305689"/>
    <w:rsid w:val="003066E0"/>
    <w:rsid w:val="00306E71"/>
    <w:rsid w:val="003116FA"/>
    <w:rsid w:val="00316355"/>
    <w:rsid w:val="00316449"/>
    <w:rsid w:val="0031649C"/>
    <w:rsid w:val="00316FD5"/>
    <w:rsid w:val="00322011"/>
    <w:rsid w:val="00325981"/>
    <w:rsid w:val="0033048A"/>
    <w:rsid w:val="00332E73"/>
    <w:rsid w:val="00335881"/>
    <w:rsid w:val="00336298"/>
    <w:rsid w:val="00345912"/>
    <w:rsid w:val="0034739D"/>
    <w:rsid w:val="00351426"/>
    <w:rsid w:val="00351BEA"/>
    <w:rsid w:val="00352D1B"/>
    <w:rsid w:val="003562D8"/>
    <w:rsid w:val="003611E2"/>
    <w:rsid w:val="00361F13"/>
    <w:rsid w:val="00364E34"/>
    <w:rsid w:val="00371DDF"/>
    <w:rsid w:val="00372050"/>
    <w:rsid w:val="00372480"/>
    <w:rsid w:val="00373B05"/>
    <w:rsid w:val="003755AB"/>
    <w:rsid w:val="003773CF"/>
    <w:rsid w:val="00377909"/>
    <w:rsid w:val="0038041E"/>
    <w:rsid w:val="00381395"/>
    <w:rsid w:val="00384DC6"/>
    <w:rsid w:val="0038617F"/>
    <w:rsid w:val="00391D4E"/>
    <w:rsid w:val="00395B5D"/>
    <w:rsid w:val="00397247"/>
    <w:rsid w:val="003A38EA"/>
    <w:rsid w:val="003A59D1"/>
    <w:rsid w:val="003A5FCF"/>
    <w:rsid w:val="003B28F4"/>
    <w:rsid w:val="003B3836"/>
    <w:rsid w:val="003C1AF9"/>
    <w:rsid w:val="003C1E3F"/>
    <w:rsid w:val="003C37CB"/>
    <w:rsid w:val="003C5EB5"/>
    <w:rsid w:val="003E2FB6"/>
    <w:rsid w:val="003E3130"/>
    <w:rsid w:val="003E7051"/>
    <w:rsid w:val="003F0FA6"/>
    <w:rsid w:val="003F0FAB"/>
    <w:rsid w:val="003F23E9"/>
    <w:rsid w:val="003F2A01"/>
    <w:rsid w:val="00400B01"/>
    <w:rsid w:val="00402CB6"/>
    <w:rsid w:val="00404CF3"/>
    <w:rsid w:val="00406161"/>
    <w:rsid w:val="00412826"/>
    <w:rsid w:val="00413FCC"/>
    <w:rsid w:val="00427ECD"/>
    <w:rsid w:val="00431C68"/>
    <w:rsid w:val="0044308D"/>
    <w:rsid w:val="00443F35"/>
    <w:rsid w:val="00445AC5"/>
    <w:rsid w:val="0044672A"/>
    <w:rsid w:val="004472D6"/>
    <w:rsid w:val="00455A16"/>
    <w:rsid w:val="00455ABE"/>
    <w:rsid w:val="0046251A"/>
    <w:rsid w:val="00465387"/>
    <w:rsid w:val="00470337"/>
    <w:rsid w:val="00470A45"/>
    <w:rsid w:val="00472832"/>
    <w:rsid w:val="00475D54"/>
    <w:rsid w:val="00477651"/>
    <w:rsid w:val="0048138F"/>
    <w:rsid w:val="00487354"/>
    <w:rsid w:val="00490A73"/>
    <w:rsid w:val="00492D37"/>
    <w:rsid w:val="00493F1C"/>
    <w:rsid w:val="004947FA"/>
    <w:rsid w:val="00495352"/>
    <w:rsid w:val="00496533"/>
    <w:rsid w:val="004A5494"/>
    <w:rsid w:val="004A7E91"/>
    <w:rsid w:val="004B00B6"/>
    <w:rsid w:val="004B1A2D"/>
    <w:rsid w:val="004B1E18"/>
    <w:rsid w:val="004B26F3"/>
    <w:rsid w:val="004B2B25"/>
    <w:rsid w:val="004B44F9"/>
    <w:rsid w:val="004B5281"/>
    <w:rsid w:val="004B6EB2"/>
    <w:rsid w:val="004C15E4"/>
    <w:rsid w:val="004C1E98"/>
    <w:rsid w:val="004C2561"/>
    <w:rsid w:val="004C3B4D"/>
    <w:rsid w:val="004C3D9C"/>
    <w:rsid w:val="004C46C2"/>
    <w:rsid w:val="004C7C82"/>
    <w:rsid w:val="004D650E"/>
    <w:rsid w:val="004D6605"/>
    <w:rsid w:val="004D6793"/>
    <w:rsid w:val="004D7358"/>
    <w:rsid w:val="004E3787"/>
    <w:rsid w:val="004E5494"/>
    <w:rsid w:val="004F02AB"/>
    <w:rsid w:val="004F0AEF"/>
    <w:rsid w:val="004F30EF"/>
    <w:rsid w:val="004F4F0B"/>
    <w:rsid w:val="005041F0"/>
    <w:rsid w:val="0050654C"/>
    <w:rsid w:val="00506C2E"/>
    <w:rsid w:val="005104E1"/>
    <w:rsid w:val="0051384C"/>
    <w:rsid w:val="00521C64"/>
    <w:rsid w:val="00522961"/>
    <w:rsid w:val="00523EE8"/>
    <w:rsid w:val="00524A9C"/>
    <w:rsid w:val="00531B6C"/>
    <w:rsid w:val="00534080"/>
    <w:rsid w:val="00555985"/>
    <w:rsid w:val="00557319"/>
    <w:rsid w:val="00560F0C"/>
    <w:rsid w:val="00561067"/>
    <w:rsid w:val="00563C5A"/>
    <w:rsid w:val="00567AC1"/>
    <w:rsid w:val="005716EF"/>
    <w:rsid w:val="005740EA"/>
    <w:rsid w:val="00574CB9"/>
    <w:rsid w:val="00585123"/>
    <w:rsid w:val="005862E2"/>
    <w:rsid w:val="00590AA4"/>
    <w:rsid w:val="0059409E"/>
    <w:rsid w:val="0059584F"/>
    <w:rsid w:val="005A62FD"/>
    <w:rsid w:val="005A7333"/>
    <w:rsid w:val="005B6D13"/>
    <w:rsid w:val="005C040B"/>
    <w:rsid w:val="005C2EBA"/>
    <w:rsid w:val="005C30C5"/>
    <w:rsid w:val="005C42E7"/>
    <w:rsid w:val="005C7910"/>
    <w:rsid w:val="005C7B6E"/>
    <w:rsid w:val="005D031C"/>
    <w:rsid w:val="005D2CF0"/>
    <w:rsid w:val="005D5455"/>
    <w:rsid w:val="005D6780"/>
    <w:rsid w:val="005D7AF3"/>
    <w:rsid w:val="005E62FA"/>
    <w:rsid w:val="005E7D11"/>
    <w:rsid w:val="005F22D3"/>
    <w:rsid w:val="005F603D"/>
    <w:rsid w:val="005F6217"/>
    <w:rsid w:val="00601CC8"/>
    <w:rsid w:val="0060568D"/>
    <w:rsid w:val="00607D91"/>
    <w:rsid w:val="00615DC9"/>
    <w:rsid w:val="00621385"/>
    <w:rsid w:val="00625277"/>
    <w:rsid w:val="00626300"/>
    <w:rsid w:val="00631305"/>
    <w:rsid w:val="006326D9"/>
    <w:rsid w:val="00633AC9"/>
    <w:rsid w:val="0063476C"/>
    <w:rsid w:val="00634D09"/>
    <w:rsid w:val="006375AD"/>
    <w:rsid w:val="006432F0"/>
    <w:rsid w:val="00643F1C"/>
    <w:rsid w:val="00645EDE"/>
    <w:rsid w:val="00645F2B"/>
    <w:rsid w:val="00650C50"/>
    <w:rsid w:val="00652FEF"/>
    <w:rsid w:val="00653B6A"/>
    <w:rsid w:val="006623FC"/>
    <w:rsid w:val="006649CF"/>
    <w:rsid w:val="006700FD"/>
    <w:rsid w:val="0067064E"/>
    <w:rsid w:val="0067301E"/>
    <w:rsid w:val="006753A5"/>
    <w:rsid w:val="006800A1"/>
    <w:rsid w:val="00684A69"/>
    <w:rsid w:val="00687E8D"/>
    <w:rsid w:val="00690480"/>
    <w:rsid w:val="00691F2D"/>
    <w:rsid w:val="0069346A"/>
    <w:rsid w:val="00694BFD"/>
    <w:rsid w:val="006A0230"/>
    <w:rsid w:val="006A40E9"/>
    <w:rsid w:val="006B261D"/>
    <w:rsid w:val="006B4C68"/>
    <w:rsid w:val="006B5A03"/>
    <w:rsid w:val="006B68CA"/>
    <w:rsid w:val="006C23D8"/>
    <w:rsid w:val="006C277D"/>
    <w:rsid w:val="006C2E54"/>
    <w:rsid w:val="006C7688"/>
    <w:rsid w:val="006C7BF5"/>
    <w:rsid w:val="006D2B8C"/>
    <w:rsid w:val="006D3807"/>
    <w:rsid w:val="006D3C97"/>
    <w:rsid w:val="006D6386"/>
    <w:rsid w:val="006D7570"/>
    <w:rsid w:val="006D7959"/>
    <w:rsid w:val="006E0514"/>
    <w:rsid w:val="006E2959"/>
    <w:rsid w:val="006E4944"/>
    <w:rsid w:val="006E5C04"/>
    <w:rsid w:val="006E7037"/>
    <w:rsid w:val="006F0C43"/>
    <w:rsid w:val="006F1EEE"/>
    <w:rsid w:val="006F371C"/>
    <w:rsid w:val="006F6B42"/>
    <w:rsid w:val="00705A5B"/>
    <w:rsid w:val="00707883"/>
    <w:rsid w:val="00711B99"/>
    <w:rsid w:val="00716C92"/>
    <w:rsid w:val="00717C91"/>
    <w:rsid w:val="0072292C"/>
    <w:rsid w:val="007231A0"/>
    <w:rsid w:val="00727322"/>
    <w:rsid w:val="00733F89"/>
    <w:rsid w:val="007340A1"/>
    <w:rsid w:val="0073539C"/>
    <w:rsid w:val="007457FC"/>
    <w:rsid w:val="0075552B"/>
    <w:rsid w:val="00757655"/>
    <w:rsid w:val="007605AD"/>
    <w:rsid w:val="00764079"/>
    <w:rsid w:val="007656B5"/>
    <w:rsid w:val="00774594"/>
    <w:rsid w:val="00775CCF"/>
    <w:rsid w:val="00795AA6"/>
    <w:rsid w:val="007A1FCB"/>
    <w:rsid w:val="007A1FF2"/>
    <w:rsid w:val="007A2C7B"/>
    <w:rsid w:val="007A4243"/>
    <w:rsid w:val="007A58C6"/>
    <w:rsid w:val="007B00EB"/>
    <w:rsid w:val="007B0FD2"/>
    <w:rsid w:val="007B4A8A"/>
    <w:rsid w:val="007B7EEE"/>
    <w:rsid w:val="007C46DD"/>
    <w:rsid w:val="007C6CAC"/>
    <w:rsid w:val="007D0E53"/>
    <w:rsid w:val="007D132C"/>
    <w:rsid w:val="007D2801"/>
    <w:rsid w:val="007D36C6"/>
    <w:rsid w:val="007D7876"/>
    <w:rsid w:val="007E72E3"/>
    <w:rsid w:val="007F60AE"/>
    <w:rsid w:val="00803177"/>
    <w:rsid w:val="0080549D"/>
    <w:rsid w:val="00805529"/>
    <w:rsid w:val="00807ABD"/>
    <w:rsid w:val="00820DCF"/>
    <w:rsid w:val="0082479F"/>
    <w:rsid w:val="00831437"/>
    <w:rsid w:val="0083373E"/>
    <w:rsid w:val="008353D3"/>
    <w:rsid w:val="008361D0"/>
    <w:rsid w:val="00840372"/>
    <w:rsid w:val="0085691E"/>
    <w:rsid w:val="008608C4"/>
    <w:rsid w:val="0087252F"/>
    <w:rsid w:val="00872B75"/>
    <w:rsid w:val="0087505B"/>
    <w:rsid w:val="00875FD6"/>
    <w:rsid w:val="00891059"/>
    <w:rsid w:val="008918B1"/>
    <w:rsid w:val="00893324"/>
    <w:rsid w:val="00895B25"/>
    <w:rsid w:val="00896D71"/>
    <w:rsid w:val="008A1C7A"/>
    <w:rsid w:val="008A3E03"/>
    <w:rsid w:val="008A3F24"/>
    <w:rsid w:val="008B360C"/>
    <w:rsid w:val="008B54D9"/>
    <w:rsid w:val="008B6E58"/>
    <w:rsid w:val="008B7343"/>
    <w:rsid w:val="008B795F"/>
    <w:rsid w:val="008B7F2E"/>
    <w:rsid w:val="008C0B15"/>
    <w:rsid w:val="008C2F3B"/>
    <w:rsid w:val="008C58A6"/>
    <w:rsid w:val="008C67EC"/>
    <w:rsid w:val="008D0D57"/>
    <w:rsid w:val="008D3FBB"/>
    <w:rsid w:val="008D6193"/>
    <w:rsid w:val="008D7B8D"/>
    <w:rsid w:val="008E17A8"/>
    <w:rsid w:val="008E3809"/>
    <w:rsid w:val="008E4EA0"/>
    <w:rsid w:val="008E54D0"/>
    <w:rsid w:val="008E6CF2"/>
    <w:rsid w:val="008E7119"/>
    <w:rsid w:val="008E7873"/>
    <w:rsid w:val="008E795E"/>
    <w:rsid w:val="008F056E"/>
    <w:rsid w:val="008F272F"/>
    <w:rsid w:val="008F4A0F"/>
    <w:rsid w:val="008F77DE"/>
    <w:rsid w:val="009061AB"/>
    <w:rsid w:val="009072BF"/>
    <w:rsid w:val="00907412"/>
    <w:rsid w:val="00907705"/>
    <w:rsid w:val="00910FB3"/>
    <w:rsid w:val="00914668"/>
    <w:rsid w:val="00914DA1"/>
    <w:rsid w:val="00921FF6"/>
    <w:rsid w:val="00925DAE"/>
    <w:rsid w:val="0092612F"/>
    <w:rsid w:val="009266A2"/>
    <w:rsid w:val="00926D14"/>
    <w:rsid w:val="0093389F"/>
    <w:rsid w:val="00935B6B"/>
    <w:rsid w:val="00935D6A"/>
    <w:rsid w:val="009360C2"/>
    <w:rsid w:val="0094084C"/>
    <w:rsid w:val="0094308E"/>
    <w:rsid w:val="00945D46"/>
    <w:rsid w:val="00945E24"/>
    <w:rsid w:val="00950AB9"/>
    <w:rsid w:val="00951D74"/>
    <w:rsid w:val="00957141"/>
    <w:rsid w:val="00957AE6"/>
    <w:rsid w:val="00967324"/>
    <w:rsid w:val="00977705"/>
    <w:rsid w:val="009866D6"/>
    <w:rsid w:val="00987CE7"/>
    <w:rsid w:val="009914ED"/>
    <w:rsid w:val="0099542A"/>
    <w:rsid w:val="00996F01"/>
    <w:rsid w:val="009A0D04"/>
    <w:rsid w:val="009A4EF5"/>
    <w:rsid w:val="009A689E"/>
    <w:rsid w:val="009A74A3"/>
    <w:rsid w:val="009A7870"/>
    <w:rsid w:val="009B09CF"/>
    <w:rsid w:val="009B7BDB"/>
    <w:rsid w:val="009C14C3"/>
    <w:rsid w:val="009C1ADC"/>
    <w:rsid w:val="009C6130"/>
    <w:rsid w:val="009D093D"/>
    <w:rsid w:val="009D1DD2"/>
    <w:rsid w:val="009D29BA"/>
    <w:rsid w:val="009D578F"/>
    <w:rsid w:val="009D6CD9"/>
    <w:rsid w:val="009E0255"/>
    <w:rsid w:val="009E3871"/>
    <w:rsid w:val="009F1303"/>
    <w:rsid w:val="009F14DE"/>
    <w:rsid w:val="009F4776"/>
    <w:rsid w:val="009F5E77"/>
    <w:rsid w:val="009F6CE0"/>
    <w:rsid w:val="00A00D87"/>
    <w:rsid w:val="00A102A4"/>
    <w:rsid w:val="00A12403"/>
    <w:rsid w:val="00A14C6B"/>
    <w:rsid w:val="00A14D69"/>
    <w:rsid w:val="00A217E4"/>
    <w:rsid w:val="00A23697"/>
    <w:rsid w:val="00A26AB6"/>
    <w:rsid w:val="00A26BB0"/>
    <w:rsid w:val="00A37114"/>
    <w:rsid w:val="00A37575"/>
    <w:rsid w:val="00A40DDC"/>
    <w:rsid w:val="00A4107F"/>
    <w:rsid w:val="00A43D39"/>
    <w:rsid w:val="00A441AF"/>
    <w:rsid w:val="00A4677F"/>
    <w:rsid w:val="00A63147"/>
    <w:rsid w:val="00A649EB"/>
    <w:rsid w:val="00A660BD"/>
    <w:rsid w:val="00A67362"/>
    <w:rsid w:val="00A73DD3"/>
    <w:rsid w:val="00A80462"/>
    <w:rsid w:val="00A812BD"/>
    <w:rsid w:val="00A8220B"/>
    <w:rsid w:val="00A82E38"/>
    <w:rsid w:val="00A83BAF"/>
    <w:rsid w:val="00A87B86"/>
    <w:rsid w:val="00A9367F"/>
    <w:rsid w:val="00A969DC"/>
    <w:rsid w:val="00A97204"/>
    <w:rsid w:val="00A97978"/>
    <w:rsid w:val="00AA002A"/>
    <w:rsid w:val="00AA612C"/>
    <w:rsid w:val="00AB1E5E"/>
    <w:rsid w:val="00AB560E"/>
    <w:rsid w:val="00AC0B5A"/>
    <w:rsid w:val="00AC7327"/>
    <w:rsid w:val="00AC7910"/>
    <w:rsid w:val="00AD1987"/>
    <w:rsid w:val="00AD1FE2"/>
    <w:rsid w:val="00AD3933"/>
    <w:rsid w:val="00AD41D4"/>
    <w:rsid w:val="00AD4BDD"/>
    <w:rsid w:val="00AE2CBE"/>
    <w:rsid w:val="00AE5B50"/>
    <w:rsid w:val="00AE5BAC"/>
    <w:rsid w:val="00AF02B0"/>
    <w:rsid w:val="00AF05BC"/>
    <w:rsid w:val="00AF34E3"/>
    <w:rsid w:val="00AF3BC1"/>
    <w:rsid w:val="00AF5F8F"/>
    <w:rsid w:val="00AF616C"/>
    <w:rsid w:val="00AF6CCD"/>
    <w:rsid w:val="00B1202E"/>
    <w:rsid w:val="00B12B00"/>
    <w:rsid w:val="00B13255"/>
    <w:rsid w:val="00B20618"/>
    <w:rsid w:val="00B24581"/>
    <w:rsid w:val="00B4158D"/>
    <w:rsid w:val="00B41839"/>
    <w:rsid w:val="00B440EB"/>
    <w:rsid w:val="00B453E2"/>
    <w:rsid w:val="00B47E97"/>
    <w:rsid w:val="00B563BC"/>
    <w:rsid w:val="00B5726A"/>
    <w:rsid w:val="00B576ED"/>
    <w:rsid w:val="00B61DE3"/>
    <w:rsid w:val="00B67CE5"/>
    <w:rsid w:val="00B72B08"/>
    <w:rsid w:val="00B812FD"/>
    <w:rsid w:val="00B82B61"/>
    <w:rsid w:val="00B84E0D"/>
    <w:rsid w:val="00B95FA0"/>
    <w:rsid w:val="00B96D70"/>
    <w:rsid w:val="00BA06F7"/>
    <w:rsid w:val="00BA374C"/>
    <w:rsid w:val="00BA59E5"/>
    <w:rsid w:val="00BA7A5B"/>
    <w:rsid w:val="00BB07E4"/>
    <w:rsid w:val="00BB1BD0"/>
    <w:rsid w:val="00BB496A"/>
    <w:rsid w:val="00BB4F90"/>
    <w:rsid w:val="00BC20CB"/>
    <w:rsid w:val="00BC37A9"/>
    <w:rsid w:val="00BC3FEA"/>
    <w:rsid w:val="00BD3931"/>
    <w:rsid w:val="00BD59EB"/>
    <w:rsid w:val="00BD633F"/>
    <w:rsid w:val="00BE1AAA"/>
    <w:rsid w:val="00BE32E1"/>
    <w:rsid w:val="00BE4EA7"/>
    <w:rsid w:val="00BE56EE"/>
    <w:rsid w:val="00BE6680"/>
    <w:rsid w:val="00BE7445"/>
    <w:rsid w:val="00BF0302"/>
    <w:rsid w:val="00BF22C5"/>
    <w:rsid w:val="00BF477E"/>
    <w:rsid w:val="00BF47A0"/>
    <w:rsid w:val="00C1156E"/>
    <w:rsid w:val="00C1264F"/>
    <w:rsid w:val="00C12E79"/>
    <w:rsid w:val="00C14032"/>
    <w:rsid w:val="00C1535C"/>
    <w:rsid w:val="00C206C2"/>
    <w:rsid w:val="00C24A1E"/>
    <w:rsid w:val="00C254EB"/>
    <w:rsid w:val="00C25D50"/>
    <w:rsid w:val="00C2783D"/>
    <w:rsid w:val="00C31023"/>
    <w:rsid w:val="00C316BA"/>
    <w:rsid w:val="00C37E0A"/>
    <w:rsid w:val="00C41E7A"/>
    <w:rsid w:val="00C42AB4"/>
    <w:rsid w:val="00C455D0"/>
    <w:rsid w:val="00C50F7F"/>
    <w:rsid w:val="00C51D97"/>
    <w:rsid w:val="00C52171"/>
    <w:rsid w:val="00C53449"/>
    <w:rsid w:val="00C558A6"/>
    <w:rsid w:val="00C57E7E"/>
    <w:rsid w:val="00C6061D"/>
    <w:rsid w:val="00C702E4"/>
    <w:rsid w:val="00C70A1F"/>
    <w:rsid w:val="00C82065"/>
    <w:rsid w:val="00C83E40"/>
    <w:rsid w:val="00C8427B"/>
    <w:rsid w:val="00C85687"/>
    <w:rsid w:val="00C85A00"/>
    <w:rsid w:val="00C87609"/>
    <w:rsid w:val="00C9097E"/>
    <w:rsid w:val="00C9137B"/>
    <w:rsid w:val="00C920BE"/>
    <w:rsid w:val="00C9307C"/>
    <w:rsid w:val="00C9479D"/>
    <w:rsid w:val="00C96DF9"/>
    <w:rsid w:val="00CA0490"/>
    <w:rsid w:val="00CA1415"/>
    <w:rsid w:val="00CA5D43"/>
    <w:rsid w:val="00CA5DC3"/>
    <w:rsid w:val="00CB04E4"/>
    <w:rsid w:val="00CB1E50"/>
    <w:rsid w:val="00CB2BE5"/>
    <w:rsid w:val="00CB5E09"/>
    <w:rsid w:val="00CB7974"/>
    <w:rsid w:val="00CB79A0"/>
    <w:rsid w:val="00CC1ABD"/>
    <w:rsid w:val="00CC3FE3"/>
    <w:rsid w:val="00CC5B07"/>
    <w:rsid w:val="00CC5EC6"/>
    <w:rsid w:val="00CD145E"/>
    <w:rsid w:val="00CD1B35"/>
    <w:rsid w:val="00CE11EC"/>
    <w:rsid w:val="00CE4A8A"/>
    <w:rsid w:val="00CE5E24"/>
    <w:rsid w:val="00CE6314"/>
    <w:rsid w:val="00CE7C88"/>
    <w:rsid w:val="00CF0FEB"/>
    <w:rsid w:val="00CF2617"/>
    <w:rsid w:val="00CF4A74"/>
    <w:rsid w:val="00CF6B2E"/>
    <w:rsid w:val="00D0196D"/>
    <w:rsid w:val="00D049B9"/>
    <w:rsid w:val="00D122B1"/>
    <w:rsid w:val="00D15C41"/>
    <w:rsid w:val="00D1666E"/>
    <w:rsid w:val="00D16B9B"/>
    <w:rsid w:val="00D26396"/>
    <w:rsid w:val="00D26A7D"/>
    <w:rsid w:val="00D3052E"/>
    <w:rsid w:val="00D31E77"/>
    <w:rsid w:val="00D33158"/>
    <w:rsid w:val="00D335E5"/>
    <w:rsid w:val="00D33652"/>
    <w:rsid w:val="00D41FAB"/>
    <w:rsid w:val="00D42C4C"/>
    <w:rsid w:val="00D42D3B"/>
    <w:rsid w:val="00D438C4"/>
    <w:rsid w:val="00D4394C"/>
    <w:rsid w:val="00D44708"/>
    <w:rsid w:val="00D44FED"/>
    <w:rsid w:val="00D4616C"/>
    <w:rsid w:val="00D479BD"/>
    <w:rsid w:val="00D542FA"/>
    <w:rsid w:val="00D55CE7"/>
    <w:rsid w:val="00D6121B"/>
    <w:rsid w:val="00D6137C"/>
    <w:rsid w:val="00D63B52"/>
    <w:rsid w:val="00D64A2E"/>
    <w:rsid w:val="00D64A5B"/>
    <w:rsid w:val="00D67FB3"/>
    <w:rsid w:val="00D7579D"/>
    <w:rsid w:val="00D84256"/>
    <w:rsid w:val="00D85B8C"/>
    <w:rsid w:val="00D90F0B"/>
    <w:rsid w:val="00D926D8"/>
    <w:rsid w:val="00D93741"/>
    <w:rsid w:val="00D93B0E"/>
    <w:rsid w:val="00D96162"/>
    <w:rsid w:val="00DA2F14"/>
    <w:rsid w:val="00DA7E3F"/>
    <w:rsid w:val="00DB1AAA"/>
    <w:rsid w:val="00DB4B3E"/>
    <w:rsid w:val="00DC093B"/>
    <w:rsid w:val="00DC4AE2"/>
    <w:rsid w:val="00DC79A0"/>
    <w:rsid w:val="00DD0277"/>
    <w:rsid w:val="00DD4347"/>
    <w:rsid w:val="00DD7DC5"/>
    <w:rsid w:val="00DE24A5"/>
    <w:rsid w:val="00DE378B"/>
    <w:rsid w:val="00DE59E8"/>
    <w:rsid w:val="00DF0690"/>
    <w:rsid w:val="00DF19A8"/>
    <w:rsid w:val="00DF45F4"/>
    <w:rsid w:val="00E04ED9"/>
    <w:rsid w:val="00E07D44"/>
    <w:rsid w:val="00E15764"/>
    <w:rsid w:val="00E16659"/>
    <w:rsid w:val="00E202F9"/>
    <w:rsid w:val="00E24C34"/>
    <w:rsid w:val="00E2670C"/>
    <w:rsid w:val="00E26EDD"/>
    <w:rsid w:val="00E30801"/>
    <w:rsid w:val="00E31A50"/>
    <w:rsid w:val="00E33E6E"/>
    <w:rsid w:val="00E35393"/>
    <w:rsid w:val="00E359C5"/>
    <w:rsid w:val="00E40B02"/>
    <w:rsid w:val="00E432D1"/>
    <w:rsid w:val="00E433EC"/>
    <w:rsid w:val="00E44CEB"/>
    <w:rsid w:val="00E45727"/>
    <w:rsid w:val="00E54E2B"/>
    <w:rsid w:val="00E57861"/>
    <w:rsid w:val="00E61E32"/>
    <w:rsid w:val="00E660DE"/>
    <w:rsid w:val="00E66749"/>
    <w:rsid w:val="00E70EB3"/>
    <w:rsid w:val="00E71F94"/>
    <w:rsid w:val="00E7239A"/>
    <w:rsid w:val="00E7302E"/>
    <w:rsid w:val="00E77390"/>
    <w:rsid w:val="00E8248C"/>
    <w:rsid w:val="00E87C86"/>
    <w:rsid w:val="00E91F84"/>
    <w:rsid w:val="00E9222E"/>
    <w:rsid w:val="00E92A91"/>
    <w:rsid w:val="00E94101"/>
    <w:rsid w:val="00EA0BED"/>
    <w:rsid w:val="00EA0CED"/>
    <w:rsid w:val="00EA2BE8"/>
    <w:rsid w:val="00EA5CEF"/>
    <w:rsid w:val="00EA736B"/>
    <w:rsid w:val="00EA78A4"/>
    <w:rsid w:val="00EB0FD5"/>
    <w:rsid w:val="00EB1725"/>
    <w:rsid w:val="00EB76B0"/>
    <w:rsid w:val="00EC2F0C"/>
    <w:rsid w:val="00EC341F"/>
    <w:rsid w:val="00EC5909"/>
    <w:rsid w:val="00EC7BA4"/>
    <w:rsid w:val="00EE11F3"/>
    <w:rsid w:val="00EE34D9"/>
    <w:rsid w:val="00EE68B5"/>
    <w:rsid w:val="00EE7C4C"/>
    <w:rsid w:val="00EF2CFD"/>
    <w:rsid w:val="00EF33A3"/>
    <w:rsid w:val="00EF3DAF"/>
    <w:rsid w:val="00EF502D"/>
    <w:rsid w:val="00EF64BE"/>
    <w:rsid w:val="00F02D16"/>
    <w:rsid w:val="00F02FF8"/>
    <w:rsid w:val="00F03C05"/>
    <w:rsid w:val="00F05093"/>
    <w:rsid w:val="00F05ACF"/>
    <w:rsid w:val="00F10B87"/>
    <w:rsid w:val="00F11654"/>
    <w:rsid w:val="00F12628"/>
    <w:rsid w:val="00F12864"/>
    <w:rsid w:val="00F12D28"/>
    <w:rsid w:val="00F1514F"/>
    <w:rsid w:val="00F1540F"/>
    <w:rsid w:val="00F1575F"/>
    <w:rsid w:val="00F17048"/>
    <w:rsid w:val="00F203D9"/>
    <w:rsid w:val="00F212F7"/>
    <w:rsid w:val="00F227AF"/>
    <w:rsid w:val="00F22E0A"/>
    <w:rsid w:val="00F232F8"/>
    <w:rsid w:val="00F24AC9"/>
    <w:rsid w:val="00F273C4"/>
    <w:rsid w:val="00F32BAA"/>
    <w:rsid w:val="00F35955"/>
    <w:rsid w:val="00F4592D"/>
    <w:rsid w:val="00F47645"/>
    <w:rsid w:val="00F531BA"/>
    <w:rsid w:val="00F55758"/>
    <w:rsid w:val="00F55897"/>
    <w:rsid w:val="00F56E5E"/>
    <w:rsid w:val="00F61B2D"/>
    <w:rsid w:val="00F644DC"/>
    <w:rsid w:val="00F647DD"/>
    <w:rsid w:val="00F64E51"/>
    <w:rsid w:val="00F65BD1"/>
    <w:rsid w:val="00F66D11"/>
    <w:rsid w:val="00F67ECB"/>
    <w:rsid w:val="00F70596"/>
    <w:rsid w:val="00F714F6"/>
    <w:rsid w:val="00F73432"/>
    <w:rsid w:val="00F7571D"/>
    <w:rsid w:val="00F80856"/>
    <w:rsid w:val="00F80F18"/>
    <w:rsid w:val="00F81202"/>
    <w:rsid w:val="00F84202"/>
    <w:rsid w:val="00F86671"/>
    <w:rsid w:val="00F90002"/>
    <w:rsid w:val="00F908D6"/>
    <w:rsid w:val="00F96F35"/>
    <w:rsid w:val="00FA03D0"/>
    <w:rsid w:val="00FA6C88"/>
    <w:rsid w:val="00FB114A"/>
    <w:rsid w:val="00FB1AC6"/>
    <w:rsid w:val="00FB4E9B"/>
    <w:rsid w:val="00FB75A3"/>
    <w:rsid w:val="00FC0892"/>
    <w:rsid w:val="00FC11CE"/>
    <w:rsid w:val="00FC4DCE"/>
    <w:rsid w:val="00FE0886"/>
    <w:rsid w:val="00FE2C2E"/>
    <w:rsid w:val="00FE4674"/>
    <w:rsid w:val="00FF1940"/>
    <w:rsid w:val="00FF29B2"/>
    <w:rsid w:val="00FF51F1"/>
    <w:rsid w:val="00FF7A72"/>
    <w:rsid w:val="00FF7B3C"/>
    <w:rsid w:val="475971B1"/>
    <w:rsid w:val="75160D32"/>
  </w:rsids>
  <m:mathPr>
    <m:mathFont m:val="Cambria Math"/>
    <m:brkBin m:val="before"/>
    <m:brkBinSub m:val="--"/>
    <m:smallFrac m:val="0"/>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4010925D"/>
  <w15:docId w15:val="{F616BA32-12C9-407E-82BD-A575E93AA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360" w:lineRule="auto"/>
    </w:pPr>
    <w:rPr>
      <w:rFonts w:eastAsiaTheme="minorHAnsi"/>
      <w:sz w:val="24"/>
      <w:szCs w:val="22"/>
    </w:rPr>
  </w:style>
  <w:style w:type="paragraph" w:styleId="Heading1">
    <w:name w:val="heading 1"/>
    <w:basedOn w:val="Normal"/>
    <w:next w:val="Normal"/>
    <w:link w:val="Heading1Char"/>
    <w:uiPriority w:val="9"/>
    <w:qFormat/>
    <w:pPr>
      <w:keepNext/>
      <w:keepLines/>
      <w:numPr>
        <w:numId w:val="1"/>
      </w:numPr>
      <w:outlineLvl w:val="0"/>
    </w:pPr>
    <w:rPr>
      <w:rFonts w:eastAsiaTheme="majorEastAsia" w:cstheme="majorBidi"/>
      <w:b/>
      <w:szCs w:val="32"/>
    </w:rPr>
  </w:style>
  <w:style w:type="paragraph" w:styleId="Heading2">
    <w:name w:val="heading 2"/>
    <w:next w:val="Normal"/>
    <w:link w:val="Heading2Char"/>
    <w:uiPriority w:val="9"/>
    <w:unhideWhenUsed/>
    <w:qFormat/>
    <w:rsid w:val="009072BF"/>
    <w:pPr>
      <w:keepNext/>
      <w:keepLines/>
      <w:numPr>
        <w:numId w:val="2"/>
      </w:numPr>
      <w:spacing w:line="360" w:lineRule="auto"/>
      <w:outlineLvl w:val="1"/>
    </w:pPr>
    <w:rPr>
      <w:b/>
      <w:color w:val="000000"/>
      <w:sz w:val="24"/>
      <w:szCs w:val="22"/>
      <w:lang w:val="id-ID" w:eastAsia="id-ID"/>
    </w:rPr>
  </w:style>
  <w:style w:type="paragraph" w:styleId="Heading3">
    <w:name w:val="heading 3"/>
    <w:basedOn w:val="Normal"/>
    <w:next w:val="Normal"/>
    <w:link w:val="Heading3Char"/>
    <w:uiPriority w:val="9"/>
    <w:unhideWhenUsed/>
    <w:qFormat/>
    <w:rsid w:val="00C920BE"/>
    <w:pPr>
      <w:keepNext/>
      <w:keepLines/>
      <w:numPr>
        <w:numId w:val="3"/>
      </w:numPr>
      <w:outlineLvl w:val="2"/>
    </w:pPr>
    <w:rPr>
      <w:rFonts w:eastAsiaTheme="majorEastAsia" w:cstheme="majorBidi"/>
      <w:b/>
      <w:szCs w:val="24"/>
      <w:lang w:val="id-ID" w:eastAsia="id-ID"/>
    </w:rPr>
  </w:style>
  <w:style w:type="paragraph" w:styleId="Heading4">
    <w:name w:val="heading 4"/>
    <w:basedOn w:val="Normal"/>
    <w:next w:val="Normal"/>
    <w:link w:val="Heading4Char"/>
    <w:uiPriority w:val="9"/>
    <w:unhideWhenUsed/>
    <w:qFormat/>
    <w:pPr>
      <w:keepNext/>
      <w:keepLines/>
      <w:numPr>
        <w:numId w:val="4"/>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line="240" w:lineRule="auto"/>
    </w:pPr>
    <w:rPr>
      <w:rFonts w:ascii="Segoe UI" w:hAnsi="Segoe UI" w:cs="Segoe UI"/>
      <w:sz w:val="18"/>
      <w:szCs w:val="18"/>
    </w:rPr>
  </w:style>
  <w:style w:type="paragraph" w:styleId="Caption">
    <w:name w:val="caption"/>
    <w:basedOn w:val="Normal"/>
    <w:next w:val="Normal"/>
    <w:uiPriority w:val="35"/>
    <w:unhideWhenUsed/>
    <w:qFormat/>
    <w:rPr>
      <w:iCs/>
      <w:szCs w:val="18"/>
    </w:rPr>
  </w:style>
  <w:style w:type="paragraph" w:styleId="Footer">
    <w:name w:val="footer"/>
    <w:basedOn w:val="Normal"/>
    <w:link w:val="FooterChar"/>
    <w:uiPriority w:val="99"/>
    <w:unhideWhenUsed/>
    <w:qFormat/>
    <w:pPr>
      <w:tabs>
        <w:tab w:val="center" w:pos="4680"/>
        <w:tab w:val="right" w:pos="9360"/>
      </w:tabs>
      <w:spacing w:line="240" w:lineRule="auto"/>
    </w:pPr>
  </w:style>
  <w:style w:type="paragraph" w:styleId="Header">
    <w:name w:val="header"/>
    <w:basedOn w:val="Normal"/>
    <w:link w:val="HeaderChar"/>
    <w:uiPriority w:val="99"/>
    <w:unhideWhenUsed/>
    <w:qFormat/>
    <w:pPr>
      <w:tabs>
        <w:tab w:val="center" w:pos="4680"/>
        <w:tab w:val="right" w:pos="9360"/>
      </w:tabs>
      <w:spacing w:line="240" w:lineRule="auto"/>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Cs w:val="24"/>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paragraph" w:styleId="TableofFigures">
    <w:name w:val="table of figures"/>
    <w:basedOn w:val="Normal"/>
    <w:next w:val="Normal"/>
    <w:uiPriority w:val="99"/>
    <w:unhideWhenUsed/>
    <w:qFormat/>
  </w:style>
  <w:style w:type="paragraph" w:styleId="Title">
    <w:name w:val="Title"/>
    <w:basedOn w:val="Normal"/>
    <w:next w:val="Normal"/>
    <w:pPr>
      <w:keepNext/>
      <w:keepLines/>
      <w:spacing w:before="480" w:after="120"/>
    </w:pPr>
    <w:rPr>
      <w:b/>
      <w:sz w:val="72"/>
      <w:szCs w:val="72"/>
    </w:rPr>
  </w:style>
  <w:style w:type="paragraph" w:styleId="TOC1">
    <w:name w:val="toc 1"/>
    <w:basedOn w:val="Normal"/>
    <w:next w:val="Normal"/>
    <w:uiPriority w:val="39"/>
    <w:unhideWhenUsed/>
    <w:qFormat/>
    <w:pPr>
      <w:tabs>
        <w:tab w:val="right" w:leader="dot" w:pos="7928"/>
      </w:tabs>
    </w:pPr>
  </w:style>
  <w:style w:type="paragraph" w:styleId="TOC2">
    <w:name w:val="toc 2"/>
    <w:basedOn w:val="Normal"/>
    <w:next w:val="Normal"/>
    <w:uiPriority w:val="39"/>
    <w:unhideWhenUsed/>
    <w:qFormat/>
    <w:pPr>
      <w:spacing w:after="100"/>
      <w:ind w:left="220"/>
    </w:pPr>
  </w:style>
  <w:style w:type="paragraph" w:styleId="TOC3">
    <w:name w:val="toc 3"/>
    <w:basedOn w:val="Normal"/>
    <w:next w:val="Normal"/>
    <w:uiPriority w:val="39"/>
    <w:unhideWhenUsed/>
    <w:qFormat/>
    <w:pPr>
      <w:spacing w:after="100"/>
      <w:ind w:left="440"/>
    </w:pPr>
  </w:style>
  <w:style w:type="paragraph" w:styleId="TOC4">
    <w:name w:val="toc 4"/>
    <w:basedOn w:val="Normal"/>
    <w:next w:val="Normal"/>
    <w:uiPriority w:val="39"/>
    <w:unhideWhenUsed/>
    <w:pPr>
      <w:spacing w:after="100"/>
      <w:ind w:left="720"/>
    </w:pPr>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qFormat/>
    <w:rPr>
      <w:color w:val="800080"/>
      <w:u w:val="single"/>
    </w:rPr>
  </w:style>
  <w:style w:type="character" w:styleId="Hyperlink">
    <w:name w:val="Hyperlink"/>
    <w:basedOn w:val="DefaultParagraphFont"/>
    <w:uiPriority w:val="99"/>
    <w:unhideWhenUsed/>
    <w:qFormat/>
    <w:rPr>
      <w:rFonts w:ascii="Times New Roman" w:hAnsi="Times New Roman"/>
      <w:color w:val="000000" w:themeColor="text1"/>
      <w:sz w:val="24"/>
      <w:u w:val="none"/>
    </w:rPr>
  </w:style>
  <w:style w:type="character" w:styleId="LineNumber">
    <w:name w:val="line number"/>
    <w:basedOn w:val="DefaultParagraphFont"/>
    <w:uiPriority w:val="99"/>
    <w:semiHidden/>
    <w:unhideWhenUsed/>
    <w:qFormat/>
  </w:style>
  <w:style w:type="character" w:styleId="Strong">
    <w:name w:val="Strong"/>
    <w:basedOn w:val="DefaultParagraphFont"/>
    <w:uiPriority w:val="22"/>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99"/>
    <w:qFormat/>
    <w:pPr>
      <w:ind w:left="720"/>
      <w:contextualSpacing/>
    </w:p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UnresolvedMention">
    <w:name w:val="Unresolved Mention"/>
    <w:basedOn w:val="DefaultParagraphFont"/>
    <w:uiPriority w:val="99"/>
    <w:semiHidden/>
    <w:unhideWhenUsed/>
    <w:qFormat/>
    <w:rPr>
      <w:color w:val="605E5C"/>
      <w:shd w:val="clear" w:color="auto" w:fill="E1DFDD"/>
    </w:rPr>
  </w:style>
  <w:style w:type="character" w:customStyle="1" w:styleId="Heading2Char">
    <w:name w:val="Heading 2 Char"/>
    <w:basedOn w:val="DefaultParagraphFont"/>
    <w:link w:val="Heading2"/>
    <w:uiPriority w:val="9"/>
    <w:qFormat/>
    <w:rPr>
      <w:b/>
      <w:color w:val="000000"/>
      <w:szCs w:val="22"/>
    </w:rPr>
  </w:style>
  <w:style w:type="character" w:customStyle="1" w:styleId="ListParagraphChar">
    <w:name w:val="List Paragraph Char"/>
    <w:link w:val="ListParagraph"/>
    <w:uiPriority w:val="34"/>
    <w:qFormat/>
  </w:style>
  <w:style w:type="character" w:customStyle="1" w:styleId="Heading1Char">
    <w:name w:val="Heading 1 Char"/>
    <w:basedOn w:val="DefaultParagraphFont"/>
    <w:link w:val="Heading1"/>
    <w:uiPriority w:val="9"/>
    <w:qFormat/>
    <w:rPr>
      <w:rFonts w:eastAsiaTheme="majorEastAsia" w:cstheme="majorBidi"/>
      <w:b/>
      <w:szCs w:val="32"/>
      <w:lang w:val="en-US" w:eastAsia="en-US"/>
    </w:rPr>
  </w:style>
  <w:style w:type="character" w:customStyle="1" w:styleId="Heading3Char">
    <w:name w:val="Heading 3 Char"/>
    <w:basedOn w:val="DefaultParagraphFont"/>
    <w:link w:val="Heading3"/>
    <w:uiPriority w:val="9"/>
    <w:qFormat/>
    <w:rPr>
      <w:rFonts w:eastAsiaTheme="majorEastAsia" w:cstheme="majorBidi"/>
      <w:b/>
    </w:rPr>
  </w:style>
  <w:style w:type="paragraph" w:customStyle="1" w:styleId="TOCHeading1">
    <w:name w:val="TOC Heading1"/>
    <w:basedOn w:val="Heading1"/>
    <w:next w:val="Normal"/>
    <w:uiPriority w:val="39"/>
    <w:unhideWhenUsed/>
    <w:qFormat/>
    <w:pPr>
      <w:outlineLvl w:val="9"/>
    </w:pPr>
  </w:style>
  <w:style w:type="table" w:customStyle="1" w:styleId="TableGrid0">
    <w:name w:val="TableGrid"/>
    <w:qFormat/>
    <w:rPr>
      <w:rFonts w:ascii="Calibri" w:hAnsi="Calibri"/>
    </w:rPr>
    <w:tblPr>
      <w:tblCellMar>
        <w:top w:w="0" w:type="dxa"/>
        <w:left w:w="0" w:type="dxa"/>
        <w:bottom w:w="0" w:type="dxa"/>
        <w:right w:w="0" w:type="dxa"/>
      </w:tblCellMar>
    </w:tblPr>
  </w:style>
  <w:style w:type="paragraph" w:customStyle="1" w:styleId="Bibliography1">
    <w:name w:val="Bibliography1"/>
    <w:basedOn w:val="Normal"/>
    <w:next w:val="Normal"/>
    <w:uiPriority w:val="37"/>
    <w:unhideWhenUsed/>
    <w:qFormat/>
  </w:style>
  <w:style w:type="character" w:customStyle="1" w:styleId="Heading4Char">
    <w:name w:val="Heading 4 Char"/>
    <w:basedOn w:val="DefaultParagraphFont"/>
    <w:link w:val="Heading4"/>
    <w:uiPriority w:val="9"/>
    <w:qFormat/>
    <w:rPr>
      <w:rFonts w:eastAsiaTheme="majorEastAsia" w:cstheme="majorBidi"/>
      <w:b/>
      <w:iCs/>
      <w:szCs w:val="22"/>
      <w:lang w:val="en-US" w:eastAsia="en-US"/>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szCs w:val="22"/>
      <w:lang w:val="en-US" w:eastAsia="en-US"/>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szCs w:val="22"/>
      <w:lang w:val="en-US" w:eastAsia="en-US"/>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szCs w:val="22"/>
      <w:lang w:val="en-US" w:eastAsia="en-US"/>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lang w:val="en-US"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lang w:val="en-US" w:eastAsia="en-US"/>
    </w:rPr>
  </w:style>
  <w:style w:type="character" w:styleId="PlaceholderText">
    <w:name w:val="Placeholder Text"/>
    <w:basedOn w:val="DefaultParagraphFont"/>
    <w:uiPriority w:val="99"/>
    <w:semiHidden/>
    <w:qFormat/>
    <w:rPr>
      <w:color w:val="808080"/>
    </w:rPr>
  </w:style>
  <w:style w:type="character" w:customStyle="1" w:styleId="fontstyle01">
    <w:name w:val="fontstyle01"/>
    <w:basedOn w:val="DefaultParagraphFont"/>
    <w:qFormat/>
    <w:rPr>
      <w:rFonts w:ascii="Times New Roman" w:hAnsi="Times New Roman" w:cs="Times New Roman" w:hint="default"/>
      <w:color w:val="000000"/>
      <w:sz w:val="20"/>
      <w:szCs w:val="20"/>
    </w:rPr>
  </w:style>
  <w:style w:type="character" w:customStyle="1" w:styleId="fontstyle21">
    <w:name w:val="fontstyle21"/>
    <w:basedOn w:val="DefaultParagraphFont"/>
    <w:qFormat/>
    <w:rPr>
      <w:rFonts w:ascii="Times New Roman" w:hAnsi="Times New Roman" w:cs="Times New Roman" w:hint="default"/>
      <w:i/>
      <w:iCs/>
      <w:color w:val="000000"/>
      <w:sz w:val="20"/>
      <w:szCs w:val="20"/>
    </w:rPr>
  </w:style>
  <w:style w:type="character" w:customStyle="1" w:styleId="fontstyle31">
    <w:name w:val="fontstyle31"/>
    <w:basedOn w:val="DefaultParagraphFont"/>
    <w:qFormat/>
    <w:rPr>
      <w:rFonts w:ascii="Cambria Math" w:hAnsi="Cambria Math" w:hint="default"/>
      <w:color w:val="000000"/>
      <w:sz w:val="20"/>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tlid-translation">
    <w:name w:val="tlid-translation"/>
    <w:basedOn w:val="DefaultParagraphFont"/>
    <w:qFormat/>
  </w:style>
  <w:style w:type="paragraph" w:customStyle="1" w:styleId="msolistparagraph0">
    <w:name w:val="msolistparagraph"/>
    <w:qFormat/>
    <w:pPr>
      <w:spacing w:line="360" w:lineRule="auto"/>
      <w:ind w:left="720"/>
      <w:contextualSpacing/>
    </w:pPr>
    <w:rPr>
      <w:rFonts w:eastAsia="Calibri"/>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36911">
      <w:bodyDiv w:val="1"/>
      <w:marLeft w:val="0"/>
      <w:marRight w:val="0"/>
      <w:marTop w:val="0"/>
      <w:marBottom w:val="0"/>
      <w:divBdr>
        <w:top w:val="none" w:sz="0" w:space="0" w:color="auto"/>
        <w:left w:val="none" w:sz="0" w:space="0" w:color="auto"/>
        <w:bottom w:val="none" w:sz="0" w:space="0" w:color="auto"/>
        <w:right w:val="none" w:sz="0" w:space="0" w:color="auto"/>
      </w:divBdr>
      <w:divsChild>
        <w:div w:id="67965402">
          <w:marLeft w:val="0"/>
          <w:marRight w:val="0"/>
          <w:marTop w:val="0"/>
          <w:marBottom w:val="0"/>
          <w:divBdr>
            <w:top w:val="none" w:sz="0" w:space="0" w:color="auto"/>
            <w:left w:val="none" w:sz="0" w:space="0" w:color="auto"/>
            <w:bottom w:val="none" w:sz="0" w:space="0" w:color="auto"/>
            <w:right w:val="none" w:sz="0" w:space="0" w:color="auto"/>
          </w:divBdr>
        </w:div>
        <w:div w:id="1812822356">
          <w:marLeft w:val="0"/>
          <w:marRight w:val="0"/>
          <w:marTop w:val="0"/>
          <w:marBottom w:val="0"/>
          <w:divBdr>
            <w:top w:val="none" w:sz="0" w:space="0" w:color="auto"/>
            <w:left w:val="none" w:sz="0" w:space="0" w:color="auto"/>
            <w:bottom w:val="none" w:sz="0" w:space="0" w:color="auto"/>
            <w:right w:val="none" w:sz="0" w:space="0" w:color="auto"/>
          </w:divBdr>
        </w:div>
        <w:div w:id="1214389217">
          <w:marLeft w:val="0"/>
          <w:marRight w:val="0"/>
          <w:marTop w:val="0"/>
          <w:marBottom w:val="0"/>
          <w:divBdr>
            <w:top w:val="none" w:sz="0" w:space="0" w:color="auto"/>
            <w:left w:val="none" w:sz="0" w:space="0" w:color="auto"/>
            <w:bottom w:val="none" w:sz="0" w:space="0" w:color="auto"/>
            <w:right w:val="none" w:sz="0" w:space="0" w:color="auto"/>
          </w:divBdr>
        </w:div>
        <w:div w:id="288167906">
          <w:marLeft w:val="0"/>
          <w:marRight w:val="0"/>
          <w:marTop w:val="0"/>
          <w:marBottom w:val="0"/>
          <w:divBdr>
            <w:top w:val="none" w:sz="0" w:space="0" w:color="auto"/>
            <w:left w:val="none" w:sz="0" w:space="0" w:color="auto"/>
            <w:bottom w:val="none" w:sz="0" w:space="0" w:color="auto"/>
            <w:right w:val="none" w:sz="0" w:space="0" w:color="auto"/>
          </w:divBdr>
        </w:div>
        <w:div w:id="999505430">
          <w:marLeft w:val="0"/>
          <w:marRight w:val="0"/>
          <w:marTop w:val="0"/>
          <w:marBottom w:val="0"/>
          <w:divBdr>
            <w:top w:val="none" w:sz="0" w:space="0" w:color="auto"/>
            <w:left w:val="none" w:sz="0" w:space="0" w:color="auto"/>
            <w:bottom w:val="none" w:sz="0" w:space="0" w:color="auto"/>
            <w:right w:val="none" w:sz="0" w:space="0" w:color="auto"/>
          </w:divBdr>
        </w:div>
        <w:div w:id="1953130224">
          <w:marLeft w:val="0"/>
          <w:marRight w:val="0"/>
          <w:marTop w:val="0"/>
          <w:marBottom w:val="0"/>
          <w:divBdr>
            <w:top w:val="none" w:sz="0" w:space="0" w:color="auto"/>
            <w:left w:val="none" w:sz="0" w:space="0" w:color="auto"/>
            <w:bottom w:val="none" w:sz="0" w:space="0" w:color="auto"/>
            <w:right w:val="none" w:sz="0" w:space="0" w:color="auto"/>
          </w:divBdr>
        </w:div>
        <w:div w:id="485053104">
          <w:marLeft w:val="0"/>
          <w:marRight w:val="0"/>
          <w:marTop w:val="0"/>
          <w:marBottom w:val="0"/>
          <w:divBdr>
            <w:top w:val="none" w:sz="0" w:space="0" w:color="auto"/>
            <w:left w:val="none" w:sz="0" w:space="0" w:color="auto"/>
            <w:bottom w:val="none" w:sz="0" w:space="0" w:color="auto"/>
            <w:right w:val="none" w:sz="0" w:space="0" w:color="auto"/>
          </w:divBdr>
        </w:div>
        <w:div w:id="949242035">
          <w:marLeft w:val="0"/>
          <w:marRight w:val="0"/>
          <w:marTop w:val="0"/>
          <w:marBottom w:val="0"/>
          <w:divBdr>
            <w:top w:val="none" w:sz="0" w:space="0" w:color="auto"/>
            <w:left w:val="none" w:sz="0" w:space="0" w:color="auto"/>
            <w:bottom w:val="none" w:sz="0" w:space="0" w:color="auto"/>
            <w:right w:val="none" w:sz="0" w:space="0" w:color="auto"/>
          </w:divBdr>
        </w:div>
        <w:div w:id="406224145">
          <w:marLeft w:val="0"/>
          <w:marRight w:val="0"/>
          <w:marTop w:val="0"/>
          <w:marBottom w:val="0"/>
          <w:divBdr>
            <w:top w:val="none" w:sz="0" w:space="0" w:color="auto"/>
            <w:left w:val="none" w:sz="0" w:space="0" w:color="auto"/>
            <w:bottom w:val="none" w:sz="0" w:space="0" w:color="auto"/>
            <w:right w:val="none" w:sz="0" w:space="0" w:color="auto"/>
          </w:divBdr>
        </w:div>
        <w:div w:id="846018522">
          <w:marLeft w:val="0"/>
          <w:marRight w:val="0"/>
          <w:marTop w:val="0"/>
          <w:marBottom w:val="0"/>
          <w:divBdr>
            <w:top w:val="none" w:sz="0" w:space="0" w:color="auto"/>
            <w:left w:val="none" w:sz="0" w:space="0" w:color="auto"/>
            <w:bottom w:val="none" w:sz="0" w:space="0" w:color="auto"/>
            <w:right w:val="none" w:sz="0" w:space="0" w:color="auto"/>
          </w:divBdr>
        </w:div>
      </w:divsChild>
    </w:div>
    <w:div w:id="144399150">
      <w:bodyDiv w:val="1"/>
      <w:marLeft w:val="0"/>
      <w:marRight w:val="0"/>
      <w:marTop w:val="0"/>
      <w:marBottom w:val="0"/>
      <w:divBdr>
        <w:top w:val="none" w:sz="0" w:space="0" w:color="auto"/>
        <w:left w:val="none" w:sz="0" w:space="0" w:color="auto"/>
        <w:bottom w:val="none" w:sz="0" w:space="0" w:color="auto"/>
        <w:right w:val="none" w:sz="0" w:space="0" w:color="auto"/>
      </w:divBdr>
    </w:div>
    <w:div w:id="274407321">
      <w:bodyDiv w:val="1"/>
      <w:marLeft w:val="0"/>
      <w:marRight w:val="0"/>
      <w:marTop w:val="0"/>
      <w:marBottom w:val="0"/>
      <w:divBdr>
        <w:top w:val="none" w:sz="0" w:space="0" w:color="auto"/>
        <w:left w:val="none" w:sz="0" w:space="0" w:color="auto"/>
        <w:bottom w:val="none" w:sz="0" w:space="0" w:color="auto"/>
        <w:right w:val="none" w:sz="0" w:space="0" w:color="auto"/>
      </w:divBdr>
    </w:div>
    <w:div w:id="343164885">
      <w:bodyDiv w:val="1"/>
      <w:marLeft w:val="0"/>
      <w:marRight w:val="0"/>
      <w:marTop w:val="0"/>
      <w:marBottom w:val="0"/>
      <w:divBdr>
        <w:top w:val="none" w:sz="0" w:space="0" w:color="auto"/>
        <w:left w:val="none" w:sz="0" w:space="0" w:color="auto"/>
        <w:bottom w:val="none" w:sz="0" w:space="0" w:color="auto"/>
        <w:right w:val="none" w:sz="0" w:space="0" w:color="auto"/>
      </w:divBdr>
    </w:div>
    <w:div w:id="548423731">
      <w:bodyDiv w:val="1"/>
      <w:marLeft w:val="0"/>
      <w:marRight w:val="0"/>
      <w:marTop w:val="0"/>
      <w:marBottom w:val="0"/>
      <w:divBdr>
        <w:top w:val="none" w:sz="0" w:space="0" w:color="auto"/>
        <w:left w:val="none" w:sz="0" w:space="0" w:color="auto"/>
        <w:bottom w:val="none" w:sz="0" w:space="0" w:color="auto"/>
        <w:right w:val="none" w:sz="0" w:space="0" w:color="auto"/>
      </w:divBdr>
    </w:div>
    <w:div w:id="579490041">
      <w:bodyDiv w:val="1"/>
      <w:marLeft w:val="0"/>
      <w:marRight w:val="0"/>
      <w:marTop w:val="0"/>
      <w:marBottom w:val="0"/>
      <w:divBdr>
        <w:top w:val="none" w:sz="0" w:space="0" w:color="auto"/>
        <w:left w:val="none" w:sz="0" w:space="0" w:color="auto"/>
        <w:bottom w:val="none" w:sz="0" w:space="0" w:color="auto"/>
        <w:right w:val="none" w:sz="0" w:space="0" w:color="auto"/>
      </w:divBdr>
    </w:div>
    <w:div w:id="703867088">
      <w:bodyDiv w:val="1"/>
      <w:marLeft w:val="0"/>
      <w:marRight w:val="0"/>
      <w:marTop w:val="0"/>
      <w:marBottom w:val="0"/>
      <w:divBdr>
        <w:top w:val="none" w:sz="0" w:space="0" w:color="auto"/>
        <w:left w:val="none" w:sz="0" w:space="0" w:color="auto"/>
        <w:bottom w:val="none" w:sz="0" w:space="0" w:color="auto"/>
        <w:right w:val="none" w:sz="0" w:space="0" w:color="auto"/>
      </w:divBdr>
    </w:div>
    <w:div w:id="816338591">
      <w:bodyDiv w:val="1"/>
      <w:marLeft w:val="0"/>
      <w:marRight w:val="0"/>
      <w:marTop w:val="0"/>
      <w:marBottom w:val="0"/>
      <w:divBdr>
        <w:top w:val="none" w:sz="0" w:space="0" w:color="auto"/>
        <w:left w:val="none" w:sz="0" w:space="0" w:color="auto"/>
        <w:bottom w:val="none" w:sz="0" w:space="0" w:color="auto"/>
        <w:right w:val="none" w:sz="0" w:space="0" w:color="auto"/>
      </w:divBdr>
    </w:div>
    <w:div w:id="920987814">
      <w:bodyDiv w:val="1"/>
      <w:marLeft w:val="0"/>
      <w:marRight w:val="0"/>
      <w:marTop w:val="0"/>
      <w:marBottom w:val="0"/>
      <w:divBdr>
        <w:top w:val="none" w:sz="0" w:space="0" w:color="auto"/>
        <w:left w:val="none" w:sz="0" w:space="0" w:color="auto"/>
        <w:bottom w:val="none" w:sz="0" w:space="0" w:color="auto"/>
        <w:right w:val="none" w:sz="0" w:space="0" w:color="auto"/>
      </w:divBdr>
    </w:div>
    <w:div w:id="952782450">
      <w:bodyDiv w:val="1"/>
      <w:marLeft w:val="0"/>
      <w:marRight w:val="0"/>
      <w:marTop w:val="0"/>
      <w:marBottom w:val="0"/>
      <w:divBdr>
        <w:top w:val="none" w:sz="0" w:space="0" w:color="auto"/>
        <w:left w:val="none" w:sz="0" w:space="0" w:color="auto"/>
        <w:bottom w:val="none" w:sz="0" w:space="0" w:color="auto"/>
        <w:right w:val="none" w:sz="0" w:space="0" w:color="auto"/>
      </w:divBdr>
      <w:divsChild>
        <w:div w:id="592251934">
          <w:marLeft w:val="0"/>
          <w:marRight w:val="0"/>
          <w:marTop w:val="0"/>
          <w:marBottom w:val="0"/>
          <w:divBdr>
            <w:top w:val="none" w:sz="0" w:space="0" w:color="auto"/>
            <w:left w:val="none" w:sz="0" w:space="0" w:color="auto"/>
            <w:bottom w:val="none" w:sz="0" w:space="0" w:color="auto"/>
            <w:right w:val="none" w:sz="0" w:space="0" w:color="auto"/>
          </w:divBdr>
        </w:div>
      </w:divsChild>
    </w:div>
    <w:div w:id="994145659">
      <w:bodyDiv w:val="1"/>
      <w:marLeft w:val="0"/>
      <w:marRight w:val="0"/>
      <w:marTop w:val="0"/>
      <w:marBottom w:val="0"/>
      <w:divBdr>
        <w:top w:val="none" w:sz="0" w:space="0" w:color="auto"/>
        <w:left w:val="none" w:sz="0" w:space="0" w:color="auto"/>
        <w:bottom w:val="none" w:sz="0" w:space="0" w:color="auto"/>
        <w:right w:val="none" w:sz="0" w:space="0" w:color="auto"/>
      </w:divBdr>
    </w:div>
    <w:div w:id="1031612062">
      <w:bodyDiv w:val="1"/>
      <w:marLeft w:val="0"/>
      <w:marRight w:val="0"/>
      <w:marTop w:val="0"/>
      <w:marBottom w:val="0"/>
      <w:divBdr>
        <w:top w:val="none" w:sz="0" w:space="0" w:color="auto"/>
        <w:left w:val="none" w:sz="0" w:space="0" w:color="auto"/>
        <w:bottom w:val="none" w:sz="0" w:space="0" w:color="auto"/>
        <w:right w:val="none" w:sz="0" w:space="0" w:color="auto"/>
      </w:divBdr>
    </w:div>
    <w:div w:id="1232890807">
      <w:bodyDiv w:val="1"/>
      <w:marLeft w:val="0"/>
      <w:marRight w:val="0"/>
      <w:marTop w:val="0"/>
      <w:marBottom w:val="0"/>
      <w:divBdr>
        <w:top w:val="none" w:sz="0" w:space="0" w:color="auto"/>
        <w:left w:val="none" w:sz="0" w:space="0" w:color="auto"/>
        <w:bottom w:val="none" w:sz="0" w:space="0" w:color="auto"/>
        <w:right w:val="none" w:sz="0" w:space="0" w:color="auto"/>
      </w:divBdr>
    </w:div>
    <w:div w:id="1312522133">
      <w:bodyDiv w:val="1"/>
      <w:marLeft w:val="0"/>
      <w:marRight w:val="0"/>
      <w:marTop w:val="0"/>
      <w:marBottom w:val="0"/>
      <w:divBdr>
        <w:top w:val="none" w:sz="0" w:space="0" w:color="auto"/>
        <w:left w:val="none" w:sz="0" w:space="0" w:color="auto"/>
        <w:bottom w:val="none" w:sz="0" w:space="0" w:color="auto"/>
        <w:right w:val="none" w:sz="0" w:space="0" w:color="auto"/>
      </w:divBdr>
      <w:divsChild>
        <w:div w:id="536551281">
          <w:marLeft w:val="0"/>
          <w:marRight w:val="0"/>
          <w:marTop w:val="0"/>
          <w:marBottom w:val="0"/>
          <w:divBdr>
            <w:top w:val="none" w:sz="0" w:space="0" w:color="auto"/>
            <w:left w:val="none" w:sz="0" w:space="0" w:color="auto"/>
            <w:bottom w:val="none" w:sz="0" w:space="0" w:color="auto"/>
            <w:right w:val="none" w:sz="0" w:space="0" w:color="auto"/>
          </w:divBdr>
          <w:divsChild>
            <w:div w:id="1225724283">
              <w:marLeft w:val="0"/>
              <w:marRight w:val="0"/>
              <w:marTop w:val="0"/>
              <w:marBottom w:val="0"/>
              <w:divBdr>
                <w:top w:val="none" w:sz="0" w:space="0" w:color="auto"/>
                <w:left w:val="none" w:sz="0" w:space="0" w:color="auto"/>
                <w:bottom w:val="none" w:sz="0" w:space="0" w:color="auto"/>
                <w:right w:val="none" w:sz="0" w:space="0" w:color="auto"/>
              </w:divBdr>
            </w:div>
            <w:div w:id="807547827">
              <w:marLeft w:val="0"/>
              <w:marRight w:val="0"/>
              <w:marTop w:val="0"/>
              <w:marBottom w:val="0"/>
              <w:divBdr>
                <w:top w:val="none" w:sz="0" w:space="0" w:color="auto"/>
                <w:left w:val="none" w:sz="0" w:space="0" w:color="auto"/>
                <w:bottom w:val="none" w:sz="0" w:space="0" w:color="auto"/>
                <w:right w:val="none" w:sz="0" w:space="0" w:color="auto"/>
              </w:divBdr>
            </w:div>
            <w:div w:id="1682194934">
              <w:marLeft w:val="0"/>
              <w:marRight w:val="0"/>
              <w:marTop w:val="0"/>
              <w:marBottom w:val="0"/>
              <w:divBdr>
                <w:top w:val="none" w:sz="0" w:space="0" w:color="auto"/>
                <w:left w:val="none" w:sz="0" w:space="0" w:color="auto"/>
                <w:bottom w:val="none" w:sz="0" w:space="0" w:color="auto"/>
                <w:right w:val="none" w:sz="0" w:space="0" w:color="auto"/>
              </w:divBdr>
            </w:div>
            <w:div w:id="525141217">
              <w:marLeft w:val="0"/>
              <w:marRight w:val="0"/>
              <w:marTop w:val="0"/>
              <w:marBottom w:val="0"/>
              <w:divBdr>
                <w:top w:val="none" w:sz="0" w:space="0" w:color="auto"/>
                <w:left w:val="none" w:sz="0" w:space="0" w:color="auto"/>
                <w:bottom w:val="none" w:sz="0" w:space="0" w:color="auto"/>
                <w:right w:val="none" w:sz="0" w:space="0" w:color="auto"/>
              </w:divBdr>
            </w:div>
            <w:div w:id="1056661813">
              <w:marLeft w:val="0"/>
              <w:marRight w:val="0"/>
              <w:marTop w:val="0"/>
              <w:marBottom w:val="0"/>
              <w:divBdr>
                <w:top w:val="none" w:sz="0" w:space="0" w:color="auto"/>
                <w:left w:val="none" w:sz="0" w:space="0" w:color="auto"/>
                <w:bottom w:val="none" w:sz="0" w:space="0" w:color="auto"/>
                <w:right w:val="none" w:sz="0" w:space="0" w:color="auto"/>
              </w:divBdr>
            </w:div>
            <w:div w:id="1425491054">
              <w:marLeft w:val="0"/>
              <w:marRight w:val="0"/>
              <w:marTop w:val="0"/>
              <w:marBottom w:val="0"/>
              <w:divBdr>
                <w:top w:val="none" w:sz="0" w:space="0" w:color="auto"/>
                <w:left w:val="none" w:sz="0" w:space="0" w:color="auto"/>
                <w:bottom w:val="none" w:sz="0" w:space="0" w:color="auto"/>
                <w:right w:val="none" w:sz="0" w:space="0" w:color="auto"/>
              </w:divBdr>
            </w:div>
            <w:div w:id="1099520591">
              <w:marLeft w:val="0"/>
              <w:marRight w:val="0"/>
              <w:marTop w:val="0"/>
              <w:marBottom w:val="0"/>
              <w:divBdr>
                <w:top w:val="none" w:sz="0" w:space="0" w:color="auto"/>
                <w:left w:val="none" w:sz="0" w:space="0" w:color="auto"/>
                <w:bottom w:val="none" w:sz="0" w:space="0" w:color="auto"/>
                <w:right w:val="none" w:sz="0" w:space="0" w:color="auto"/>
              </w:divBdr>
            </w:div>
            <w:div w:id="719355755">
              <w:marLeft w:val="0"/>
              <w:marRight w:val="0"/>
              <w:marTop w:val="0"/>
              <w:marBottom w:val="0"/>
              <w:divBdr>
                <w:top w:val="none" w:sz="0" w:space="0" w:color="auto"/>
                <w:left w:val="none" w:sz="0" w:space="0" w:color="auto"/>
                <w:bottom w:val="none" w:sz="0" w:space="0" w:color="auto"/>
                <w:right w:val="none" w:sz="0" w:space="0" w:color="auto"/>
              </w:divBdr>
            </w:div>
            <w:div w:id="1758012418">
              <w:marLeft w:val="0"/>
              <w:marRight w:val="0"/>
              <w:marTop w:val="0"/>
              <w:marBottom w:val="0"/>
              <w:divBdr>
                <w:top w:val="none" w:sz="0" w:space="0" w:color="auto"/>
                <w:left w:val="none" w:sz="0" w:space="0" w:color="auto"/>
                <w:bottom w:val="none" w:sz="0" w:space="0" w:color="auto"/>
                <w:right w:val="none" w:sz="0" w:space="0" w:color="auto"/>
              </w:divBdr>
            </w:div>
            <w:div w:id="1711613938">
              <w:marLeft w:val="0"/>
              <w:marRight w:val="0"/>
              <w:marTop w:val="0"/>
              <w:marBottom w:val="0"/>
              <w:divBdr>
                <w:top w:val="none" w:sz="0" w:space="0" w:color="auto"/>
                <w:left w:val="none" w:sz="0" w:space="0" w:color="auto"/>
                <w:bottom w:val="none" w:sz="0" w:space="0" w:color="auto"/>
                <w:right w:val="none" w:sz="0" w:space="0" w:color="auto"/>
              </w:divBdr>
            </w:div>
            <w:div w:id="2117627002">
              <w:marLeft w:val="0"/>
              <w:marRight w:val="0"/>
              <w:marTop w:val="0"/>
              <w:marBottom w:val="0"/>
              <w:divBdr>
                <w:top w:val="none" w:sz="0" w:space="0" w:color="auto"/>
                <w:left w:val="none" w:sz="0" w:space="0" w:color="auto"/>
                <w:bottom w:val="none" w:sz="0" w:space="0" w:color="auto"/>
                <w:right w:val="none" w:sz="0" w:space="0" w:color="auto"/>
              </w:divBdr>
            </w:div>
            <w:div w:id="1039471652">
              <w:marLeft w:val="0"/>
              <w:marRight w:val="0"/>
              <w:marTop w:val="0"/>
              <w:marBottom w:val="0"/>
              <w:divBdr>
                <w:top w:val="none" w:sz="0" w:space="0" w:color="auto"/>
                <w:left w:val="none" w:sz="0" w:space="0" w:color="auto"/>
                <w:bottom w:val="none" w:sz="0" w:space="0" w:color="auto"/>
                <w:right w:val="none" w:sz="0" w:space="0" w:color="auto"/>
              </w:divBdr>
            </w:div>
            <w:div w:id="783353534">
              <w:marLeft w:val="0"/>
              <w:marRight w:val="0"/>
              <w:marTop w:val="0"/>
              <w:marBottom w:val="0"/>
              <w:divBdr>
                <w:top w:val="none" w:sz="0" w:space="0" w:color="auto"/>
                <w:left w:val="none" w:sz="0" w:space="0" w:color="auto"/>
                <w:bottom w:val="none" w:sz="0" w:space="0" w:color="auto"/>
                <w:right w:val="none" w:sz="0" w:space="0" w:color="auto"/>
              </w:divBdr>
            </w:div>
            <w:div w:id="701826420">
              <w:marLeft w:val="0"/>
              <w:marRight w:val="0"/>
              <w:marTop w:val="0"/>
              <w:marBottom w:val="0"/>
              <w:divBdr>
                <w:top w:val="none" w:sz="0" w:space="0" w:color="auto"/>
                <w:left w:val="none" w:sz="0" w:space="0" w:color="auto"/>
                <w:bottom w:val="none" w:sz="0" w:space="0" w:color="auto"/>
                <w:right w:val="none" w:sz="0" w:space="0" w:color="auto"/>
              </w:divBdr>
            </w:div>
            <w:div w:id="889651731">
              <w:marLeft w:val="0"/>
              <w:marRight w:val="0"/>
              <w:marTop w:val="0"/>
              <w:marBottom w:val="0"/>
              <w:divBdr>
                <w:top w:val="none" w:sz="0" w:space="0" w:color="auto"/>
                <w:left w:val="none" w:sz="0" w:space="0" w:color="auto"/>
                <w:bottom w:val="none" w:sz="0" w:space="0" w:color="auto"/>
                <w:right w:val="none" w:sz="0" w:space="0" w:color="auto"/>
              </w:divBdr>
            </w:div>
            <w:div w:id="419109869">
              <w:marLeft w:val="0"/>
              <w:marRight w:val="0"/>
              <w:marTop w:val="0"/>
              <w:marBottom w:val="0"/>
              <w:divBdr>
                <w:top w:val="none" w:sz="0" w:space="0" w:color="auto"/>
                <w:left w:val="none" w:sz="0" w:space="0" w:color="auto"/>
                <w:bottom w:val="none" w:sz="0" w:space="0" w:color="auto"/>
                <w:right w:val="none" w:sz="0" w:space="0" w:color="auto"/>
              </w:divBdr>
            </w:div>
            <w:div w:id="1456025975">
              <w:marLeft w:val="0"/>
              <w:marRight w:val="0"/>
              <w:marTop w:val="0"/>
              <w:marBottom w:val="0"/>
              <w:divBdr>
                <w:top w:val="none" w:sz="0" w:space="0" w:color="auto"/>
                <w:left w:val="none" w:sz="0" w:space="0" w:color="auto"/>
                <w:bottom w:val="none" w:sz="0" w:space="0" w:color="auto"/>
                <w:right w:val="none" w:sz="0" w:space="0" w:color="auto"/>
              </w:divBdr>
            </w:div>
            <w:div w:id="679770447">
              <w:marLeft w:val="0"/>
              <w:marRight w:val="0"/>
              <w:marTop w:val="0"/>
              <w:marBottom w:val="0"/>
              <w:divBdr>
                <w:top w:val="none" w:sz="0" w:space="0" w:color="auto"/>
                <w:left w:val="none" w:sz="0" w:space="0" w:color="auto"/>
                <w:bottom w:val="none" w:sz="0" w:space="0" w:color="auto"/>
                <w:right w:val="none" w:sz="0" w:space="0" w:color="auto"/>
              </w:divBdr>
            </w:div>
            <w:div w:id="1955743555">
              <w:marLeft w:val="0"/>
              <w:marRight w:val="0"/>
              <w:marTop w:val="0"/>
              <w:marBottom w:val="0"/>
              <w:divBdr>
                <w:top w:val="none" w:sz="0" w:space="0" w:color="auto"/>
                <w:left w:val="none" w:sz="0" w:space="0" w:color="auto"/>
                <w:bottom w:val="none" w:sz="0" w:space="0" w:color="auto"/>
                <w:right w:val="none" w:sz="0" w:space="0" w:color="auto"/>
              </w:divBdr>
            </w:div>
            <w:div w:id="1904411749">
              <w:marLeft w:val="0"/>
              <w:marRight w:val="0"/>
              <w:marTop w:val="0"/>
              <w:marBottom w:val="0"/>
              <w:divBdr>
                <w:top w:val="none" w:sz="0" w:space="0" w:color="auto"/>
                <w:left w:val="none" w:sz="0" w:space="0" w:color="auto"/>
                <w:bottom w:val="none" w:sz="0" w:space="0" w:color="auto"/>
                <w:right w:val="none" w:sz="0" w:space="0" w:color="auto"/>
              </w:divBdr>
            </w:div>
            <w:div w:id="421949735">
              <w:marLeft w:val="0"/>
              <w:marRight w:val="0"/>
              <w:marTop w:val="0"/>
              <w:marBottom w:val="0"/>
              <w:divBdr>
                <w:top w:val="none" w:sz="0" w:space="0" w:color="auto"/>
                <w:left w:val="none" w:sz="0" w:space="0" w:color="auto"/>
                <w:bottom w:val="none" w:sz="0" w:space="0" w:color="auto"/>
                <w:right w:val="none" w:sz="0" w:space="0" w:color="auto"/>
              </w:divBdr>
            </w:div>
            <w:div w:id="191068450">
              <w:marLeft w:val="0"/>
              <w:marRight w:val="0"/>
              <w:marTop w:val="0"/>
              <w:marBottom w:val="0"/>
              <w:divBdr>
                <w:top w:val="none" w:sz="0" w:space="0" w:color="auto"/>
                <w:left w:val="none" w:sz="0" w:space="0" w:color="auto"/>
                <w:bottom w:val="none" w:sz="0" w:space="0" w:color="auto"/>
                <w:right w:val="none" w:sz="0" w:space="0" w:color="auto"/>
              </w:divBdr>
            </w:div>
            <w:div w:id="1213426421">
              <w:marLeft w:val="0"/>
              <w:marRight w:val="0"/>
              <w:marTop w:val="0"/>
              <w:marBottom w:val="0"/>
              <w:divBdr>
                <w:top w:val="none" w:sz="0" w:space="0" w:color="auto"/>
                <w:left w:val="none" w:sz="0" w:space="0" w:color="auto"/>
                <w:bottom w:val="none" w:sz="0" w:space="0" w:color="auto"/>
                <w:right w:val="none" w:sz="0" w:space="0" w:color="auto"/>
              </w:divBdr>
            </w:div>
            <w:div w:id="1825730717">
              <w:marLeft w:val="0"/>
              <w:marRight w:val="0"/>
              <w:marTop w:val="0"/>
              <w:marBottom w:val="0"/>
              <w:divBdr>
                <w:top w:val="none" w:sz="0" w:space="0" w:color="auto"/>
                <w:left w:val="none" w:sz="0" w:space="0" w:color="auto"/>
                <w:bottom w:val="none" w:sz="0" w:space="0" w:color="auto"/>
                <w:right w:val="none" w:sz="0" w:space="0" w:color="auto"/>
              </w:divBdr>
            </w:div>
            <w:div w:id="1654597908">
              <w:marLeft w:val="0"/>
              <w:marRight w:val="0"/>
              <w:marTop w:val="0"/>
              <w:marBottom w:val="0"/>
              <w:divBdr>
                <w:top w:val="none" w:sz="0" w:space="0" w:color="auto"/>
                <w:left w:val="none" w:sz="0" w:space="0" w:color="auto"/>
                <w:bottom w:val="none" w:sz="0" w:space="0" w:color="auto"/>
                <w:right w:val="none" w:sz="0" w:space="0" w:color="auto"/>
              </w:divBdr>
            </w:div>
            <w:div w:id="1829175899">
              <w:marLeft w:val="0"/>
              <w:marRight w:val="0"/>
              <w:marTop w:val="0"/>
              <w:marBottom w:val="0"/>
              <w:divBdr>
                <w:top w:val="none" w:sz="0" w:space="0" w:color="auto"/>
                <w:left w:val="none" w:sz="0" w:space="0" w:color="auto"/>
                <w:bottom w:val="none" w:sz="0" w:space="0" w:color="auto"/>
                <w:right w:val="none" w:sz="0" w:space="0" w:color="auto"/>
              </w:divBdr>
            </w:div>
            <w:div w:id="1622032280">
              <w:marLeft w:val="0"/>
              <w:marRight w:val="0"/>
              <w:marTop w:val="0"/>
              <w:marBottom w:val="0"/>
              <w:divBdr>
                <w:top w:val="none" w:sz="0" w:space="0" w:color="auto"/>
                <w:left w:val="none" w:sz="0" w:space="0" w:color="auto"/>
                <w:bottom w:val="none" w:sz="0" w:space="0" w:color="auto"/>
                <w:right w:val="none" w:sz="0" w:space="0" w:color="auto"/>
              </w:divBdr>
            </w:div>
            <w:div w:id="1267226202">
              <w:marLeft w:val="0"/>
              <w:marRight w:val="0"/>
              <w:marTop w:val="0"/>
              <w:marBottom w:val="0"/>
              <w:divBdr>
                <w:top w:val="none" w:sz="0" w:space="0" w:color="auto"/>
                <w:left w:val="none" w:sz="0" w:space="0" w:color="auto"/>
                <w:bottom w:val="none" w:sz="0" w:space="0" w:color="auto"/>
                <w:right w:val="none" w:sz="0" w:space="0" w:color="auto"/>
              </w:divBdr>
            </w:div>
            <w:div w:id="1604148317">
              <w:marLeft w:val="0"/>
              <w:marRight w:val="0"/>
              <w:marTop w:val="0"/>
              <w:marBottom w:val="0"/>
              <w:divBdr>
                <w:top w:val="none" w:sz="0" w:space="0" w:color="auto"/>
                <w:left w:val="none" w:sz="0" w:space="0" w:color="auto"/>
                <w:bottom w:val="none" w:sz="0" w:space="0" w:color="auto"/>
                <w:right w:val="none" w:sz="0" w:space="0" w:color="auto"/>
              </w:divBdr>
            </w:div>
            <w:div w:id="255984502">
              <w:marLeft w:val="0"/>
              <w:marRight w:val="0"/>
              <w:marTop w:val="0"/>
              <w:marBottom w:val="0"/>
              <w:divBdr>
                <w:top w:val="none" w:sz="0" w:space="0" w:color="auto"/>
                <w:left w:val="none" w:sz="0" w:space="0" w:color="auto"/>
                <w:bottom w:val="none" w:sz="0" w:space="0" w:color="auto"/>
                <w:right w:val="none" w:sz="0" w:space="0" w:color="auto"/>
              </w:divBdr>
            </w:div>
            <w:div w:id="1002246943">
              <w:marLeft w:val="0"/>
              <w:marRight w:val="0"/>
              <w:marTop w:val="0"/>
              <w:marBottom w:val="0"/>
              <w:divBdr>
                <w:top w:val="none" w:sz="0" w:space="0" w:color="auto"/>
                <w:left w:val="none" w:sz="0" w:space="0" w:color="auto"/>
                <w:bottom w:val="none" w:sz="0" w:space="0" w:color="auto"/>
                <w:right w:val="none" w:sz="0" w:space="0" w:color="auto"/>
              </w:divBdr>
            </w:div>
            <w:div w:id="700284282">
              <w:marLeft w:val="0"/>
              <w:marRight w:val="0"/>
              <w:marTop w:val="0"/>
              <w:marBottom w:val="0"/>
              <w:divBdr>
                <w:top w:val="none" w:sz="0" w:space="0" w:color="auto"/>
                <w:left w:val="none" w:sz="0" w:space="0" w:color="auto"/>
                <w:bottom w:val="none" w:sz="0" w:space="0" w:color="auto"/>
                <w:right w:val="none" w:sz="0" w:space="0" w:color="auto"/>
              </w:divBdr>
            </w:div>
            <w:div w:id="1584145465">
              <w:marLeft w:val="0"/>
              <w:marRight w:val="0"/>
              <w:marTop w:val="0"/>
              <w:marBottom w:val="0"/>
              <w:divBdr>
                <w:top w:val="none" w:sz="0" w:space="0" w:color="auto"/>
                <w:left w:val="none" w:sz="0" w:space="0" w:color="auto"/>
                <w:bottom w:val="none" w:sz="0" w:space="0" w:color="auto"/>
                <w:right w:val="none" w:sz="0" w:space="0" w:color="auto"/>
              </w:divBdr>
            </w:div>
            <w:div w:id="857542851">
              <w:marLeft w:val="0"/>
              <w:marRight w:val="0"/>
              <w:marTop w:val="0"/>
              <w:marBottom w:val="0"/>
              <w:divBdr>
                <w:top w:val="none" w:sz="0" w:space="0" w:color="auto"/>
                <w:left w:val="none" w:sz="0" w:space="0" w:color="auto"/>
                <w:bottom w:val="none" w:sz="0" w:space="0" w:color="auto"/>
                <w:right w:val="none" w:sz="0" w:space="0" w:color="auto"/>
              </w:divBdr>
            </w:div>
            <w:div w:id="382144726">
              <w:marLeft w:val="0"/>
              <w:marRight w:val="0"/>
              <w:marTop w:val="0"/>
              <w:marBottom w:val="0"/>
              <w:divBdr>
                <w:top w:val="none" w:sz="0" w:space="0" w:color="auto"/>
                <w:left w:val="none" w:sz="0" w:space="0" w:color="auto"/>
                <w:bottom w:val="none" w:sz="0" w:space="0" w:color="auto"/>
                <w:right w:val="none" w:sz="0" w:space="0" w:color="auto"/>
              </w:divBdr>
            </w:div>
            <w:div w:id="2072579560">
              <w:marLeft w:val="0"/>
              <w:marRight w:val="0"/>
              <w:marTop w:val="0"/>
              <w:marBottom w:val="0"/>
              <w:divBdr>
                <w:top w:val="none" w:sz="0" w:space="0" w:color="auto"/>
                <w:left w:val="none" w:sz="0" w:space="0" w:color="auto"/>
                <w:bottom w:val="none" w:sz="0" w:space="0" w:color="auto"/>
                <w:right w:val="none" w:sz="0" w:space="0" w:color="auto"/>
              </w:divBdr>
            </w:div>
            <w:div w:id="2108456064">
              <w:marLeft w:val="0"/>
              <w:marRight w:val="0"/>
              <w:marTop w:val="0"/>
              <w:marBottom w:val="0"/>
              <w:divBdr>
                <w:top w:val="none" w:sz="0" w:space="0" w:color="auto"/>
                <w:left w:val="none" w:sz="0" w:space="0" w:color="auto"/>
                <w:bottom w:val="none" w:sz="0" w:space="0" w:color="auto"/>
                <w:right w:val="none" w:sz="0" w:space="0" w:color="auto"/>
              </w:divBdr>
            </w:div>
            <w:div w:id="1778212407">
              <w:marLeft w:val="0"/>
              <w:marRight w:val="0"/>
              <w:marTop w:val="0"/>
              <w:marBottom w:val="0"/>
              <w:divBdr>
                <w:top w:val="none" w:sz="0" w:space="0" w:color="auto"/>
                <w:left w:val="none" w:sz="0" w:space="0" w:color="auto"/>
                <w:bottom w:val="none" w:sz="0" w:space="0" w:color="auto"/>
                <w:right w:val="none" w:sz="0" w:space="0" w:color="auto"/>
              </w:divBdr>
            </w:div>
            <w:div w:id="2037658711">
              <w:marLeft w:val="0"/>
              <w:marRight w:val="0"/>
              <w:marTop w:val="0"/>
              <w:marBottom w:val="0"/>
              <w:divBdr>
                <w:top w:val="none" w:sz="0" w:space="0" w:color="auto"/>
                <w:left w:val="none" w:sz="0" w:space="0" w:color="auto"/>
                <w:bottom w:val="none" w:sz="0" w:space="0" w:color="auto"/>
                <w:right w:val="none" w:sz="0" w:space="0" w:color="auto"/>
              </w:divBdr>
            </w:div>
            <w:div w:id="1959993563">
              <w:marLeft w:val="0"/>
              <w:marRight w:val="0"/>
              <w:marTop w:val="0"/>
              <w:marBottom w:val="0"/>
              <w:divBdr>
                <w:top w:val="none" w:sz="0" w:space="0" w:color="auto"/>
                <w:left w:val="none" w:sz="0" w:space="0" w:color="auto"/>
                <w:bottom w:val="none" w:sz="0" w:space="0" w:color="auto"/>
                <w:right w:val="none" w:sz="0" w:space="0" w:color="auto"/>
              </w:divBdr>
            </w:div>
            <w:div w:id="353002221">
              <w:marLeft w:val="0"/>
              <w:marRight w:val="0"/>
              <w:marTop w:val="0"/>
              <w:marBottom w:val="0"/>
              <w:divBdr>
                <w:top w:val="none" w:sz="0" w:space="0" w:color="auto"/>
                <w:left w:val="none" w:sz="0" w:space="0" w:color="auto"/>
                <w:bottom w:val="none" w:sz="0" w:space="0" w:color="auto"/>
                <w:right w:val="none" w:sz="0" w:space="0" w:color="auto"/>
              </w:divBdr>
            </w:div>
            <w:div w:id="1376661194">
              <w:marLeft w:val="0"/>
              <w:marRight w:val="0"/>
              <w:marTop w:val="0"/>
              <w:marBottom w:val="0"/>
              <w:divBdr>
                <w:top w:val="none" w:sz="0" w:space="0" w:color="auto"/>
                <w:left w:val="none" w:sz="0" w:space="0" w:color="auto"/>
                <w:bottom w:val="none" w:sz="0" w:space="0" w:color="auto"/>
                <w:right w:val="none" w:sz="0" w:space="0" w:color="auto"/>
              </w:divBdr>
            </w:div>
            <w:div w:id="201213091">
              <w:marLeft w:val="0"/>
              <w:marRight w:val="0"/>
              <w:marTop w:val="0"/>
              <w:marBottom w:val="0"/>
              <w:divBdr>
                <w:top w:val="none" w:sz="0" w:space="0" w:color="auto"/>
                <w:left w:val="none" w:sz="0" w:space="0" w:color="auto"/>
                <w:bottom w:val="none" w:sz="0" w:space="0" w:color="auto"/>
                <w:right w:val="none" w:sz="0" w:space="0" w:color="auto"/>
              </w:divBdr>
            </w:div>
            <w:div w:id="1020396080">
              <w:marLeft w:val="0"/>
              <w:marRight w:val="0"/>
              <w:marTop w:val="0"/>
              <w:marBottom w:val="0"/>
              <w:divBdr>
                <w:top w:val="none" w:sz="0" w:space="0" w:color="auto"/>
                <w:left w:val="none" w:sz="0" w:space="0" w:color="auto"/>
                <w:bottom w:val="none" w:sz="0" w:space="0" w:color="auto"/>
                <w:right w:val="none" w:sz="0" w:space="0" w:color="auto"/>
              </w:divBdr>
            </w:div>
            <w:div w:id="2065568166">
              <w:marLeft w:val="0"/>
              <w:marRight w:val="0"/>
              <w:marTop w:val="0"/>
              <w:marBottom w:val="0"/>
              <w:divBdr>
                <w:top w:val="none" w:sz="0" w:space="0" w:color="auto"/>
                <w:left w:val="none" w:sz="0" w:space="0" w:color="auto"/>
                <w:bottom w:val="none" w:sz="0" w:space="0" w:color="auto"/>
                <w:right w:val="none" w:sz="0" w:space="0" w:color="auto"/>
              </w:divBdr>
            </w:div>
            <w:div w:id="171532807">
              <w:marLeft w:val="0"/>
              <w:marRight w:val="0"/>
              <w:marTop w:val="0"/>
              <w:marBottom w:val="0"/>
              <w:divBdr>
                <w:top w:val="none" w:sz="0" w:space="0" w:color="auto"/>
                <w:left w:val="none" w:sz="0" w:space="0" w:color="auto"/>
                <w:bottom w:val="none" w:sz="0" w:space="0" w:color="auto"/>
                <w:right w:val="none" w:sz="0" w:space="0" w:color="auto"/>
              </w:divBdr>
            </w:div>
            <w:div w:id="1427917972">
              <w:marLeft w:val="0"/>
              <w:marRight w:val="0"/>
              <w:marTop w:val="0"/>
              <w:marBottom w:val="0"/>
              <w:divBdr>
                <w:top w:val="none" w:sz="0" w:space="0" w:color="auto"/>
                <w:left w:val="none" w:sz="0" w:space="0" w:color="auto"/>
                <w:bottom w:val="none" w:sz="0" w:space="0" w:color="auto"/>
                <w:right w:val="none" w:sz="0" w:space="0" w:color="auto"/>
              </w:divBdr>
            </w:div>
            <w:div w:id="1481926287">
              <w:marLeft w:val="0"/>
              <w:marRight w:val="0"/>
              <w:marTop w:val="0"/>
              <w:marBottom w:val="0"/>
              <w:divBdr>
                <w:top w:val="none" w:sz="0" w:space="0" w:color="auto"/>
                <w:left w:val="none" w:sz="0" w:space="0" w:color="auto"/>
                <w:bottom w:val="none" w:sz="0" w:space="0" w:color="auto"/>
                <w:right w:val="none" w:sz="0" w:space="0" w:color="auto"/>
              </w:divBdr>
            </w:div>
            <w:div w:id="466820851">
              <w:marLeft w:val="0"/>
              <w:marRight w:val="0"/>
              <w:marTop w:val="0"/>
              <w:marBottom w:val="0"/>
              <w:divBdr>
                <w:top w:val="none" w:sz="0" w:space="0" w:color="auto"/>
                <w:left w:val="none" w:sz="0" w:space="0" w:color="auto"/>
                <w:bottom w:val="none" w:sz="0" w:space="0" w:color="auto"/>
                <w:right w:val="none" w:sz="0" w:space="0" w:color="auto"/>
              </w:divBdr>
            </w:div>
            <w:div w:id="1805585998">
              <w:marLeft w:val="0"/>
              <w:marRight w:val="0"/>
              <w:marTop w:val="0"/>
              <w:marBottom w:val="0"/>
              <w:divBdr>
                <w:top w:val="none" w:sz="0" w:space="0" w:color="auto"/>
                <w:left w:val="none" w:sz="0" w:space="0" w:color="auto"/>
                <w:bottom w:val="none" w:sz="0" w:space="0" w:color="auto"/>
                <w:right w:val="none" w:sz="0" w:space="0" w:color="auto"/>
              </w:divBdr>
            </w:div>
            <w:div w:id="1641374092">
              <w:marLeft w:val="0"/>
              <w:marRight w:val="0"/>
              <w:marTop w:val="0"/>
              <w:marBottom w:val="0"/>
              <w:divBdr>
                <w:top w:val="none" w:sz="0" w:space="0" w:color="auto"/>
                <w:left w:val="none" w:sz="0" w:space="0" w:color="auto"/>
                <w:bottom w:val="none" w:sz="0" w:space="0" w:color="auto"/>
                <w:right w:val="none" w:sz="0" w:space="0" w:color="auto"/>
              </w:divBdr>
            </w:div>
            <w:div w:id="1387339297">
              <w:marLeft w:val="0"/>
              <w:marRight w:val="0"/>
              <w:marTop w:val="0"/>
              <w:marBottom w:val="0"/>
              <w:divBdr>
                <w:top w:val="none" w:sz="0" w:space="0" w:color="auto"/>
                <w:left w:val="none" w:sz="0" w:space="0" w:color="auto"/>
                <w:bottom w:val="none" w:sz="0" w:space="0" w:color="auto"/>
                <w:right w:val="none" w:sz="0" w:space="0" w:color="auto"/>
              </w:divBdr>
            </w:div>
            <w:div w:id="2080596457">
              <w:marLeft w:val="0"/>
              <w:marRight w:val="0"/>
              <w:marTop w:val="0"/>
              <w:marBottom w:val="0"/>
              <w:divBdr>
                <w:top w:val="none" w:sz="0" w:space="0" w:color="auto"/>
                <w:left w:val="none" w:sz="0" w:space="0" w:color="auto"/>
                <w:bottom w:val="none" w:sz="0" w:space="0" w:color="auto"/>
                <w:right w:val="none" w:sz="0" w:space="0" w:color="auto"/>
              </w:divBdr>
            </w:div>
            <w:div w:id="972637122">
              <w:marLeft w:val="0"/>
              <w:marRight w:val="0"/>
              <w:marTop w:val="0"/>
              <w:marBottom w:val="0"/>
              <w:divBdr>
                <w:top w:val="none" w:sz="0" w:space="0" w:color="auto"/>
                <w:left w:val="none" w:sz="0" w:space="0" w:color="auto"/>
                <w:bottom w:val="none" w:sz="0" w:space="0" w:color="auto"/>
                <w:right w:val="none" w:sz="0" w:space="0" w:color="auto"/>
              </w:divBdr>
            </w:div>
            <w:div w:id="2013877733">
              <w:marLeft w:val="0"/>
              <w:marRight w:val="0"/>
              <w:marTop w:val="0"/>
              <w:marBottom w:val="0"/>
              <w:divBdr>
                <w:top w:val="none" w:sz="0" w:space="0" w:color="auto"/>
                <w:left w:val="none" w:sz="0" w:space="0" w:color="auto"/>
                <w:bottom w:val="none" w:sz="0" w:space="0" w:color="auto"/>
                <w:right w:val="none" w:sz="0" w:space="0" w:color="auto"/>
              </w:divBdr>
            </w:div>
            <w:div w:id="1479760145">
              <w:marLeft w:val="0"/>
              <w:marRight w:val="0"/>
              <w:marTop w:val="0"/>
              <w:marBottom w:val="0"/>
              <w:divBdr>
                <w:top w:val="none" w:sz="0" w:space="0" w:color="auto"/>
                <w:left w:val="none" w:sz="0" w:space="0" w:color="auto"/>
                <w:bottom w:val="none" w:sz="0" w:space="0" w:color="auto"/>
                <w:right w:val="none" w:sz="0" w:space="0" w:color="auto"/>
              </w:divBdr>
            </w:div>
            <w:div w:id="380255396">
              <w:marLeft w:val="0"/>
              <w:marRight w:val="0"/>
              <w:marTop w:val="0"/>
              <w:marBottom w:val="0"/>
              <w:divBdr>
                <w:top w:val="none" w:sz="0" w:space="0" w:color="auto"/>
                <w:left w:val="none" w:sz="0" w:space="0" w:color="auto"/>
                <w:bottom w:val="none" w:sz="0" w:space="0" w:color="auto"/>
                <w:right w:val="none" w:sz="0" w:space="0" w:color="auto"/>
              </w:divBdr>
            </w:div>
            <w:div w:id="2021617891">
              <w:marLeft w:val="0"/>
              <w:marRight w:val="0"/>
              <w:marTop w:val="0"/>
              <w:marBottom w:val="0"/>
              <w:divBdr>
                <w:top w:val="none" w:sz="0" w:space="0" w:color="auto"/>
                <w:left w:val="none" w:sz="0" w:space="0" w:color="auto"/>
                <w:bottom w:val="none" w:sz="0" w:space="0" w:color="auto"/>
                <w:right w:val="none" w:sz="0" w:space="0" w:color="auto"/>
              </w:divBdr>
            </w:div>
            <w:div w:id="1392119475">
              <w:marLeft w:val="0"/>
              <w:marRight w:val="0"/>
              <w:marTop w:val="0"/>
              <w:marBottom w:val="0"/>
              <w:divBdr>
                <w:top w:val="none" w:sz="0" w:space="0" w:color="auto"/>
                <w:left w:val="none" w:sz="0" w:space="0" w:color="auto"/>
                <w:bottom w:val="none" w:sz="0" w:space="0" w:color="auto"/>
                <w:right w:val="none" w:sz="0" w:space="0" w:color="auto"/>
              </w:divBdr>
            </w:div>
            <w:div w:id="129247975">
              <w:marLeft w:val="0"/>
              <w:marRight w:val="0"/>
              <w:marTop w:val="0"/>
              <w:marBottom w:val="0"/>
              <w:divBdr>
                <w:top w:val="none" w:sz="0" w:space="0" w:color="auto"/>
                <w:left w:val="none" w:sz="0" w:space="0" w:color="auto"/>
                <w:bottom w:val="none" w:sz="0" w:space="0" w:color="auto"/>
                <w:right w:val="none" w:sz="0" w:space="0" w:color="auto"/>
              </w:divBdr>
            </w:div>
            <w:div w:id="1740327830">
              <w:marLeft w:val="0"/>
              <w:marRight w:val="0"/>
              <w:marTop w:val="0"/>
              <w:marBottom w:val="0"/>
              <w:divBdr>
                <w:top w:val="none" w:sz="0" w:space="0" w:color="auto"/>
                <w:left w:val="none" w:sz="0" w:space="0" w:color="auto"/>
                <w:bottom w:val="none" w:sz="0" w:space="0" w:color="auto"/>
                <w:right w:val="none" w:sz="0" w:space="0" w:color="auto"/>
              </w:divBdr>
            </w:div>
            <w:div w:id="1516967643">
              <w:marLeft w:val="0"/>
              <w:marRight w:val="0"/>
              <w:marTop w:val="0"/>
              <w:marBottom w:val="0"/>
              <w:divBdr>
                <w:top w:val="none" w:sz="0" w:space="0" w:color="auto"/>
                <w:left w:val="none" w:sz="0" w:space="0" w:color="auto"/>
                <w:bottom w:val="none" w:sz="0" w:space="0" w:color="auto"/>
                <w:right w:val="none" w:sz="0" w:space="0" w:color="auto"/>
              </w:divBdr>
            </w:div>
            <w:div w:id="1415009424">
              <w:marLeft w:val="0"/>
              <w:marRight w:val="0"/>
              <w:marTop w:val="0"/>
              <w:marBottom w:val="0"/>
              <w:divBdr>
                <w:top w:val="none" w:sz="0" w:space="0" w:color="auto"/>
                <w:left w:val="none" w:sz="0" w:space="0" w:color="auto"/>
                <w:bottom w:val="none" w:sz="0" w:space="0" w:color="auto"/>
                <w:right w:val="none" w:sz="0" w:space="0" w:color="auto"/>
              </w:divBdr>
            </w:div>
            <w:div w:id="804933175">
              <w:marLeft w:val="0"/>
              <w:marRight w:val="0"/>
              <w:marTop w:val="0"/>
              <w:marBottom w:val="0"/>
              <w:divBdr>
                <w:top w:val="none" w:sz="0" w:space="0" w:color="auto"/>
                <w:left w:val="none" w:sz="0" w:space="0" w:color="auto"/>
                <w:bottom w:val="none" w:sz="0" w:space="0" w:color="auto"/>
                <w:right w:val="none" w:sz="0" w:space="0" w:color="auto"/>
              </w:divBdr>
            </w:div>
            <w:div w:id="992181720">
              <w:marLeft w:val="0"/>
              <w:marRight w:val="0"/>
              <w:marTop w:val="0"/>
              <w:marBottom w:val="0"/>
              <w:divBdr>
                <w:top w:val="none" w:sz="0" w:space="0" w:color="auto"/>
                <w:left w:val="none" w:sz="0" w:space="0" w:color="auto"/>
                <w:bottom w:val="none" w:sz="0" w:space="0" w:color="auto"/>
                <w:right w:val="none" w:sz="0" w:space="0" w:color="auto"/>
              </w:divBdr>
            </w:div>
            <w:div w:id="1807506188">
              <w:marLeft w:val="0"/>
              <w:marRight w:val="0"/>
              <w:marTop w:val="0"/>
              <w:marBottom w:val="0"/>
              <w:divBdr>
                <w:top w:val="none" w:sz="0" w:space="0" w:color="auto"/>
                <w:left w:val="none" w:sz="0" w:space="0" w:color="auto"/>
                <w:bottom w:val="none" w:sz="0" w:space="0" w:color="auto"/>
                <w:right w:val="none" w:sz="0" w:space="0" w:color="auto"/>
              </w:divBdr>
            </w:div>
            <w:div w:id="2143882879">
              <w:marLeft w:val="0"/>
              <w:marRight w:val="0"/>
              <w:marTop w:val="0"/>
              <w:marBottom w:val="0"/>
              <w:divBdr>
                <w:top w:val="none" w:sz="0" w:space="0" w:color="auto"/>
                <w:left w:val="none" w:sz="0" w:space="0" w:color="auto"/>
                <w:bottom w:val="none" w:sz="0" w:space="0" w:color="auto"/>
                <w:right w:val="none" w:sz="0" w:space="0" w:color="auto"/>
              </w:divBdr>
            </w:div>
            <w:div w:id="959652696">
              <w:marLeft w:val="0"/>
              <w:marRight w:val="0"/>
              <w:marTop w:val="0"/>
              <w:marBottom w:val="0"/>
              <w:divBdr>
                <w:top w:val="none" w:sz="0" w:space="0" w:color="auto"/>
                <w:left w:val="none" w:sz="0" w:space="0" w:color="auto"/>
                <w:bottom w:val="none" w:sz="0" w:space="0" w:color="auto"/>
                <w:right w:val="none" w:sz="0" w:space="0" w:color="auto"/>
              </w:divBdr>
            </w:div>
            <w:div w:id="2072460117">
              <w:marLeft w:val="0"/>
              <w:marRight w:val="0"/>
              <w:marTop w:val="0"/>
              <w:marBottom w:val="0"/>
              <w:divBdr>
                <w:top w:val="none" w:sz="0" w:space="0" w:color="auto"/>
                <w:left w:val="none" w:sz="0" w:space="0" w:color="auto"/>
                <w:bottom w:val="none" w:sz="0" w:space="0" w:color="auto"/>
                <w:right w:val="none" w:sz="0" w:space="0" w:color="auto"/>
              </w:divBdr>
            </w:div>
            <w:div w:id="1207255881">
              <w:marLeft w:val="0"/>
              <w:marRight w:val="0"/>
              <w:marTop w:val="0"/>
              <w:marBottom w:val="0"/>
              <w:divBdr>
                <w:top w:val="none" w:sz="0" w:space="0" w:color="auto"/>
                <w:left w:val="none" w:sz="0" w:space="0" w:color="auto"/>
                <w:bottom w:val="none" w:sz="0" w:space="0" w:color="auto"/>
                <w:right w:val="none" w:sz="0" w:space="0" w:color="auto"/>
              </w:divBdr>
            </w:div>
            <w:div w:id="1625456491">
              <w:marLeft w:val="0"/>
              <w:marRight w:val="0"/>
              <w:marTop w:val="0"/>
              <w:marBottom w:val="0"/>
              <w:divBdr>
                <w:top w:val="none" w:sz="0" w:space="0" w:color="auto"/>
                <w:left w:val="none" w:sz="0" w:space="0" w:color="auto"/>
                <w:bottom w:val="none" w:sz="0" w:space="0" w:color="auto"/>
                <w:right w:val="none" w:sz="0" w:space="0" w:color="auto"/>
              </w:divBdr>
            </w:div>
            <w:div w:id="1364398565">
              <w:marLeft w:val="0"/>
              <w:marRight w:val="0"/>
              <w:marTop w:val="0"/>
              <w:marBottom w:val="0"/>
              <w:divBdr>
                <w:top w:val="none" w:sz="0" w:space="0" w:color="auto"/>
                <w:left w:val="none" w:sz="0" w:space="0" w:color="auto"/>
                <w:bottom w:val="none" w:sz="0" w:space="0" w:color="auto"/>
                <w:right w:val="none" w:sz="0" w:space="0" w:color="auto"/>
              </w:divBdr>
            </w:div>
            <w:div w:id="186525547">
              <w:marLeft w:val="0"/>
              <w:marRight w:val="0"/>
              <w:marTop w:val="0"/>
              <w:marBottom w:val="0"/>
              <w:divBdr>
                <w:top w:val="none" w:sz="0" w:space="0" w:color="auto"/>
                <w:left w:val="none" w:sz="0" w:space="0" w:color="auto"/>
                <w:bottom w:val="none" w:sz="0" w:space="0" w:color="auto"/>
                <w:right w:val="none" w:sz="0" w:space="0" w:color="auto"/>
              </w:divBdr>
            </w:div>
            <w:div w:id="1186359279">
              <w:marLeft w:val="0"/>
              <w:marRight w:val="0"/>
              <w:marTop w:val="0"/>
              <w:marBottom w:val="0"/>
              <w:divBdr>
                <w:top w:val="none" w:sz="0" w:space="0" w:color="auto"/>
                <w:left w:val="none" w:sz="0" w:space="0" w:color="auto"/>
                <w:bottom w:val="none" w:sz="0" w:space="0" w:color="auto"/>
                <w:right w:val="none" w:sz="0" w:space="0" w:color="auto"/>
              </w:divBdr>
            </w:div>
            <w:div w:id="1403260205">
              <w:marLeft w:val="0"/>
              <w:marRight w:val="0"/>
              <w:marTop w:val="0"/>
              <w:marBottom w:val="0"/>
              <w:divBdr>
                <w:top w:val="none" w:sz="0" w:space="0" w:color="auto"/>
                <w:left w:val="none" w:sz="0" w:space="0" w:color="auto"/>
                <w:bottom w:val="none" w:sz="0" w:space="0" w:color="auto"/>
                <w:right w:val="none" w:sz="0" w:space="0" w:color="auto"/>
              </w:divBdr>
            </w:div>
            <w:div w:id="2046130500">
              <w:marLeft w:val="0"/>
              <w:marRight w:val="0"/>
              <w:marTop w:val="0"/>
              <w:marBottom w:val="0"/>
              <w:divBdr>
                <w:top w:val="none" w:sz="0" w:space="0" w:color="auto"/>
                <w:left w:val="none" w:sz="0" w:space="0" w:color="auto"/>
                <w:bottom w:val="none" w:sz="0" w:space="0" w:color="auto"/>
                <w:right w:val="none" w:sz="0" w:space="0" w:color="auto"/>
              </w:divBdr>
            </w:div>
            <w:div w:id="1589269321">
              <w:marLeft w:val="0"/>
              <w:marRight w:val="0"/>
              <w:marTop w:val="0"/>
              <w:marBottom w:val="0"/>
              <w:divBdr>
                <w:top w:val="none" w:sz="0" w:space="0" w:color="auto"/>
                <w:left w:val="none" w:sz="0" w:space="0" w:color="auto"/>
                <w:bottom w:val="none" w:sz="0" w:space="0" w:color="auto"/>
                <w:right w:val="none" w:sz="0" w:space="0" w:color="auto"/>
              </w:divBdr>
            </w:div>
            <w:div w:id="1023243965">
              <w:marLeft w:val="0"/>
              <w:marRight w:val="0"/>
              <w:marTop w:val="0"/>
              <w:marBottom w:val="0"/>
              <w:divBdr>
                <w:top w:val="none" w:sz="0" w:space="0" w:color="auto"/>
                <w:left w:val="none" w:sz="0" w:space="0" w:color="auto"/>
                <w:bottom w:val="none" w:sz="0" w:space="0" w:color="auto"/>
                <w:right w:val="none" w:sz="0" w:space="0" w:color="auto"/>
              </w:divBdr>
            </w:div>
            <w:div w:id="1468887873">
              <w:marLeft w:val="0"/>
              <w:marRight w:val="0"/>
              <w:marTop w:val="0"/>
              <w:marBottom w:val="0"/>
              <w:divBdr>
                <w:top w:val="none" w:sz="0" w:space="0" w:color="auto"/>
                <w:left w:val="none" w:sz="0" w:space="0" w:color="auto"/>
                <w:bottom w:val="none" w:sz="0" w:space="0" w:color="auto"/>
                <w:right w:val="none" w:sz="0" w:space="0" w:color="auto"/>
              </w:divBdr>
            </w:div>
            <w:div w:id="683895603">
              <w:marLeft w:val="0"/>
              <w:marRight w:val="0"/>
              <w:marTop w:val="0"/>
              <w:marBottom w:val="0"/>
              <w:divBdr>
                <w:top w:val="none" w:sz="0" w:space="0" w:color="auto"/>
                <w:left w:val="none" w:sz="0" w:space="0" w:color="auto"/>
                <w:bottom w:val="none" w:sz="0" w:space="0" w:color="auto"/>
                <w:right w:val="none" w:sz="0" w:space="0" w:color="auto"/>
              </w:divBdr>
            </w:div>
            <w:div w:id="645939458">
              <w:marLeft w:val="0"/>
              <w:marRight w:val="0"/>
              <w:marTop w:val="0"/>
              <w:marBottom w:val="0"/>
              <w:divBdr>
                <w:top w:val="none" w:sz="0" w:space="0" w:color="auto"/>
                <w:left w:val="none" w:sz="0" w:space="0" w:color="auto"/>
                <w:bottom w:val="none" w:sz="0" w:space="0" w:color="auto"/>
                <w:right w:val="none" w:sz="0" w:space="0" w:color="auto"/>
              </w:divBdr>
            </w:div>
            <w:div w:id="115343858">
              <w:marLeft w:val="0"/>
              <w:marRight w:val="0"/>
              <w:marTop w:val="0"/>
              <w:marBottom w:val="0"/>
              <w:divBdr>
                <w:top w:val="none" w:sz="0" w:space="0" w:color="auto"/>
                <w:left w:val="none" w:sz="0" w:space="0" w:color="auto"/>
                <w:bottom w:val="none" w:sz="0" w:space="0" w:color="auto"/>
                <w:right w:val="none" w:sz="0" w:space="0" w:color="auto"/>
              </w:divBdr>
            </w:div>
            <w:div w:id="427117704">
              <w:marLeft w:val="0"/>
              <w:marRight w:val="0"/>
              <w:marTop w:val="0"/>
              <w:marBottom w:val="0"/>
              <w:divBdr>
                <w:top w:val="none" w:sz="0" w:space="0" w:color="auto"/>
                <w:left w:val="none" w:sz="0" w:space="0" w:color="auto"/>
                <w:bottom w:val="none" w:sz="0" w:space="0" w:color="auto"/>
                <w:right w:val="none" w:sz="0" w:space="0" w:color="auto"/>
              </w:divBdr>
            </w:div>
            <w:div w:id="430709086">
              <w:marLeft w:val="0"/>
              <w:marRight w:val="0"/>
              <w:marTop w:val="0"/>
              <w:marBottom w:val="0"/>
              <w:divBdr>
                <w:top w:val="none" w:sz="0" w:space="0" w:color="auto"/>
                <w:left w:val="none" w:sz="0" w:space="0" w:color="auto"/>
                <w:bottom w:val="none" w:sz="0" w:space="0" w:color="auto"/>
                <w:right w:val="none" w:sz="0" w:space="0" w:color="auto"/>
              </w:divBdr>
            </w:div>
            <w:div w:id="863204874">
              <w:marLeft w:val="0"/>
              <w:marRight w:val="0"/>
              <w:marTop w:val="0"/>
              <w:marBottom w:val="0"/>
              <w:divBdr>
                <w:top w:val="none" w:sz="0" w:space="0" w:color="auto"/>
                <w:left w:val="none" w:sz="0" w:space="0" w:color="auto"/>
                <w:bottom w:val="none" w:sz="0" w:space="0" w:color="auto"/>
                <w:right w:val="none" w:sz="0" w:space="0" w:color="auto"/>
              </w:divBdr>
            </w:div>
            <w:div w:id="70978770">
              <w:marLeft w:val="0"/>
              <w:marRight w:val="0"/>
              <w:marTop w:val="0"/>
              <w:marBottom w:val="0"/>
              <w:divBdr>
                <w:top w:val="none" w:sz="0" w:space="0" w:color="auto"/>
                <w:left w:val="none" w:sz="0" w:space="0" w:color="auto"/>
                <w:bottom w:val="none" w:sz="0" w:space="0" w:color="auto"/>
                <w:right w:val="none" w:sz="0" w:space="0" w:color="auto"/>
              </w:divBdr>
            </w:div>
            <w:div w:id="1608081884">
              <w:marLeft w:val="0"/>
              <w:marRight w:val="0"/>
              <w:marTop w:val="0"/>
              <w:marBottom w:val="0"/>
              <w:divBdr>
                <w:top w:val="none" w:sz="0" w:space="0" w:color="auto"/>
                <w:left w:val="none" w:sz="0" w:space="0" w:color="auto"/>
                <w:bottom w:val="none" w:sz="0" w:space="0" w:color="auto"/>
                <w:right w:val="none" w:sz="0" w:space="0" w:color="auto"/>
              </w:divBdr>
            </w:div>
            <w:div w:id="1310747311">
              <w:marLeft w:val="0"/>
              <w:marRight w:val="0"/>
              <w:marTop w:val="0"/>
              <w:marBottom w:val="0"/>
              <w:divBdr>
                <w:top w:val="none" w:sz="0" w:space="0" w:color="auto"/>
                <w:left w:val="none" w:sz="0" w:space="0" w:color="auto"/>
                <w:bottom w:val="none" w:sz="0" w:space="0" w:color="auto"/>
                <w:right w:val="none" w:sz="0" w:space="0" w:color="auto"/>
              </w:divBdr>
            </w:div>
            <w:div w:id="1816027037">
              <w:marLeft w:val="0"/>
              <w:marRight w:val="0"/>
              <w:marTop w:val="0"/>
              <w:marBottom w:val="0"/>
              <w:divBdr>
                <w:top w:val="none" w:sz="0" w:space="0" w:color="auto"/>
                <w:left w:val="none" w:sz="0" w:space="0" w:color="auto"/>
                <w:bottom w:val="none" w:sz="0" w:space="0" w:color="auto"/>
                <w:right w:val="none" w:sz="0" w:space="0" w:color="auto"/>
              </w:divBdr>
            </w:div>
            <w:div w:id="968780954">
              <w:marLeft w:val="0"/>
              <w:marRight w:val="0"/>
              <w:marTop w:val="0"/>
              <w:marBottom w:val="0"/>
              <w:divBdr>
                <w:top w:val="none" w:sz="0" w:space="0" w:color="auto"/>
                <w:left w:val="none" w:sz="0" w:space="0" w:color="auto"/>
                <w:bottom w:val="none" w:sz="0" w:space="0" w:color="auto"/>
                <w:right w:val="none" w:sz="0" w:space="0" w:color="auto"/>
              </w:divBdr>
            </w:div>
            <w:div w:id="1763646161">
              <w:marLeft w:val="0"/>
              <w:marRight w:val="0"/>
              <w:marTop w:val="0"/>
              <w:marBottom w:val="0"/>
              <w:divBdr>
                <w:top w:val="none" w:sz="0" w:space="0" w:color="auto"/>
                <w:left w:val="none" w:sz="0" w:space="0" w:color="auto"/>
                <w:bottom w:val="none" w:sz="0" w:space="0" w:color="auto"/>
                <w:right w:val="none" w:sz="0" w:space="0" w:color="auto"/>
              </w:divBdr>
            </w:div>
            <w:div w:id="1229029250">
              <w:marLeft w:val="0"/>
              <w:marRight w:val="0"/>
              <w:marTop w:val="0"/>
              <w:marBottom w:val="0"/>
              <w:divBdr>
                <w:top w:val="none" w:sz="0" w:space="0" w:color="auto"/>
                <w:left w:val="none" w:sz="0" w:space="0" w:color="auto"/>
                <w:bottom w:val="none" w:sz="0" w:space="0" w:color="auto"/>
                <w:right w:val="none" w:sz="0" w:space="0" w:color="auto"/>
              </w:divBdr>
            </w:div>
            <w:div w:id="1105809604">
              <w:marLeft w:val="0"/>
              <w:marRight w:val="0"/>
              <w:marTop w:val="0"/>
              <w:marBottom w:val="0"/>
              <w:divBdr>
                <w:top w:val="none" w:sz="0" w:space="0" w:color="auto"/>
                <w:left w:val="none" w:sz="0" w:space="0" w:color="auto"/>
                <w:bottom w:val="none" w:sz="0" w:space="0" w:color="auto"/>
                <w:right w:val="none" w:sz="0" w:space="0" w:color="auto"/>
              </w:divBdr>
            </w:div>
            <w:div w:id="2136749581">
              <w:marLeft w:val="0"/>
              <w:marRight w:val="0"/>
              <w:marTop w:val="0"/>
              <w:marBottom w:val="0"/>
              <w:divBdr>
                <w:top w:val="none" w:sz="0" w:space="0" w:color="auto"/>
                <w:left w:val="none" w:sz="0" w:space="0" w:color="auto"/>
                <w:bottom w:val="none" w:sz="0" w:space="0" w:color="auto"/>
                <w:right w:val="none" w:sz="0" w:space="0" w:color="auto"/>
              </w:divBdr>
            </w:div>
            <w:div w:id="376054801">
              <w:marLeft w:val="0"/>
              <w:marRight w:val="0"/>
              <w:marTop w:val="0"/>
              <w:marBottom w:val="0"/>
              <w:divBdr>
                <w:top w:val="none" w:sz="0" w:space="0" w:color="auto"/>
                <w:left w:val="none" w:sz="0" w:space="0" w:color="auto"/>
                <w:bottom w:val="none" w:sz="0" w:space="0" w:color="auto"/>
                <w:right w:val="none" w:sz="0" w:space="0" w:color="auto"/>
              </w:divBdr>
            </w:div>
            <w:div w:id="532112288">
              <w:marLeft w:val="0"/>
              <w:marRight w:val="0"/>
              <w:marTop w:val="0"/>
              <w:marBottom w:val="0"/>
              <w:divBdr>
                <w:top w:val="none" w:sz="0" w:space="0" w:color="auto"/>
                <w:left w:val="none" w:sz="0" w:space="0" w:color="auto"/>
                <w:bottom w:val="none" w:sz="0" w:space="0" w:color="auto"/>
                <w:right w:val="none" w:sz="0" w:space="0" w:color="auto"/>
              </w:divBdr>
            </w:div>
            <w:div w:id="312952000">
              <w:marLeft w:val="0"/>
              <w:marRight w:val="0"/>
              <w:marTop w:val="0"/>
              <w:marBottom w:val="0"/>
              <w:divBdr>
                <w:top w:val="none" w:sz="0" w:space="0" w:color="auto"/>
                <w:left w:val="none" w:sz="0" w:space="0" w:color="auto"/>
                <w:bottom w:val="none" w:sz="0" w:space="0" w:color="auto"/>
                <w:right w:val="none" w:sz="0" w:space="0" w:color="auto"/>
              </w:divBdr>
            </w:div>
            <w:div w:id="372459277">
              <w:marLeft w:val="0"/>
              <w:marRight w:val="0"/>
              <w:marTop w:val="0"/>
              <w:marBottom w:val="0"/>
              <w:divBdr>
                <w:top w:val="none" w:sz="0" w:space="0" w:color="auto"/>
                <w:left w:val="none" w:sz="0" w:space="0" w:color="auto"/>
                <w:bottom w:val="none" w:sz="0" w:space="0" w:color="auto"/>
                <w:right w:val="none" w:sz="0" w:space="0" w:color="auto"/>
              </w:divBdr>
            </w:div>
            <w:div w:id="1669748059">
              <w:marLeft w:val="0"/>
              <w:marRight w:val="0"/>
              <w:marTop w:val="0"/>
              <w:marBottom w:val="0"/>
              <w:divBdr>
                <w:top w:val="none" w:sz="0" w:space="0" w:color="auto"/>
                <w:left w:val="none" w:sz="0" w:space="0" w:color="auto"/>
                <w:bottom w:val="none" w:sz="0" w:space="0" w:color="auto"/>
                <w:right w:val="none" w:sz="0" w:space="0" w:color="auto"/>
              </w:divBdr>
            </w:div>
            <w:div w:id="731735383">
              <w:marLeft w:val="0"/>
              <w:marRight w:val="0"/>
              <w:marTop w:val="0"/>
              <w:marBottom w:val="0"/>
              <w:divBdr>
                <w:top w:val="none" w:sz="0" w:space="0" w:color="auto"/>
                <w:left w:val="none" w:sz="0" w:space="0" w:color="auto"/>
                <w:bottom w:val="none" w:sz="0" w:space="0" w:color="auto"/>
                <w:right w:val="none" w:sz="0" w:space="0" w:color="auto"/>
              </w:divBdr>
            </w:div>
            <w:div w:id="1804276539">
              <w:marLeft w:val="0"/>
              <w:marRight w:val="0"/>
              <w:marTop w:val="0"/>
              <w:marBottom w:val="0"/>
              <w:divBdr>
                <w:top w:val="none" w:sz="0" w:space="0" w:color="auto"/>
                <w:left w:val="none" w:sz="0" w:space="0" w:color="auto"/>
                <w:bottom w:val="none" w:sz="0" w:space="0" w:color="auto"/>
                <w:right w:val="none" w:sz="0" w:space="0" w:color="auto"/>
              </w:divBdr>
            </w:div>
            <w:div w:id="1514761861">
              <w:marLeft w:val="0"/>
              <w:marRight w:val="0"/>
              <w:marTop w:val="0"/>
              <w:marBottom w:val="0"/>
              <w:divBdr>
                <w:top w:val="none" w:sz="0" w:space="0" w:color="auto"/>
                <w:left w:val="none" w:sz="0" w:space="0" w:color="auto"/>
                <w:bottom w:val="none" w:sz="0" w:space="0" w:color="auto"/>
                <w:right w:val="none" w:sz="0" w:space="0" w:color="auto"/>
              </w:divBdr>
            </w:div>
            <w:div w:id="363602106">
              <w:marLeft w:val="0"/>
              <w:marRight w:val="0"/>
              <w:marTop w:val="0"/>
              <w:marBottom w:val="0"/>
              <w:divBdr>
                <w:top w:val="none" w:sz="0" w:space="0" w:color="auto"/>
                <w:left w:val="none" w:sz="0" w:space="0" w:color="auto"/>
                <w:bottom w:val="none" w:sz="0" w:space="0" w:color="auto"/>
                <w:right w:val="none" w:sz="0" w:space="0" w:color="auto"/>
              </w:divBdr>
            </w:div>
            <w:div w:id="170949948">
              <w:marLeft w:val="0"/>
              <w:marRight w:val="0"/>
              <w:marTop w:val="0"/>
              <w:marBottom w:val="0"/>
              <w:divBdr>
                <w:top w:val="none" w:sz="0" w:space="0" w:color="auto"/>
                <w:left w:val="none" w:sz="0" w:space="0" w:color="auto"/>
                <w:bottom w:val="none" w:sz="0" w:space="0" w:color="auto"/>
                <w:right w:val="none" w:sz="0" w:space="0" w:color="auto"/>
              </w:divBdr>
            </w:div>
            <w:div w:id="86778857">
              <w:marLeft w:val="0"/>
              <w:marRight w:val="0"/>
              <w:marTop w:val="0"/>
              <w:marBottom w:val="0"/>
              <w:divBdr>
                <w:top w:val="none" w:sz="0" w:space="0" w:color="auto"/>
                <w:left w:val="none" w:sz="0" w:space="0" w:color="auto"/>
                <w:bottom w:val="none" w:sz="0" w:space="0" w:color="auto"/>
                <w:right w:val="none" w:sz="0" w:space="0" w:color="auto"/>
              </w:divBdr>
            </w:div>
            <w:div w:id="1006905265">
              <w:marLeft w:val="0"/>
              <w:marRight w:val="0"/>
              <w:marTop w:val="0"/>
              <w:marBottom w:val="0"/>
              <w:divBdr>
                <w:top w:val="none" w:sz="0" w:space="0" w:color="auto"/>
                <w:left w:val="none" w:sz="0" w:space="0" w:color="auto"/>
                <w:bottom w:val="none" w:sz="0" w:space="0" w:color="auto"/>
                <w:right w:val="none" w:sz="0" w:space="0" w:color="auto"/>
              </w:divBdr>
            </w:div>
            <w:div w:id="1472673020">
              <w:marLeft w:val="0"/>
              <w:marRight w:val="0"/>
              <w:marTop w:val="0"/>
              <w:marBottom w:val="0"/>
              <w:divBdr>
                <w:top w:val="none" w:sz="0" w:space="0" w:color="auto"/>
                <w:left w:val="none" w:sz="0" w:space="0" w:color="auto"/>
                <w:bottom w:val="none" w:sz="0" w:space="0" w:color="auto"/>
                <w:right w:val="none" w:sz="0" w:space="0" w:color="auto"/>
              </w:divBdr>
            </w:div>
            <w:div w:id="1080714578">
              <w:marLeft w:val="0"/>
              <w:marRight w:val="0"/>
              <w:marTop w:val="0"/>
              <w:marBottom w:val="0"/>
              <w:divBdr>
                <w:top w:val="none" w:sz="0" w:space="0" w:color="auto"/>
                <w:left w:val="none" w:sz="0" w:space="0" w:color="auto"/>
                <w:bottom w:val="none" w:sz="0" w:space="0" w:color="auto"/>
                <w:right w:val="none" w:sz="0" w:space="0" w:color="auto"/>
              </w:divBdr>
            </w:div>
            <w:div w:id="546767162">
              <w:marLeft w:val="0"/>
              <w:marRight w:val="0"/>
              <w:marTop w:val="0"/>
              <w:marBottom w:val="0"/>
              <w:divBdr>
                <w:top w:val="none" w:sz="0" w:space="0" w:color="auto"/>
                <w:left w:val="none" w:sz="0" w:space="0" w:color="auto"/>
                <w:bottom w:val="none" w:sz="0" w:space="0" w:color="auto"/>
                <w:right w:val="none" w:sz="0" w:space="0" w:color="auto"/>
              </w:divBdr>
            </w:div>
            <w:div w:id="284242061">
              <w:marLeft w:val="0"/>
              <w:marRight w:val="0"/>
              <w:marTop w:val="0"/>
              <w:marBottom w:val="0"/>
              <w:divBdr>
                <w:top w:val="none" w:sz="0" w:space="0" w:color="auto"/>
                <w:left w:val="none" w:sz="0" w:space="0" w:color="auto"/>
                <w:bottom w:val="none" w:sz="0" w:space="0" w:color="auto"/>
                <w:right w:val="none" w:sz="0" w:space="0" w:color="auto"/>
              </w:divBdr>
            </w:div>
            <w:div w:id="647243403">
              <w:marLeft w:val="0"/>
              <w:marRight w:val="0"/>
              <w:marTop w:val="0"/>
              <w:marBottom w:val="0"/>
              <w:divBdr>
                <w:top w:val="none" w:sz="0" w:space="0" w:color="auto"/>
                <w:left w:val="none" w:sz="0" w:space="0" w:color="auto"/>
                <w:bottom w:val="none" w:sz="0" w:space="0" w:color="auto"/>
                <w:right w:val="none" w:sz="0" w:space="0" w:color="auto"/>
              </w:divBdr>
            </w:div>
            <w:div w:id="771315818">
              <w:marLeft w:val="0"/>
              <w:marRight w:val="0"/>
              <w:marTop w:val="0"/>
              <w:marBottom w:val="0"/>
              <w:divBdr>
                <w:top w:val="none" w:sz="0" w:space="0" w:color="auto"/>
                <w:left w:val="none" w:sz="0" w:space="0" w:color="auto"/>
                <w:bottom w:val="none" w:sz="0" w:space="0" w:color="auto"/>
                <w:right w:val="none" w:sz="0" w:space="0" w:color="auto"/>
              </w:divBdr>
            </w:div>
            <w:div w:id="1777947794">
              <w:marLeft w:val="0"/>
              <w:marRight w:val="0"/>
              <w:marTop w:val="0"/>
              <w:marBottom w:val="0"/>
              <w:divBdr>
                <w:top w:val="none" w:sz="0" w:space="0" w:color="auto"/>
                <w:left w:val="none" w:sz="0" w:space="0" w:color="auto"/>
                <w:bottom w:val="none" w:sz="0" w:space="0" w:color="auto"/>
                <w:right w:val="none" w:sz="0" w:space="0" w:color="auto"/>
              </w:divBdr>
            </w:div>
            <w:div w:id="349071022">
              <w:marLeft w:val="0"/>
              <w:marRight w:val="0"/>
              <w:marTop w:val="0"/>
              <w:marBottom w:val="0"/>
              <w:divBdr>
                <w:top w:val="none" w:sz="0" w:space="0" w:color="auto"/>
                <w:left w:val="none" w:sz="0" w:space="0" w:color="auto"/>
                <w:bottom w:val="none" w:sz="0" w:space="0" w:color="auto"/>
                <w:right w:val="none" w:sz="0" w:space="0" w:color="auto"/>
              </w:divBdr>
            </w:div>
            <w:div w:id="1058895080">
              <w:marLeft w:val="0"/>
              <w:marRight w:val="0"/>
              <w:marTop w:val="0"/>
              <w:marBottom w:val="0"/>
              <w:divBdr>
                <w:top w:val="none" w:sz="0" w:space="0" w:color="auto"/>
                <w:left w:val="none" w:sz="0" w:space="0" w:color="auto"/>
                <w:bottom w:val="none" w:sz="0" w:space="0" w:color="auto"/>
                <w:right w:val="none" w:sz="0" w:space="0" w:color="auto"/>
              </w:divBdr>
            </w:div>
            <w:div w:id="231043161">
              <w:marLeft w:val="0"/>
              <w:marRight w:val="0"/>
              <w:marTop w:val="0"/>
              <w:marBottom w:val="0"/>
              <w:divBdr>
                <w:top w:val="none" w:sz="0" w:space="0" w:color="auto"/>
                <w:left w:val="none" w:sz="0" w:space="0" w:color="auto"/>
                <w:bottom w:val="none" w:sz="0" w:space="0" w:color="auto"/>
                <w:right w:val="none" w:sz="0" w:space="0" w:color="auto"/>
              </w:divBdr>
            </w:div>
            <w:div w:id="869605199">
              <w:marLeft w:val="0"/>
              <w:marRight w:val="0"/>
              <w:marTop w:val="0"/>
              <w:marBottom w:val="0"/>
              <w:divBdr>
                <w:top w:val="none" w:sz="0" w:space="0" w:color="auto"/>
                <w:left w:val="none" w:sz="0" w:space="0" w:color="auto"/>
                <w:bottom w:val="none" w:sz="0" w:space="0" w:color="auto"/>
                <w:right w:val="none" w:sz="0" w:space="0" w:color="auto"/>
              </w:divBdr>
            </w:div>
            <w:div w:id="761148168">
              <w:marLeft w:val="0"/>
              <w:marRight w:val="0"/>
              <w:marTop w:val="0"/>
              <w:marBottom w:val="0"/>
              <w:divBdr>
                <w:top w:val="none" w:sz="0" w:space="0" w:color="auto"/>
                <w:left w:val="none" w:sz="0" w:space="0" w:color="auto"/>
                <w:bottom w:val="none" w:sz="0" w:space="0" w:color="auto"/>
                <w:right w:val="none" w:sz="0" w:space="0" w:color="auto"/>
              </w:divBdr>
            </w:div>
            <w:div w:id="1124083076">
              <w:marLeft w:val="0"/>
              <w:marRight w:val="0"/>
              <w:marTop w:val="0"/>
              <w:marBottom w:val="0"/>
              <w:divBdr>
                <w:top w:val="none" w:sz="0" w:space="0" w:color="auto"/>
                <w:left w:val="none" w:sz="0" w:space="0" w:color="auto"/>
                <w:bottom w:val="none" w:sz="0" w:space="0" w:color="auto"/>
                <w:right w:val="none" w:sz="0" w:space="0" w:color="auto"/>
              </w:divBdr>
            </w:div>
            <w:div w:id="1456214394">
              <w:marLeft w:val="0"/>
              <w:marRight w:val="0"/>
              <w:marTop w:val="0"/>
              <w:marBottom w:val="0"/>
              <w:divBdr>
                <w:top w:val="none" w:sz="0" w:space="0" w:color="auto"/>
                <w:left w:val="none" w:sz="0" w:space="0" w:color="auto"/>
                <w:bottom w:val="none" w:sz="0" w:space="0" w:color="auto"/>
                <w:right w:val="none" w:sz="0" w:space="0" w:color="auto"/>
              </w:divBdr>
            </w:div>
            <w:div w:id="227885835">
              <w:marLeft w:val="0"/>
              <w:marRight w:val="0"/>
              <w:marTop w:val="0"/>
              <w:marBottom w:val="0"/>
              <w:divBdr>
                <w:top w:val="none" w:sz="0" w:space="0" w:color="auto"/>
                <w:left w:val="none" w:sz="0" w:space="0" w:color="auto"/>
                <w:bottom w:val="none" w:sz="0" w:space="0" w:color="auto"/>
                <w:right w:val="none" w:sz="0" w:space="0" w:color="auto"/>
              </w:divBdr>
            </w:div>
            <w:div w:id="171724928">
              <w:marLeft w:val="0"/>
              <w:marRight w:val="0"/>
              <w:marTop w:val="0"/>
              <w:marBottom w:val="0"/>
              <w:divBdr>
                <w:top w:val="none" w:sz="0" w:space="0" w:color="auto"/>
                <w:left w:val="none" w:sz="0" w:space="0" w:color="auto"/>
                <w:bottom w:val="none" w:sz="0" w:space="0" w:color="auto"/>
                <w:right w:val="none" w:sz="0" w:space="0" w:color="auto"/>
              </w:divBdr>
            </w:div>
            <w:div w:id="1748920189">
              <w:marLeft w:val="0"/>
              <w:marRight w:val="0"/>
              <w:marTop w:val="0"/>
              <w:marBottom w:val="0"/>
              <w:divBdr>
                <w:top w:val="none" w:sz="0" w:space="0" w:color="auto"/>
                <w:left w:val="none" w:sz="0" w:space="0" w:color="auto"/>
                <w:bottom w:val="none" w:sz="0" w:space="0" w:color="auto"/>
                <w:right w:val="none" w:sz="0" w:space="0" w:color="auto"/>
              </w:divBdr>
            </w:div>
            <w:div w:id="1042823349">
              <w:marLeft w:val="0"/>
              <w:marRight w:val="0"/>
              <w:marTop w:val="0"/>
              <w:marBottom w:val="0"/>
              <w:divBdr>
                <w:top w:val="none" w:sz="0" w:space="0" w:color="auto"/>
                <w:left w:val="none" w:sz="0" w:space="0" w:color="auto"/>
                <w:bottom w:val="none" w:sz="0" w:space="0" w:color="auto"/>
                <w:right w:val="none" w:sz="0" w:space="0" w:color="auto"/>
              </w:divBdr>
            </w:div>
            <w:div w:id="186452447">
              <w:marLeft w:val="0"/>
              <w:marRight w:val="0"/>
              <w:marTop w:val="0"/>
              <w:marBottom w:val="0"/>
              <w:divBdr>
                <w:top w:val="none" w:sz="0" w:space="0" w:color="auto"/>
                <w:left w:val="none" w:sz="0" w:space="0" w:color="auto"/>
                <w:bottom w:val="none" w:sz="0" w:space="0" w:color="auto"/>
                <w:right w:val="none" w:sz="0" w:space="0" w:color="auto"/>
              </w:divBdr>
            </w:div>
            <w:div w:id="1211070391">
              <w:marLeft w:val="0"/>
              <w:marRight w:val="0"/>
              <w:marTop w:val="0"/>
              <w:marBottom w:val="0"/>
              <w:divBdr>
                <w:top w:val="none" w:sz="0" w:space="0" w:color="auto"/>
                <w:left w:val="none" w:sz="0" w:space="0" w:color="auto"/>
                <w:bottom w:val="none" w:sz="0" w:space="0" w:color="auto"/>
                <w:right w:val="none" w:sz="0" w:space="0" w:color="auto"/>
              </w:divBdr>
            </w:div>
            <w:div w:id="1389838813">
              <w:marLeft w:val="0"/>
              <w:marRight w:val="0"/>
              <w:marTop w:val="0"/>
              <w:marBottom w:val="0"/>
              <w:divBdr>
                <w:top w:val="none" w:sz="0" w:space="0" w:color="auto"/>
                <w:left w:val="none" w:sz="0" w:space="0" w:color="auto"/>
                <w:bottom w:val="none" w:sz="0" w:space="0" w:color="auto"/>
                <w:right w:val="none" w:sz="0" w:space="0" w:color="auto"/>
              </w:divBdr>
            </w:div>
            <w:div w:id="1645311795">
              <w:marLeft w:val="0"/>
              <w:marRight w:val="0"/>
              <w:marTop w:val="0"/>
              <w:marBottom w:val="0"/>
              <w:divBdr>
                <w:top w:val="none" w:sz="0" w:space="0" w:color="auto"/>
                <w:left w:val="none" w:sz="0" w:space="0" w:color="auto"/>
                <w:bottom w:val="none" w:sz="0" w:space="0" w:color="auto"/>
                <w:right w:val="none" w:sz="0" w:space="0" w:color="auto"/>
              </w:divBdr>
            </w:div>
            <w:div w:id="2783949">
              <w:marLeft w:val="0"/>
              <w:marRight w:val="0"/>
              <w:marTop w:val="0"/>
              <w:marBottom w:val="0"/>
              <w:divBdr>
                <w:top w:val="none" w:sz="0" w:space="0" w:color="auto"/>
                <w:left w:val="none" w:sz="0" w:space="0" w:color="auto"/>
                <w:bottom w:val="none" w:sz="0" w:space="0" w:color="auto"/>
                <w:right w:val="none" w:sz="0" w:space="0" w:color="auto"/>
              </w:divBdr>
            </w:div>
            <w:div w:id="882139428">
              <w:marLeft w:val="0"/>
              <w:marRight w:val="0"/>
              <w:marTop w:val="0"/>
              <w:marBottom w:val="0"/>
              <w:divBdr>
                <w:top w:val="none" w:sz="0" w:space="0" w:color="auto"/>
                <w:left w:val="none" w:sz="0" w:space="0" w:color="auto"/>
                <w:bottom w:val="none" w:sz="0" w:space="0" w:color="auto"/>
                <w:right w:val="none" w:sz="0" w:space="0" w:color="auto"/>
              </w:divBdr>
            </w:div>
            <w:div w:id="995956232">
              <w:marLeft w:val="0"/>
              <w:marRight w:val="0"/>
              <w:marTop w:val="0"/>
              <w:marBottom w:val="0"/>
              <w:divBdr>
                <w:top w:val="none" w:sz="0" w:space="0" w:color="auto"/>
                <w:left w:val="none" w:sz="0" w:space="0" w:color="auto"/>
                <w:bottom w:val="none" w:sz="0" w:space="0" w:color="auto"/>
                <w:right w:val="none" w:sz="0" w:space="0" w:color="auto"/>
              </w:divBdr>
            </w:div>
            <w:div w:id="1190144667">
              <w:marLeft w:val="0"/>
              <w:marRight w:val="0"/>
              <w:marTop w:val="0"/>
              <w:marBottom w:val="0"/>
              <w:divBdr>
                <w:top w:val="none" w:sz="0" w:space="0" w:color="auto"/>
                <w:left w:val="none" w:sz="0" w:space="0" w:color="auto"/>
                <w:bottom w:val="none" w:sz="0" w:space="0" w:color="auto"/>
                <w:right w:val="none" w:sz="0" w:space="0" w:color="auto"/>
              </w:divBdr>
            </w:div>
            <w:div w:id="221865324">
              <w:marLeft w:val="0"/>
              <w:marRight w:val="0"/>
              <w:marTop w:val="0"/>
              <w:marBottom w:val="0"/>
              <w:divBdr>
                <w:top w:val="none" w:sz="0" w:space="0" w:color="auto"/>
                <w:left w:val="none" w:sz="0" w:space="0" w:color="auto"/>
                <w:bottom w:val="none" w:sz="0" w:space="0" w:color="auto"/>
                <w:right w:val="none" w:sz="0" w:space="0" w:color="auto"/>
              </w:divBdr>
            </w:div>
            <w:div w:id="14774779">
              <w:marLeft w:val="0"/>
              <w:marRight w:val="0"/>
              <w:marTop w:val="0"/>
              <w:marBottom w:val="0"/>
              <w:divBdr>
                <w:top w:val="none" w:sz="0" w:space="0" w:color="auto"/>
                <w:left w:val="none" w:sz="0" w:space="0" w:color="auto"/>
                <w:bottom w:val="none" w:sz="0" w:space="0" w:color="auto"/>
                <w:right w:val="none" w:sz="0" w:space="0" w:color="auto"/>
              </w:divBdr>
            </w:div>
            <w:div w:id="1296178093">
              <w:marLeft w:val="0"/>
              <w:marRight w:val="0"/>
              <w:marTop w:val="0"/>
              <w:marBottom w:val="0"/>
              <w:divBdr>
                <w:top w:val="none" w:sz="0" w:space="0" w:color="auto"/>
                <w:left w:val="none" w:sz="0" w:space="0" w:color="auto"/>
                <w:bottom w:val="none" w:sz="0" w:space="0" w:color="auto"/>
                <w:right w:val="none" w:sz="0" w:space="0" w:color="auto"/>
              </w:divBdr>
            </w:div>
            <w:div w:id="965427540">
              <w:marLeft w:val="0"/>
              <w:marRight w:val="0"/>
              <w:marTop w:val="0"/>
              <w:marBottom w:val="0"/>
              <w:divBdr>
                <w:top w:val="none" w:sz="0" w:space="0" w:color="auto"/>
                <w:left w:val="none" w:sz="0" w:space="0" w:color="auto"/>
                <w:bottom w:val="none" w:sz="0" w:space="0" w:color="auto"/>
                <w:right w:val="none" w:sz="0" w:space="0" w:color="auto"/>
              </w:divBdr>
            </w:div>
            <w:div w:id="1348797270">
              <w:marLeft w:val="0"/>
              <w:marRight w:val="0"/>
              <w:marTop w:val="0"/>
              <w:marBottom w:val="0"/>
              <w:divBdr>
                <w:top w:val="none" w:sz="0" w:space="0" w:color="auto"/>
                <w:left w:val="none" w:sz="0" w:space="0" w:color="auto"/>
                <w:bottom w:val="none" w:sz="0" w:space="0" w:color="auto"/>
                <w:right w:val="none" w:sz="0" w:space="0" w:color="auto"/>
              </w:divBdr>
            </w:div>
            <w:div w:id="1900284850">
              <w:marLeft w:val="0"/>
              <w:marRight w:val="0"/>
              <w:marTop w:val="0"/>
              <w:marBottom w:val="0"/>
              <w:divBdr>
                <w:top w:val="none" w:sz="0" w:space="0" w:color="auto"/>
                <w:left w:val="none" w:sz="0" w:space="0" w:color="auto"/>
                <w:bottom w:val="none" w:sz="0" w:space="0" w:color="auto"/>
                <w:right w:val="none" w:sz="0" w:space="0" w:color="auto"/>
              </w:divBdr>
            </w:div>
            <w:div w:id="897285010">
              <w:marLeft w:val="0"/>
              <w:marRight w:val="0"/>
              <w:marTop w:val="0"/>
              <w:marBottom w:val="0"/>
              <w:divBdr>
                <w:top w:val="none" w:sz="0" w:space="0" w:color="auto"/>
                <w:left w:val="none" w:sz="0" w:space="0" w:color="auto"/>
                <w:bottom w:val="none" w:sz="0" w:space="0" w:color="auto"/>
                <w:right w:val="none" w:sz="0" w:space="0" w:color="auto"/>
              </w:divBdr>
            </w:div>
            <w:div w:id="888303389">
              <w:marLeft w:val="0"/>
              <w:marRight w:val="0"/>
              <w:marTop w:val="0"/>
              <w:marBottom w:val="0"/>
              <w:divBdr>
                <w:top w:val="none" w:sz="0" w:space="0" w:color="auto"/>
                <w:left w:val="none" w:sz="0" w:space="0" w:color="auto"/>
                <w:bottom w:val="none" w:sz="0" w:space="0" w:color="auto"/>
                <w:right w:val="none" w:sz="0" w:space="0" w:color="auto"/>
              </w:divBdr>
            </w:div>
            <w:div w:id="1467746950">
              <w:marLeft w:val="0"/>
              <w:marRight w:val="0"/>
              <w:marTop w:val="0"/>
              <w:marBottom w:val="0"/>
              <w:divBdr>
                <w:top w:val="none" w:sz="0" w:space="0" w:color="auto"/>
                <w:left w:val="none" w:sz="0" w:space="0" w:color="auto"/>
                <w:bottom w:val="none" w:sz="0" w:space="0" w:color="auto"/>
                <w:right w:val="none" w:sz="0" w:space="0" w:color="auto"/>
              </w:divBdr>
            </w:div>
            <w:div w:id="1196885621">
              <w:marLeft w:val="0"/>
              <w:marRight w:val="0"/>
              <w:marTop w:val="0"/>
              <w:marBottom w:val="0"/>
              <w:divBdr>
                <w:top w:val="none" w:sz="0" w:space="0" w:color="auto"/>
                <w:left w:val="none" w:sz="0" w:space="0" w:color="auto"/>
                <w:bottom w:val="none" w:sz="0" w:space="0" w:color="auto"/>
                <w:right w:val="none" w:sz="0" w:space="0" w:color="auto"/>
              </w:divBdr>
            </w:div>
            <w:div w:id="1277835961">
              <w:marLeft w:val="0"/>
              <w:marRight w:val="0"/>
              <w:marTop w:val="0"/>
              <w:marBottom w:val="0"/>
              <w:divBdr>
                <w:top w:val="none" w:sz="0" w:space="0" w:color="auto"/>
                <w:left w:val="none" w:sz="0" w:space="0" w:color="auto"/>
                <w:bottom w:val="none" w:sz="0" w:space="0" w:color="auto"/>
                <w:right w:val="none" w:sz="0" w:space="0" w:color="auto"/>
              </w:divBdr>
            </w:div>
            <w:div w:id="1601835090">
              <w:marLeft w:val="0"/>
              <w:marRight w:val="0"/>
              <w:marTop w:val="0"/>
              <w:marBottom w:val="0"/>
              <w:divBdr>
                <w:top w:val="none" w:sz="0" w:space="0" w:color="auto"/>
                <w:left w:val="none" w:sz="0" w:space="0" w:color="auto"/>
                <w:bottom w:val="none" w:sz="0" w:space="0" w:color="auto"/>
                <w:right w:val="none" w:sz="0" w:space="0" w:color="auto"/>
              </w:divBdr>
            </w:div>
            <w:div w:id="679545174">
              <w:marLeft w:val="0"/>
              <w:marRight w:val="0"/>
              <w:marTop w:val="0"/>
              <w:marBottom w:val="0"/>
              <w:divBdr>
                <w:top w:val="none" w:sz="0" w:space="0" w:color="auto"/>
                <w:left w:val="none" w:sz="0" w:space="0" w:color="auto"/>
                <w:bottom w:val="none" w:sz="0" w:space="0" w:color="auto"/>
                <w:right w:val="none" w:sz="0" w:space="0" w:color="auto"/>
              </w:divBdr>
            </w:div>
            <w:div w:id="1062799415">
              <w:marLeft w:val="0"/>
              <w:marRight w:val="0"/>
              <w:marTop w:val="0"/>
              <w:marBottom w:val="0"/>
              <w:divBdr>
                <w:top w:val="none" w:sz="0" w:space="0" w:color="auto"/>
                <w:left w:val="none" w:sz="0" w:space="0" w:color="auto"/>
                <w:bottom w:val="none" w:sz="0" w:space="0" w:color="auto"/>
                <w:right w:val="none" w:sz="0" w:space="0" w:color="auto"/>
              </w:divBdr>
            </w:div>
            <w:div w:id="872964248">
              <w:marLeft w:val="0"/>
              <w:marRight w:val="0"/>
              <w:marTop w:val="0"/>
              <w:marBottom w:val="0"/>
              <w:divBdr>
                <w:top w:val="none" w:sz="0" w:space="0" w:color="auto"/>
                <w:left w:val="none" w:sz="0" w:space="0" w:color="auto"/>
                <w:bottom w:val="none" w:sz="0" w:space="0" w:color="auto"/>
                <w:right w:val="none" w:sz="0" w:space="0" w:color="auto"/>
              </w:divBdr>
            </w:div>
            <w:div w:id="1434860156">
              <w:marLeft w:val="0"/>
              <w:marRight w:val="0"/>
              <w:marTop w:val="0"/>
              <w:marBottom w:val="0"/>
              <w:divBdr>
                <w:top w:val="none" w:sz="0" w:space="0" w:color="auto"/>
                <w:left w:val="none" w:sz="0" w:space="0" w:color="auto"/>
                <w:bottom w:val="none" w:sz="0" w:space="0" w:color="auto"/>
                <w:right w:val="none" w:sz="0" w:space="0" w:color="auto"/>
              </w:divBdr>
            </w:div>
            <w:div w:id="1062799134">
              <w:marLeft w:val="0"/>
              <w:marRight w:val="0"/>
              <w:marTop w:val="0"/>
              <w:marBottom w:val="0"/>
              <w:divBdr>
                <w:top w:val="none" w:sz="0" w:space="0" w:color="auto"/>
                <w:left w:val="none" w:sz="0" w:space="0" w:color="auto"/>
                <w:bottom w:val="none" w:sz="0" w:space="0" w:color="auto"/>
                <w:right w:val="none" w:sz="0" w:space="0" w:color="auto"/>
              </w:divBdr>
            </w:div>
            <w:div w:id="495003581">
              <w:marLeft w:val="0"/>
              <w:marRight w:val="0"/>
              <w:marTop w:val="0"/>
              <w:marBottom w:val="0"/>
              <w:divBdr>
                <w:top w:val="none" w:sz="0" w:space="0" w:color="auto"/>
                <w:left w:val="none" w:sz="0" w:space="0" w:color="auto"/>
                <w:bottom w:val="none" w:sz="0" w:space="0" w:color="auto"/>
                <w:right w:val="none" w:sz="0" w:space="0" w:color="auto"/>
              </w:divBdr>
            </w:div>
            <w:div w:id="14502356">
              <w:marLeft w:val="0"/>
              <w:marRight w:val="0"/>
              <w:marTop w:val="0"/>
              <w:marBottom w:val="0"/>
              <w:divBdr>
                <w:top w:val="none" w:sz="0" w:space="0" w:color="auto"/>
                <w:left w:val="none" w:sz="0" w:space="0" w:color="auto"/>
                <w:bottom w:val="none" w:sz="0" w:space="0" w:color="auto"/>
                <w:right w:val="none" w:sz="0" w:space="0" w:color="auto"/>
              </w:divBdr>
            </w:div>
            <w:div w:id="1661619509">
              <w:marLeft w:val="0"/>
              <w:marRight w:val="0"/>
              <w:marTop w:val="0"/>
              <w:marBottom w:val="0"/>
              <w:divBdr>
                <w:top w:val="none" w:sz="0" w:space="0" w:color="auto"/>
                <w:left w:val="none" w:sz="0" w:space="0" w:color="auto"/>
                <w:bottom w:val="none" w:sz="0" w:space="0" w:color="auto"/>
                <w:right w:val="none" w:sz="0" w:space="0" w:color="auto"/>
              </w:divBdr>
            </w:div>
            <w:div w:id="343944622">
              <w:marLeft w:val="0"/>
              <w:marRight w:val="0"/>
              <w:marTop w:val="0"/>
              <w:marBottom w:val="0"/>
              <w:divBdr>
                <w:top w:val="none" w:sz="0" w:space="0" w:color="auto"/>
                <w:left w:val="none" w:sz="0" w:space="0" w:color="auto"/>
                <w:bottom w:val="none" w:sz="0" w:space="0" w:color="auto"/>
                <w:right w:val="none" w:sz="0" w:space="0" w:color="auto"/>
              </w:divBdr>
            </w:div>
            <w:div w:id="2137747047">
              <w:marLeft w:val="0"/>
              <w:marRight w:val="0"/>
              <w:marTop w:val="0"/>
              <w:marBottom w:val="0"/>
              <w:divBdr>
                <w:top w:val="none" w:sz="0" w:space="0" w:color="auto"/>
                <w:left w:val="none" w:sz="0" w:space="0" w:color="auto"/>
                <w:bottom w:val="none" w:sz="0" w:space="0" w:color="auto"/>
                <w:right w:val="none" w:sz="0" w:space="0" w:color="auto"/>
              </w:divBdr>
            </w:div>
            <w:div w:id="94835741">
              <w:marLeft w:val="0"/>
              <w:marRight w:val="0"/>
              <w:marTop w:val="0"/>
              <w:marBottom w:val="0"/>
              <w:divBdr>
                <w:top w:val="none" w:sz="0" w:space="0" w:color="auto"/>
                <w:left w:val="none" w:sz="0" w:space="0" w:color="auto"/>
                <w:bottom w:val="none" w:sz="0" w:space="0" w:color="auto"/>
                <w:right w:val="none" w:sz="0" w:space="0" w:color="auto"/>
              </w:divBdr>
            </w:div>
            <w:div w:id="749084784">
              <w:marLeft w:val="0"/>
              <w:marRight w:val="0"/>
              <w:marTop w:val="0"/>
              <w:marBottom w:val="0"/>
              <w:divBdr>
                <w:top w:val="none" w:sz="0" w:space="0" w:color="auto"/>
                <w:left w:val="none" w:sz="0" w:space="0" w:color="auto"/>
                <w:bottom w:val="none" w:sz="0" w:space="0" w:color="auto"/>
                <w:right w:val="none" w:sz="0" w:space="0" w:color="auto"/>
              </w:divBdr>
            </w:div>
            <w:div w:id="2001957246">
              <w:marLeft w:val="0"/>
              <w:marRight w:val="0"/>
              <w:marTop w:val="0"/>
              <w:marBottom w:val="0"/>
              <w:divBdr>
                <w:top w:val="none" w:sz="0" w:space="0" w:color="auto"/>
                <w:left w:val="none" w:sz="0" w:space="0" w:color="auto"/>
                <w:bottom w:val="none" w:sz="0" w:space="0" w:color="auto"/>
                <w:right w:val="none" w:sz="0" w:space="0" w:color="auto"/>
              </w:divBdr>
            </w:div>
            <w:div w:id="649599962">
              <w:marLeft w:val="0"/>
              <w:marRight w:val="0"/>
              <w:marTop w:val="0"/>
              <w:marBottom w:val="0"/>
              <w:divBdr>
                <w:top w:val="none" w:sz="0" w:space="0" w:color="auto"/>
                <w:left w:val="none" w:sz="0" w:space="0" w:color="auto"/>
                <w:bottom w:val="none" w:sz="0" w:space="0" w:color="auto"/>
                <w:right w:val="none" w:sz="0" w:space="0" w:color="auto"/>
              </w:divBdr>
            </w:div>
            <w:div w:id="27024808">
              <w:marLeft w:val="0"/>
              <w:marRight w:val="0"/>
              <w:marTop w:val="0"/>
              <w:marBottom w:val="0"/>
              <w:divBdr>
                <w:top w:val="none" w:sz="0" w:space="0" w:color="auto"/>
                <w:left w:val="none" w:sz="0" w:space="0" w:color="auto"/>
                <w:bottom w:val="none" w:sz="0" w:space="0" w:color="auto"/>
                <w:right w:val="none" w:sz="0" w:space="0" w:color="auto"/>
              </w:divBdr>
            </w:div>
            <w:div w:id="669060437">
              <w:marLeft w:val="0"/>
              <w:marRight w:val="0"/>
              <w:marTop w:val="0"/>
              <w:marBottom w:val="0"/>
              <w:divBdr>
                <w:top w:val="none" w:sz="0" w:space="0" w:color="auto"/>
                <w:left w:val="none" w:sz="0" w:space="0" w:color="auto"/>
                <w:bottom w:val="none" w:sz="0" w:space="0" w:color="auto"/>
                <w:right w:val="none" w:sz="0" w:space="0" w:color="auto"/>
              </w:divBdr>
            </w:div>
            <w:div w:id="2061243583">
              <w:marLeft w:val="0"/>
              <w:marRight w:val="0"/>
              <w:marTop w:val="0"/>
              <w:marBottom w:val="0"/>
              <w:divBdr>
                <w:top w:val="none" w:sz="0" w:space="0" w:color="auto"/>
                <w:left w:val="none" w:sz="0" w:space="0" w:color="auto"/>
                <w:bottom w:val="none" w:sz="0" w:space="0" w:color="auto"/>
                <w:right w:val="none" w:sz="0" w:space="0" w:color="auto"/>
              </w:divBdr>
            </w:div>
            <w:div w:id="2016372789">
              <w:marLeft w:val="0"/>
              <w:marRight w:val="0"/>
              <w:marTop w:val="0"/>
              <w:marBottom w:val="0"/>
              <w:divBdr>
                <w:top w:val="none" w:sz="0" w:space="0" w:color="auto"/>
                <w:left w:val="none" w:sz="0" w:space="0" w:color="auto"/>
                <w:bottom w:val="none" w:sz="0" w:space="0" w:color="auto"/>
                <w:right w:val="none" w:sz="0" w:space="0" w:color="auto"/>
              </w:divBdr>
            </w:div>
            <w:div w:id="1438866488">
              <w:marLeft w:val="0"/>
              <w:marRight w:val="0"/>
              <w:marTop w:val="0"/>
              <w:marBottom w:val="0"/>
              <w:divBdr>
                <w:top w:val="none" w:sz="0" w:space="0" w:color="auto"/>
                <w:left w:val="none" w:sz="0" w:space="0" w:color="auto"/>
                <w:bottom w:val="none" w:sz="0" w:space="0" w:color="auto"/>
                <w:right w:val="none" w:sz="0" w:space="0" w:color="auto"/>
              </w:divBdr>
            </w:div>
            <w:div w:id="6446281">
              <w:marLeft w:val="0"/>
              <w:marRight w:val="0"/>
              <w:marTop w:val="0"/>
              <w:marBottom w:val="0"/>
              <w:divBdr>
                <w:top w:val="none" w:sz="0" w:space="0" w:color="auto"/>
                <w:left w:val="none" w:sz="0" w:space="0" w:color="auto"/>
                <w:bottom w:val="none" w:sz="0" w:space="0" w:color="auto"/>
                <w:right w:val="none" w:sz="0" w:space="0" w:color="auto"/>
              </w:divBdr>
            </w:div>
            <w:div w:id="815147462">
              <w:marLeft w:val="0"/>
              <w:marRight w:val="0"/>
              <w:marTop w:val="0"/>
              <w:marBottom w:val="0"/>
              <w:divBdr>
                <w:top w:val="none" w:sz="0" w:space="0" w:color="auto"/>
                <w:left w:val="none" w:sz="0" w:space="0" w:color="auto"/>
                <w:bottom w:val="none" w:sz="0" w:space="0" w:color="auto"/>
                <w:right w:val="none" w:sz="0" w:space="0" w:color="auto"/>
              </w:divBdr>
            </w:div>
            <w:div w:id="518786442">
              <w:marLeft w:val="0"/>
              <w:marRight w:val="0"/>
              <w:marTop w:val="0"/>
              <w:marBottom w:val="0"/>
              <w:divBdr>
                <w:top w:val="none" w:sz="0" w:space="0" w:color="auto"/>
                <w:left w:val="none" w:sz="0" w:space="0" w:color="auto"/>
                <w:bottom w:val="none" w:sz="0" w:space="0" w:color="auto"/>
                <w:right w:val="none" w:sz="0" w:space="0" w:color="auto"/>
              </w:divBdr>
            </w:div>
            <w:div w:id="1708984819">
              <w:marLeft w:val="0"/>
              <w:marRight w:val="0"/>
              <w:marTop w:val="0"/>
              <w:marBottom w:val="0"/>
              <w:divBdr>
                <w:top w:val="none" w:sz="0" w:space="0" w:color="auto"/>
                <w:left w:val="none" w:sz="0" w:space="0" w:color="auto"/>
                <w:bottom w:val="none" w:sz="0" w:space="0" w:color="auto"/>
                <w:right w:val="none" w:sz="0" w:space="0" w:color="auto"/>
              </w:divBdr>
            </w:div>
            <w:div w:id="704254524">
              <w:marLeft w:val="0"/>
              <w:marRight w:val="0"/>
              <w:marTop w:val="0"/>
              <w:marBottom w:val="0"/>
              <w:divBdr>
                <w:top w:val="none" w:sz="0" w:space="0" w:color="auto"/>
                <w:left w:val="none" w:sz="0" w:space="0" w:color="auto"/>
                <w:bottom w:val="none" w:sz="0" w:space="0" w:color="auto"/>
                <w:right w:val="none" w:sz="0" w:space="0" w:color="auto"/>
              </w:divBdr>
            </w:div>
            <w:div w:id="150223919">
              <w:marLeft w:val="0"/>
              <w:marRight w:val="0"/>
              <w:marTop w:val="0"/>
              <w:marBottom w:val="0"/>
              <w:divBdr>
                <w:top w:val="none" w:sz="0" w:space="0" w:color="auto"/>
                <w:left w:val="none" w:sz="0" w:space="0" w:color="auto"/>
                <w:bottom w:val="none" w:sz="0" w:space="0" w:color="auto"/>
                <w:right w:val="none" w:sz="0" w:space="0" w:color="auto"/>
              </w:divBdr>
            </w:div>
            <w:div w:id="33627200">
              <w:marLeft w:val="0"/>
              <w:marRight w:val="0"/>
              <w:marTop w:val="0"/>
              <w:marBottom w:val="0"/>
              <w:divBdr>
                <w:top w:val="none" w:sz="0" w:space="0" w:color="auto"/>
                <w:left w:val="none" w:sz="0" w:space="0" w:color="auto"/>
                <w:bottom w:val="none" w:sz="0" w:space="0" w:color="auto"/>
                <w:right w:val="none" w:sz="0" w:space="0" w:color="auto"/>
              </w:divBdr>
            </w:div>
            <w:div w:id="1398430732">
              <w:marLeft w:val="0"/>
              <w:marRight w:val="0"/>
              <w:marTop w:val="0"/>
              <w:marBottom w:val="0"/>
              <w:divBdr>
                <w:top w:val="none" w:sz="0" w:space="0" w:color="auto"/>
                <w:left w:val="none" w:sz="0" w:space="0" w:color="auto"/>
                <w:bottom w:val="none" w:sz="0" w:space="0" w:color="auto"/>
                <w:right w:val="none" w:sz="0" w:space="0" w:color="auto"/>
              </w:divBdr>
            </w:div>
            <w:div w:id="1302419531">
              <w:marLeft w:val="0"/>
              <w:marRight w:val="0"/>
              <w:marTop w:val="0"/>
              <w:marBottom w:val="0"/>
              <w:divBdr>
                <w:top w:val="none" w:sz="0" w:space="0" w:color="auto"/>
                <w:left w:val="none" w:sz="0" w:space="0" w:color="auto"/>
                <w:bottom w:val="none" w:sz="0" w:space="0" w:color="auto"/>
                <w:right w:val="none" w:sz="0" w:space="0" w:color="auto"/>
              </w:divBdr>
            </w:div>
            <w:div w:id="1252085929">
              <w:marLeft w:val="0"/>
              <w:marRight w:val="0"/>
              <w:marTop w:val="0"/>
              <w:marBottom w:val="0"/>
              <w:divBdr>
                <w:top w:val="none" w:sz="0" w:space="0" w:color="auto"/>
                <w:left w:val="none" w:sz="0" w:space="0" w:color="auto"/>
                <w:bottom w:val="none" w:sz="0" w:space="0" w:color="auto"/>
                <w:right w:val="none" w:sz="0" w:space="0" w:color="auto"/>
              </w:divBdr>
            </w:div>
            <w:div w:id="2029401886">
              <w:marLeft w:val="0"/>
              <w:marRight w:val="0"/>
              <w:marTop w:val="0"/>
              <w:marBottom w:val="0"/>
              <w:divBdr>
                <w:top w:val="none" w:sz="0" w:space="0" w:color="auto"/>
                <w:left w:val="none" w:sz="0" w:space="0" w:color="auto"/>
                <w:bottom w:val="none" w:sz="0" w:space="0" w:color="auto"/>
                <w:right w:val="none" w:sz="0" w:space="0" w:color="auto"/>
              </w:divBdr>
            </w:div>
            <w:div w:id="379868897">
              <w:marLeft w:val="0"/>
              <w:marRight w:val="0"/>
              <w:marTop w:val="0"/>
              <w:marBottom w:val="0"/>
              <w:divBdr>
                <w:top w:val="none" w:sz="0" w:space="0" w:color="auto"/>
                <w:left w:val="none" w:sz="0" w:space="0" w:color="auto"/>
                <w:bottom w:val="none" w:sz="0" w:space="0" w:color="auto"/>
                <w:right w:val="none" w:sz="0" w:space="0" w:color="auto"/>
              </w:divBdr>
            </w:div>
            <w:div w:id="189031059">
              <w:marLeft w:val="0"/>
              <w:marRight w:val="0"/>
              <w:marTop w:val="0"/>
              <w:marBottom w:val="0"/>
              <w:divBdr>
                <w:top w:val="none" w:sz="0" w:space="0" w:color="auto"/>
                <w:left w:val="none" w:sz="0" w:space="0" w:color="auto"/>
                <w:bottom w:val="none" w:sz="0" w:space="0" w:color="auto"/>
                <w:right w:val="none" w:sz="0" w:space="0" w:color="auto"/>
              </w:divBdr>
            </w:div>
            <w:div w:id="1238513091">
              <w:marLeft w:val="0"/>
              <w:marRight w:val="0"/>
              <w:marTop w:val="0"/>
              <w:marBottom w:val="0"/>
              <w:divBdr>
                <w:top w:val="none" w:sz="0" w:space="0" w:color="auto"/>
                <w:left w:val="none" w:sz="0" w:space="0" w:color="auto"/>
                <w:bottom w:val="none" w:sz="0" w:space="0" w:color="auto"/>
                <w:right w:val="none" w:sz="0" w:space="0" w:color="auto"/>
              </w:divBdr>
            </w:div>
            <w:div w:id="307511697">
              <w:marLeft w:val="0"/>
              <w:marRight w:val="0"/>
              <w:marTop w:val="0"/>
              <w:marBottom w:val="0"/>
              <w:divBdr>
                <w:top w:val="none" w:sz="0" w:space="0" w:color="auto"/>
                <w:left w:val="none" w:sz="0" w:space="0" w:color="auto"/>
                <w:bottom w:val="none" w:sz="0" w:space="0" w:color="auto"/>
                <w:right w:val="none" w:sz="0" w:space="0" w:color="auto"/>
              </w:divBdr>
            </w:div>
            <w:div w:id="2147309666">
              <w:marLeft w:val="0"/>
              <w:marRight w:val="0"/>
              <w:marTop w:val="0"/>
              <w:marBottom w:val="0"/>
              <w:divBdr>
                <w:top w:val="none" w:sz="0" w:space="0" w:color="auto"/>
                <w:left w:val="none" w:sz="0" w:space="0" w:color="auto"/>
                <w:bottom w:val="none" w:sz="0" w:space="0" w:color="auto"/>
                <w:right w:val="none" w:sz="0" w:space="0" w:color="auto"/>
              </w:divBdr>
            </w:div>
            <w:div w:id="1234197074">
              <w:marLeft w:val="0"/>
              <w:marRight w:val="0"/>
              <w:marTop w:val="0"/>
              <w:marBottom w:val="0"/>
              <w:divBdr>
                <w:top w:val="none" w:sz="0" w:space="0" w:color="auto"/>
                <w:left w:val="none" w:sz="0" w:space="0" w:color="auto"/>
                <w:bottom w:val="none" w:sz="0" w:space="0" w:color="auto"/>
                <w:right w:val="none" w:sz="0" w:space="0" w:color="auto"/>
              </w:divBdr>
            </w:div>
            <w:div w:id="781801582">
              <w:marLeft w:val="0"/>
              <w:marRight w:val="0"/>
              <w:marTop w:val="0"/>
              <w:marBottom w:val="0"/>
              <w:divBdr>
                <w:top w:val="none" w:sz="0" w:space="0" w:color="auto"/>
                <w:left w:val="none" w:sz="0" w:space="0" w:color="auto"/>
                <w:bottom w:val="none" w:sz="0" w:space="0" w:color="auto"/>
                <w:right w:val="none" w:sz="0" w:space="0" w:color="auto"/>
              </w:divBdr>
            </w:div>
            <w:div w:id="58014691">
              <w:marLeft w:val="0"/>
              <w:marRight w:val="0"/>
              <w:marTop w:val="0"/>
              <w:marBottom w:val="0"/>
              <w:divBdr>
                <w:top w:val="none" w:sz="0" w:space="0" w:color="auto"/>
                <w:left w:val="none" w:sz="0" w:space="0" w:color="auto"/>
                <w:bottom w:val="none" w:sz="0" w:space="0" w:color="auto"/>
                <w:right w:val="none" w:sz="0" w:space="0" w:color="auto"/>
              </w:divBdr>
            </w:div>
            <w:div w:id="2099449285">
              <w:marLeft w:val="0"/>
              <w:marRight w:val="0"/>
              <w:marTop w:val="0"/>
              <w:marBottom w:val="0"/>
              <w:divBdr>
                <w:top w:val="none" w:sz="0" w:space="0" w:color="auto"/>
                <w:left w:val="none" w:sz="0" w:space="0" w:color="auto"/>
                <w:bottom w:val="none" w:sz="0" w:space="0" w:color="auto"/>
                <w:right w:val="none" w:sz="0" w:space="0" w:color="auto"/>
              </w:divBdr>
            </w:div>
            <w:div w:id="1144153300">
              <w:marLeft w:val="0"/>
              <w:marRight w:val="0"/>
              <w:marTop w:val="0"/>
              <w:marBottom w:val="0"/>
              <w:divBdr>
                <w:top w:val="none" w:sz="0" w:space="0" w:color="auto"/>
                <w:left w:val="none" w:sz="0" w:space="0" w:color="auto"/>
                <w:bottom w:val="none" w:sz="0" w:space="0" w:color="auto"/>
                <w:right w:val="none" w:sz="0" w:space="0" w:color="auto"/>
              </w:divBdr>
            </w:div>
            <w:div w:id="814834338">
              <w:marLeft w:val="0"/>
              <w:marRight w:val="0"/>
              <w:marTop w:val="0"/>
              <w:marBottom w:val="0"/>
              <w:divBdr>
                <w:top w:val="none" w:sz="0" w:space="0" w:color="auto"/>
                <w:left w:val="none" w:sz="0" w:space="0" w:color="auto"/>
                <w:bottom w:val="none" w:sz="0" w:space="0" w:color="auto"/>
                <w:right w:val="none" w:sz="0" w:space="0" w:color="auto"/>
              </w:divBdr>
            </w:div>
            <w:div w:id="287858724">
              <w:marLeft w:val="0"/>
              <w:marRight w:val="0"/>
              <w:marTop w:val="0"/>
              <w:marBottom w:val="0"/>
              <w:divBdr>
                <w:top w:val="none" w:sz="0" w:space="0" w:color="auto"/>
                <w:left w:val="none" w:sz="0" w:space="0" w:color="auto"/>
                <w:bottom w:val="none" w:sz="0" w:space="0" w:color="auto"/>
                <w:right w:val="none" w:sz="0" w:space="0" w:color="auto"/>
              </w:divBdr>
            </w:div>
            <w:div w:id="1498494042">
              <w:marLeft w:val="0"/>
              <w:marRight w:val="0"/>
              <w:marTop w:val="0"/>
              <w:marBottom w:val="0"/>
              <w:divBdr>
                <w:top w:val="none" w:sz="0" w:space="0" w:color="auto"/>
                <w:left w:val="none" w:sz="0" w:space="0" w:color="auto"/>
                <w:bottom w:val="none" w:sz="0" w:space="0" w:color="auto"/>
                <w:right w:val="none" w:sz="0" w:space="0" w:color="auto"/>
              </w:divBdr>
            </w:div>
            <w:div w:id="1766921957">
              <w:marLeft w:val="0"/>
              <w:marRight w:val="0"/>
              <w:marTop w:val="0"/>
              <w:marBottom w:val="0"/>
              <w:divBdr>
                <w:top w:val="none" w:sz="0" w:space="0" w:color="auto"/>
                <w:left w:val="none" w:sz="0" w:space="0" w:color="auto"/>
                <w:bottom w:val="none" w:sz="0" w:space="0" w:color="auto"/>
                <w:right w:val="none" w:sz="0" w:space="0" w:color="auto"/>
              </w:divBdr>
            </w:div>
            <w:div w:id="1489899137">
              <w:marLeft w:val="0"/>
              <w:marRight w:val="0"/>
              <w:marTop w:val="0"/>
              <w:marBottom w:val="0"/>
              <w:divBdr>
                <w:top w:val="none" w:sz="0" w:space="0" w:color="auto"/>
                <w:left w:val="none" w:sz="0" w:space="0" w:color="auto"/>
                <w:bottom w:val="none" w:sz="0" w:space="0" w:color="auto"/>
                <w:right w:val="none" w:sz="0" w:space="0" w:color="auto"/>
              </w:divBdr>
            </w:div>
            <w:div w:id="46728896">
              <w:marLeft w:val="0"/>
              <w:marRight w:val="0"/>
              <w:marTop w:val="0"/>
              <w:marBottom w:val="0"/>
              <w:divBdr>
                <w:top w:val="none" w:sz="0" w:space="0" w:color="auto"/>
                <w:left w:val="none" w:sz="0" w:space="0" w:color="auto"/>
                <w:bottom w:val="none" w:sz="0" w:space="0" w:color="auto"/>
                <w:right w:val="none" w:sz="0" w:space="0" w:color="auto"/>
              </w:divBdr>
            </w:div>
            <w:div w:id="116218835">
              <w:marLeft w:val="0"/>
              <w:marRight w:val="0"/>
              <w:marTop w:val="0"/>
              <w:marBottom w:val="0"/>
              <w:divBdr>
                <w:top w:val="none" w:sz="0" w:space="0" w:color="auto"/>
                <w:left w:val="none" w:sz="0" w:space="0" w:color="auto"/>
                <w:bottom w:val="none" w:sz="0" w:space="0" w:color="auto"/>
                <w:right w:val="none" w:sz="0" w:space="0" w:color="auto"/>
              </w:divBdr>
            </w:div>
            <w:div w:id="1154687490">
              <w:marLeft w:val="0"/>
              <w:marRight w:val="0"/>
              <w:marTop w:val="0"/>
              <w:marBottom w:val="0"/>
              <w:divBdr>
                <w:top w:val="none" w:sz="0" w:space="0" w:color="auto"/>
                <w:left w:val="none" w:sz="0" w:space="0" w:color="auto"/>
                <w:bottom w:val="none" w:sz="0" w:space="0" w:color="auto"/>
                <w:right w:val="none" w:sz="0" w:space="0" w:color="auto"/>
              </w:divBdr>
            </w:div>
            <w:div w:id="1023825245">
              <w:marLeft w:val="0"/>
              <w:marRight w:val="0"/>
              <w:marTop w:val="0"/>
              <w:marBottom w:val="0"/>
              <w:divBdr>
                <w:top w:val="none" w:sz="0" w:space="0" w:color="auto"/>
                <w:left w:val="none" w:sz="0" w:space="0" w:color="auto"/>
                <w:bottom w:val="none" w:sz="0" w:space="0" w:color="auto"/>
                <w:right w:val="none" w:sz="0" w:space="0" w:color="auto"/>
              </w:divBdr>
            </w:div>
            <w:div w:id="1621640906">
              <w:marLeft w:val="0"/>
              <w:marRight w:val="0"/>
              <w:marTop w:val="0"/>
              <w:marBottom w:val="0"/>
              <w:divBdr>
                <w:top w:val="none" w:sz="0" w:space="0" w:color="auto"/>
                <w:left w:val="none" w:sz="0" w:space="0" w:color="auto"/>
                <w:bottom w:val="none" w:sz="0" w:space="0" w:color="auto"/>
                <w:right w:val="none" w:sz="0" w:space="0" w:color="auto"/>
              </w:divBdr>
            </w:div>
            <w:div w:id="1495991893">
              <w:marLeft w:val="0"/>
              <w:marRight w:val="0"/>
              <w:marTop w:val="0"/>
              <w:marBottom w:val="0"/>
              <w:divBdr>
                <w:top w:val="none" w:sz="0" w:space="0" w:color="auto"/>
                <w:left w:val="none" w:sz="0" w:space="0" w:color="auto"/>
                <w:bottom w:val="none" w:sz="0" w:space="0" w:color="auto"/>
                <w:right w:val="none" w:sz="0" w:space="0" w:color="auto"/>
              </w:divBdr>
            </w:div>
            <w:div w:id="53360925">
              <w:marLeft w:val="0"/>
              <w:marRight w:val="0"/>
              <w:marTop w:val="0"/>
              <w:marBottom w:val="0"/>
              <w:divBdr>
                <w:top w:val="none" w:sz="0" w:space="0" w:color="auto"/>
                <w:left w:val="none" w:sz="0" w:space="0" w:color="auto"/>
                <w:bottom w:val="none" w:sz="0" w:space="0" w:color="auto"/>
                <w:right w:val="none" w:sz="0" w:space="0" w:color="auto"/>
              </w:divBdr>
            </w:div>
            <w:div w:id="628168441">
              <w:marLeft w:val="0"/>
              <w:marRight w:val="0"/>
              <w:marTop w:val="0"/>
              <w:marBottom w:val="0"/>
              <w:divBdr>
                <w:top w:val="none" w:sz="0" w:space="0" w:color="auto"/>
                <w:left w:val="none" w:sz="0" w:space="0" w:color="auto"/>
                <w:bottom w:val="none" w:sz="0" w:space="0" w:color="auto"/>
                <w:right w:val="none" w:sz="0" w:space="0" w:color="auto"/>
              </w:divBdr>
            </w:div>
            <w:div w:id="1367876007">
              <w:marLeft w:val="0"/>
              <w:marRight w:val="0"/>
              <w:marTop w:val="0"/>
              <w:marBottom w:val="0"/>
              <w:divBdr>
                <w:top w:val="none" w:sz="0" w:space="0" w:color="auto"/>
                <w:left w:val="none" w:sz="0" w:space="0" w:color="auto"/>
                <w:bottom w:val="none" w:sz="0" w:space="0" w:color="auto"/>
                <w:right w:val="none" w:sz="0" w:space="0" w:color="auto"/>
              </w:divBdr>
            </w:div>
            <w:div w:id="270090554">
              <w:marLeft w:val="0"/>
              <w:marRight w:val="0"/>
              <w:marTop w:val="0"/>
              <w:marBottom w:val="0"/>
              <w:divBdr>
                <w:top w:val="none" w:sz="0" w:space="0" w:color="auto"/>
                <w:left w:val="none" w:sz="0" w:space="0" w:color="auto"/>
                <w:bottom w:val="none" w:sz="0" w:space="0" w:color="auto"/>
                <w:right w:val="none" w:sz="0" w:space="0" w:color="auto"/>
              </w:divBdr>
            </w:div>
            <w:div w:id="1827477710">
              <w:marLeft w:val="0"/>
              <w:marRight w:val="0"/>
              <w:marTop w:val="0"/>
              <w:marBottom w:val="0"/>
              <w:divBdr>
                <w:top w:val="none" w:sz="0" w:space="0" w:color="auto"/>
                <w:left w:val="none" w:sz="0" w:space="0" w:color="auto"/>
                <w:bottom w:val="none" w:sz="0" w:space="0" w:color="auto"/>
                <w:right w:val="none" w:sz="0" w:space="0" w:color="auto"/>
              </w:divBdr>
            </w:div>
            <w:div w:id="575945143">
              <w:marLeft w:val="0"/>
              <w:marRight w:val="0"/>
              <w:marTop w:val="0"/>
              <w:marBottom w:val="0"/>
              <w:divBdr>
                <w:top w:val="none" w:sz="0" w:space="0" w:color="auto"/>
                <w:left w:val="none" w:sz="0" w:space="0" w:color="auto"/>
                <w:bottom w:val="none" w:sz="0" w:space="0" w:color="auto"/>
                <w:right w:val="none" w:sz="0" w:space="0" w:color="auto"/>
              </w:divBdr>
            </w:div>
            <w:div w:id="807042917">
              <w:marLeft w:val="0"/>
              <w:marRight w:val="0"/>
              <w:marTop w:val="0"/>
              <w:marBottom w:val="0"/>
              <w:divBdr>
                <w:top w:val="none" w:sz="0" w:space="0" w:color="auto"/>
                <w:left w:val="none" w:sz="0" w:space="0" w:color="auto"/>
                <w:bottom w:val="none" w:sz="0" w:space="0" w:color="auto"/>
                <w:right w:val="none" w:sz="0" w:space="0" w:color="auto"/>
              </w:divBdr>
            </w:div>
            <w:div w:id="1822305048">
              <w:marLeft w:val="0"/>
              <w:marRight w:val="0"/>
              <w:marTop w:val="0"/>
              <w:marBottom w:val="0"/>
              <w:divBdr>
                <w:top w:val="none" w:sz="0" w:space="0" w:color="auto"/>
                <w:left w:val="none" w:sz="0" w:space="0" w:color="auto"/>
                <w:bottom w:val="none" w:sz="0" w:space="0" w:color="auto"/>
                <w:right w:val="none" w:sz="0" w:space="0" w:color="auto"/>
              </w:divBdr>
            </w:div>
            <w:div w:id="1291281683">
              <w:marLeft w:val="0"/>
              <w:marRight w:val="0"/>
              <w:marTop w:val="0"/>
              <w:marBottom w:val="0"/>
              <w:divBdr>
                <w:top w:val="none" w:sz="0" w:space="0" w:color="auto"/>
                <w:left w:val="none" w:sz="0" w:space="0" w:color="auto"/>
                <w:bottom w:val="none" w:sz="0" w:space="0" w:color="auto"/>
                <w:right w:val="none" w:sz="0" w:space="0" w:color="auto"/>
              </w:divBdr>
            </w:div>
            <w:div w:id="966858041">
              <w:marLeft w:val="0"/>
              <w:marRight w:val="0"/>
              <w:marTop w:val="0"/>
              <w:marBottom w:val="0"/>
              <w:divBdr>
                <w:top w:val="none" w:sz="0" w:space="0" w:color="auto"/>
                <w:left w:val="none" w:sz="0" w:space="0" w:color="auto"/>
                <w:bottom w:val="none" w:sz="0" w:space="0" w:color="auto"/>
                <w:right w:val="none" w:sz="0" w:space="0" w:color="auto"/>
              </w:divBdr>
            </w:div>
            <w:div w:id="1199469382">
              <w:marLeft w:val="0"/>
              <w:marRight w:val="0"/>
              <w:marTop w:val="0"/>
              <w:marBottom w:val="0"/>
              <w:divBdr>
                <w:top w:val="none" w:sz="0" w:space="0" w:color="auto"/>
                <w:left w:val="none" w:sz="0" w:space="0" w:color="auto"/>
                <w:bottom w:val="none" w:sz="0" w:space="0" w:color="auto"/>
                <w:right w:val="none" w:sz="0" w:space="0" w:color="auto"/>
              </w:divBdr>
            </w:div>
            <w:div w:id="2033605337">
              <w:marLeft w:val="0"/>
              <w:marRight w:val="0"/>
              <w:marTop w:val="0"/>
              <w:marBottom w:val="0"/>
              <w:divBdr>
                <w:top w:val="none" w:sz="0" w:space="0" w:color="auto"/>
                <w:left w:val="none" w:sz="0" w:space="0" w:color="auto"/>
                <w:bottom w:val="none" w:sz="0" w:space="0" w:color="auto"/>
                <w:right w:val="none" w:sz="0" w:space="0" w:color="auto"/>
              </w:divBdr>
            </w:div>
            <w:div w:id="1650018809">
              <w:marLeft w:val="0"/>
              <w:marRight w:val="0"/>
              <w:marTop w:val="0"/>
              <w:marBottom w:val="0"/>
              <w:divBdr>
                <w:top w:val="none" w:sz="0" w:space="0" w:color="auto"/>
                <w:left w:val="none" w:sz="0" w:space="0" w:color="auto"/>
                <w:bottom w:val="none" w:sz="0" w:space="0" w:color="auto"/>
                <w:right w:val="none" w:sz="0" w:space="0" w:color="auto"/>
              </w:divBdr>
            </w:div>
            <w:div w:id="1872523635">
              <w:marLeft w:val="0"/>
              <w:marRight w:val="0"/>
              <w:marTop w:val="0"/>
              <w:marBottom w:val="0"/>
              <w:divBdr>
                <w:top w:val="none" w:sz="0" w:space="0" w:color="auto"/>
                <w:left w:val="none" w:sz="0" w:space="0" w:color="auto"/>
                <w:bottom w:val="none" w:sz="0" w:space="0" w:color="auto"/>
                <w:right w:val="none" w:sz="0" w:space="0" w:color="auto"/>
              </w:divBdr>
            </w:div>
            <w:div w:id="1693723003">
              <w:marLeft w:val="0"/>
              <w:marRight w:val="0"/>
              <w:marTop w:val="0"/>
              <w:marBottom w:val="0"/>
              <w:divBdr>
                <w:top w:val="none" w:sz="0" w:space="0" w:color="auto"/>
                <w:left w:val="none" w:sz="0" w:space="0" w:color="auto"/>
                <w:bottom w:val="none" w:sz="0" w:space="0" w:color="auto"/>
                <w:right w:val="none" w:sz="0" w:space="0" w:color="auto"/>
              </w:divBdr>
            </w:div>
            <w:div w:id="1951936203">
              <w:marLeft w:val="0"/>
              <w:marRight w:val="0"/>
              <w:marTop w:val="0"/>
              <w:marBottom w:val="0"/>
              <w:divBdr>
                <w:top w:val="none" w:sz="0" w:space="0" w:color="auto"/>
                <w:left w:val="none" w:sz="0" w:space="0" w:color="auto"/>
                <w:bottom w:val="none" w:sz="0" w:space="0" w:color="auto"/>
                <w:right w:val="none" w:sz="0" w:space="0" w:color="auto"/>
              </w:divBdr>
            </w:div>
            <w:div w:id="916596693">
              <w:marLeft w:val="0"/>
              <w:marRight w:val="0"/>
              <w:marTop w:val="0"/>
              <w:marBottom w:val="0"/>
              <w:divBdr>
                <w:top w:val="none" w:sz="0" w:space="0" w:color="auto"/>
                <w:left w:val="none" w:sz="0" w:space="0" w:color="auto"/>
                <w:bottom w:val="none" w:sz="0" w:space="0" w:color="auto"/>
                <w:right w:val="none" w:sz="0" w:space="0" w:color="auto"/>
              </w:divBdr>
            </w:div>
            <w:div w:id="627858934">
              <w:marLeft w:val="0"/>
              <w:marRight w:val="0"/>
              <w:marTop w:val="0"/>
              <w:marBottom w:val="0"/>
              <w:divBdr>
                <w:top w:val="none" w:sz="0" w:space="0" w:color="auto"/>
                <w:left w:val="none" w:sz="0" w:space="0" w:color="auto"/>
                <w:bottom w:val="none" w:sz="0" w:space="0" w:color="auto"/>
                <w:right w:val="none" w:sz="0" w:space="0" w:color="auto"/>
              </w:divBdr>
            </w:div>
            <w:div w:id="944579304">
              <w:marLeft w:val="0"/>
              <w:marRight w:val="0"/>
              <w:marTop w:val="0"/>
              <w:marBottom w:val="0"/>
              <w:divBdr>
                <w:top w:val="none" w:sz="0" w:space="0" w:color="auto"/>
                <w:left w:val="none" w:sz="0" w:space="0" w:color="auto"/>
                <w:bottom w:val="none" w:sz="0" w:space="0" w:color="auto"/>
                <w:right w:val="none" w:sz="0" w:space="0" w:color="auto"/>
              </w:divBdr>
            </w:div>
            <w:div w:id="1046490246">
              <w:marLeft w:val="0"/>
              <w:marRight w:val="0"/>
              <w:marTop w:val="0"/>
              <w:marBottom w:val="0"/>
              <w:divBdr>
                <w:top w:val="none" w:sz="0" w:space="0" w:color="auto"/>
                <w:left w:val="none" w:sz="0" w:space="0" w:color="auto"/>
                <w:bottom w:val="none" w:sz="0" w:space="0" w:color="auto"/>
                <w:right w:val="none" w:sz="0" w:space="0" w:color="auto"/>
              </w:divBdr>
            </w:div>
            <w:div w:id="750657613">
              <w:marLeft w:val="0"/>
              <w:marRight w:val="0"/>
              <w:marTop w:val="0"/>
              <w:marBottom w:val="0"/>
              <w:divBdr>
                <w:top w:val="none" w:sz="0" w:space="0" w:color="auto"/>
                <w:left w:val="none" w:sz="0" w:space="0" w:color="auto"/>
                <w:bottom w:val="none" w:sz="0" w:space="0" w:color="auto"/>
                <w:right w:val="none" w:sz="0" w:space="0" w:color="auto"/>
              </w:divBdr>
            </w:div>
            <w:div w:id="1222332245">
              <w:marLeft w:val="0"/>
              <w:marRight w:val="0"/>
              <w:marTop w:val="0"/>
              <w:marBottom w:val="0"/>
              <w:divBdr>
                <w:top w:val="none" w:sz="0" w:space="0" w:color="auto"/>
                <w:left w:val="none" w:sz="0" w:space="0" w:color="auto"/>
                <w:bottom w:val="none" w:sz="0" w:space="0" w:color="auto"/>
                <w:right w:val="none" w:sz="0" w:space="0" w:color="auto"/>
              </w:divBdr>
            </w:div>
            <w:div w:id="35012030">
              <w:marLeft w:val="0"/>
              <w:marRight w:val="0"/>
              <w:marTop w:val="0"/>
              <w:marBottom w:val="0"/>
              <w:divBdr>
                <w:top w:val="none" w:sz="0" w:space="0" w:color="auto"/>
                <w:left w:val="none" w:sz="0" w:space="0" w:color="auto"/>
                <w:bottom w:val="none" w:sz="0" w:space="0" w:color="auto"/>
                <w:right w:val="none" w:sz="0" w:space="0" w:color="auto"/>
              </w:divBdr>
            </w:div>
            <w:div w:id="847713829">
              <w:marLeft w:val="0"/>
              <w:marRight w:val="0"/>
              <w:marTop w:val="0"/>
              <w:marBottom w:val="0"/>
              <w:divBdr>
                <w:top w:val="none" w:sz="0" w:space="0" w:color="auto"/>
                <w:left w:val="none" w:sz="0" w:space="0" w:color="auto"/>
                <w:bottom w:val="none" w:sz="0" w:space="0" w:color="auto"/>
                <w:right w:val="none" w:sz="0" w:space="0" w:color="auto"/>
              </w:divBdr>
            </w:div>
            <w:div w:id="224872841">
              <w:marLeft w:val="0"/>
              <w:marRight w:val="0"/>
              <w:marTop w:val="0"/>
              <w:marBottom w:val="0"/>
              <w:divBdr>
                <w:top w:val="none" w:sz="0" w:space="0" w:color="auto"/>
                <w:left w:val="none" w:sz="0" w:space="0" w:color="auto"/>
                <w:bottom w:val="none" w:sz="0" w:space="0" w:color="auto"/>
                <w:right w:val="none" w:sz="0" w:space="0" w:color="auto"/>
              </w:divBdr>
            </w:div>
            <w:div w:id="715198803">
              <w:marLeft w:val="0"/>
              <w:marRight w:val="0"/>
              <w:marTop w:val="0"/>
              <w:marBottom w:val="0"/>
              <w:divBdr>
                <w:top w:val="none" w:sz="0" w:space="0" w:color="auto"/>
                <w:left w:val="none" w:sz="0" w:space="0" w:color="auto"/>
                <w:bottom w:val="none" w:sz="0" w:space="0" w:color="auto"/>
                <w:right w:val="none" w:sz="0" w:space="0" w:color="auto"/>
              </w:divBdr>
            </w:div>
            <w:div w:id="850951188">
              <w:marLeft w:val="0"/>
              <w:marRight w:val="0"/>
              <w:marTop w:val="0"/>
              <w:marBottom w:val="0"/>
              <w:divBdr>
                <w:top w:val="none" w:sz="0" w:space="0" w:color="auto"/>
                <w:left w:val="none" w:sz="0" w:space="0" w:color="auto"/>
                <w:bottom w:val="none" w:sz="0" w:space="0" w:color="auto"/>
                <w:right w:val="none" w:sz="0" w:space="0" w:color="auto"/>
              </w:divBdr>
            </w:div>
            <w:div w:id="744105186">
              <w:marLeft w:val="0"/>
              <w:marRight w:val="0"/>
              <w:marTop w:val="0"/>
              <w:marBottom w:val="0"/>
              <w:divBdr>
                <w:top w:val="none" w:sz="0" w:space="0" w:color="auto"/>
                <w:left w:val="none" w:sz="0" w:space="0" w:color="auto"/>
                <w:bottom w:val="none" w:sz="0" w:space="0" w:color="auto"/>
                <w:right w:val="none" w:sz="0" w:space="0" w:color="auto"/>
              </w:divBdr>
            </w:div>
            <w:div w:id="94982899">
              <w:marLeft w:val="0"/>
              <w:marRight w:val="0"/>
              <w:marTop w:val="0"/>
              <w:marBottom w:val="0"/>
              <w:divBdr>
                <w:top w:val="none" w:sz="0" w:space="0" w:color="auto"/>
                <w:left w:val="none" w:sz="0" w:space="0" w:color="auto"/>
                <w:bottom w:val="none" w:sz="0" w:space="0" w:color="auto"/>
                <w:right w:val="none" w:sz="0" w:space="0" w:color="auto"/>
              </w:divBdr>
            </w:div>
            <w:div w:id="1536387025">
              <w:marLeft w:val="0"/>
              <w:marRight w:val="0"/>
              <w:marTop w:val="0"/>
              <w:marBottom w:val="0"/>
              <w:divBdr>
                <w:top w:val="none" w:sz="0" w:space="0" w:color="auto"/>
                <w:left w:val="none" w:sz="0" w:space="0" w:color="auto"/>
                <w:bottom w:val="none" w:sz="0" w:space="0" w:color="auto"/>
                <w:right w:val="none" w:sz="0" w:space="0" w:color="auto"/>
              </w:divBdr>
            </w:div>
            <w:div w:id="1506045970">
              <w:marLeft w:val="0"/>
              <w:marRight w:val="0"/>
              <w:marTop w:val="0"/>
              <w:marBottom w:val="0"/>
              <w:divBdr>
                <w:top w:val="none" w:sz="0" w:space="0" w:color="auto"/>
                <w:left w:val="none" w:sz="0" w:space="0" w:color="auto"/>
                <w:bottom w:val="none" w:sz="0" w:space="0" w:color="auto"/>
                <w:right w:val="none" w:sz="0" w:space="0" w:color="auto"/>
              </w:divBdr>
            </w:div>
            <w:div w:id="124011115">
              <w:marLeft w:val="0"/>
              <w:marRight w:val="0"/>
              <w:marTop w:val="0"/>
              <w:marBottom w:val="0"/>
              <w:divBdr>
                <w:top w:val="none" w:sz="0" w:space="0" w:color="auto"/>
                <w:left w:val="none" w:sz="0" w:space="0" w:color="auto"/>
                <w:bottom w:val="none" w:sz="0" w:space="0" w:color="auto"/>
                <w:right w:val="none" w:sz="0" w:space="0" w:color="auto"/>
              </w:divBdr>
            </w:div>
            <w:div w:id="517543792">
              <w:marLeft w:val="0"/>
              <w:marRight w:val="0"/>
              <w:marTop w:val="0"/>
              <w:marBottom w:val="0"/>
              <w:divBdr>
                <w:top w:val="none" w:sz="0" w:space="0" w:color="auto"/>
                <w:left w:val="none" w:sz="0" w:space="0" w:color="auto"/>
                <w:bottom w:val="none" w:sz="0" w:space="0" w:color="auto"/>
                <w:right w:val="none" w:sz="0" w:space="0" w:color="auto"/>
              </w:divBdr>
            </w:div>
            <w:div w:id="979925470">
              <w:marLeft w:val="0"/>
              <w:marRight w:val="0"/>
              <w:marTop w:val="0"/>
              <w:marBottom w:val="0"/>
              <w:divBdr>
                <w:top w:val="none" w:sz="0" w:space="0" w:color="auto"/>
                <w:left w:val="none" w:sz="0" w:space="0" w:color="auto"/>
                <w:bottom w:val="none" w:sz="0" w:space="0" w:color="auto"/>
                <w:right w:val="none" w:sz="0" w:space="0" w:color="auto"/>
              </w:divBdr>
            </w:div>
            <w:div w:id="1511481075">
              <w:marLeft w:val="0"/>
              <w:marRight w:val="0"/>
              <w:marTop w:val="0"/>
              <w:marBottom w:val="0"/>
              <w:divBdr>
                <w:top w:val="none" w:sz="0" w:space="0" w:color="auto"/>
                <w:left w:val="none" w:sz="0" w:space="0" w:color="auto"/>
                <w:bottom w:val="none" w:sz="0" w:space="0" w:color="auto"/>
                <w:right w:val="none" w:sz="0" w:space="0" w:color="auto"/>
              </w:divBdr>
            </w:div>
            <w:div w:id="691998569">
              <w:marLeft w:val="0"/>
              <w:marRight w:val="0"/>
              <w:marTop w:val="0"/>
              <w:marBottom w:val="0"/>
              <w:divBdr>
                <w:top w:val="none" w:sz="0" w:space="0" w:color="auto"/>
                <w:left w:val="none" w:sz="0" w:space="0" w:color="auto"/>
                <w:bottom w:val="none" w:sz="0" w:space="0" w:color="auto"/>
                <w:right w:val="none" w:sz="0" w:space="0" w:color="auto"/>
              </w:divBdr>
            </w:div>
            <w:div w:id="808741571">
              <w:marLeft w:val="0"/>
              <w:marRight w:val="0"/>
              <w:marTop w:val="0"/>
              <w:marBottom w:val="0"/>
              <w:divBdr>
                <w:top w:val="none" w:sz="0" w:space="0" w:color="auto"/>
                <w:left w:val="none" w:sz="0" w:space="0" w:color="auto"/>
                <w:bottom w:val="none" w:sz="0" w:space="0" w:color="auto"/>
                <w:right w:val="none" w:sz="0" w:space="0" w:color="auto"/>
              </w:divBdr>
            </w:div>
            <w:div w:id="1649437596">
              <w:marLeft w:val="0"/>
              <w:marRight w:val="0"/>
              <w:marTop w:val="0"/>
              <w:marBottom w:val="0"/>
              <w:divBdr>
                <w:top w:val="none" w:sz="0" w:space="0" w:color="auto"/>
                <w:left w:val="none" w:sz="0" w:space="0" w:color="auto"/>
                <w:bottom w:val="none" w:sz="0" w:space="0" w:color="auto"/>
                <w:right w:val="none" w:sz="0" w:space="0" w:color="auto"/>
              </w:divBdr>
            </w:div>
            <w:div w:id="1512991193">
              <w:marLeft w:val="0"/>
              <w:marRight w:val="0"/>
              <w:marTop w:val="0"/>
              <w:marBottom w:val="0"/>
              <w:divBdr>
                <w:top w:val="none" w:sz="0" w:space="0" w:color="auto"/>
                <w:left w:val="none" w:sz="0" w:space="0" w:color="auto"/>
                <w:bottom w:val="none" w:sz="0" w:space="0" w:color="auto"/>
                <w:right w:val="none" w:sz="0" w:space="0" w:color="auto"/>
              </w:divBdr>
            </w:div>
            <w:div w:id="1398750390">
              <w:marLeft w:val="0"/>
              <w:marRight w:val="0"/>
              <w:marTop w:val="0"/>
              <w:marBottom w:val="0"/>
              <w:divBdr>
                <w:top w:val="none" w:sz="0" w:space="0" w:color="auto"/>
                <w:left w:val="none" w:sz="0" w:space="0" w:color="auto"/>
                <w:bottom w:val="none" w:sz="0" w:space="0" w:color="auto"/>
                <w:right w:val="none" w:sz="0" w:space="0" w:color="auto"/>
              </w:divBdr>
            </w:div>
            <w:div w:id="902641312">
              <w:marLeft w:val="0"/>
              <w:marRight w:val="0"/>
              <w:marTop w:val="0"/>
              <w:marBottom w:val="0"/>
              <w:divBdr>
                <w:top w:val="none" w:sz="0" w:space="0" w:color="auto"/>
                <w:left w:val="none" w:sz="0" w:space="0" w:color="auto"/>
                <w:bottom w:val="none" w:sz="0" w:space="0" w:color="auto"/>
                <w:right w:val="none" w:sz="0" w:space="0" w:color="auto"/>
              </w:divBdr>
            </w:div>
            <w:div w:id="539361582">
              <w:marLeft w:val="0"/>
              <w:marRight w:val="0"/>
              <w:marTop w:val="0"/>
              <w:marBottom w:val="0"/>
              <w:divBdr>
                <w:top w:val="none" w:sz="0" w:space="0" w:color="auto"/>
                <w:left w:val="none" w:sz="0" w:space="0" w:color="auto"/>
                <w:bottom w:val="none" w:sz="0" w:space="0" w:color="auto"/>
                <w:right w:val="none" w:sz="0" w:space="0" w:color="auto"/>
              </w:divBdr>
            </w:div>
            <w:div w:id="1328895757">
              <w:marLeft w:val="0"/>
              <w:marRight w:val="0"/>
              <w:marTop w:val="0"/>
              <w:marBottom w:val="0"/>
              <w:divBdr>
                <w:top w:val="none" w:sz="0" w:space="0" w:color="auto"/>
                <w:left w:val="none" w:sz="0" w:space="0" w:color="auto"/>
                <w:bottom w:val="none" w:sz="0" w:space="0" w:color="auto"/>
                <w:right w:val="none" w:sz="0" w:space="0" w:color="auto"/>
              </w:divBdr>
            </w:div>
            <w:div w:id="763378256">
              <w:marLeft w:val="0"/>
              <w:marRight w:val="0"/>
              <w:marTop w:val="0"/>
              <w:marBottom w:val="0"/>
              <w:divBdr>
                <w:top w:val="none" w:sz="0" w:space="0" w:color="auto"/>
                <w:left w:val="none" w:sz="0" w:space="0" w:color="auto"/>
                <w:bottom w:val="none" w:sz="0" w:space="0" w:color="auto"/>
                <w:right w:val="none" w:sz="0" w:space="0" w:color="auto"/>
              </w:divBdr>
            </w:div>
            <w:div w:id="764111182">
              <w:marLeft w:val="0"/>
              <w:marRight w:val="0"/>
              <w:marTop w:val="0"/>
              <w:marBottom w:val="0"/>
              <w:divBdr>
                <w:top w:val="none" w:sz="0" w:space="0" w:color="auto"/>
                <w:left w:val="none" w:sz="0" w:space="0" w:color="auto"/>
                <w:bottom w:val="none" w:sz="0" w:space="0" w:color="auto"/>
                <w:right w:val="none" w:sz="0" w:space="0" w:color="auto"/>
              </w:divBdr>
            </w:div>
            <w:div w:id="37366794">
              <w:marLeft w:val="0"/>
              <w:marRight w:val="0"/>
              <w:marTop w:val="0"/>
              <w:marBottom w:val="0"/>
              <w:divBdr>
                <w:top w:val="none" w:sz="0" w:space="0" w:color="auto"/>
                <w:left w:val="none" w:sz="0" w:space="0" w:color="auto"/>
                <w:bottom w:val="none" w:sz="0" w:space="0" w:color="auto"/>
                <w:right w:val="none" w:sz="0" w:space="0" w:color="auto"/>
              </w:divBdr>
            </w:div>
            <w:div w:id="243033978">
              <w:marLeft w:val="0"/>
              <w:marRight w:val="0"/>
              <w:marTop w:val="0"/>
              <w:marBottom w:val="0"/>
              <w:divBdr>
                <w:top w:val="none" w:sz="0" w:space="0" w:color="auto"/>
                <w:left w:val="none" w:sz="0" w:space="0" w:color="auto"/>
                <w:bottom w:val="none" w:sz="0" w:space="0" w:color="auto"/>
                <w:right w:val="none" w:sz="0" w:space="0" w:color="auto"/>
              </w:divBdr>
            </w:div>
            <w:div w:id="1517648275">
              <w:marLeft w:val="0"/>
              <w:marRight w:val="0"/>
              <w:marTop w:val="0"/>
              <w:marBottom w:val="0"/>
              <w:divBdr>
                <w:top w:val="none" w:sz="0" w:space="0" w:color="auto"/>
                <w:left w:val="none" w:sz="0" w:space="0" w:color="auto"/>
                <w:bottom w:val="none" w:sz="0" w:space="0" w:color="auto"/>
                <w:right w:val="none" w:sz="0" w:space="0" w:color="auto"/>
              </w:divBdr>
            </w:div>
            <w:div w:id="964774019">
              <w:marLeft w:val="0"/>
              <w:marRight w:val="0"/>
              <w:marTop w:val="0"/>
              <w:marBottom w:val="0"/>
              <w:divBdr>
                <w:top w:val="none" w:sz="0" w:space="0" w:color="auto"/>
                <w:left w:val="none" w:sz="0" w:space="0" w:color="auto"/>
                <w:bottom w:val="none" w:sz="0" w:space="0" w:color="auto"/>
                <w:right w:val="none" w:sz="0" w:space="0" w:color="auto"/>
              </w:divBdr>
            </w:div>
            <w:div w:id="1936278209">
              <w:marLeft w:val="0"/>
              <w:marRight w:val="0"/>
              <w:marTop w:val="0"/>
              <w:marBottom w:val="0"/>
              <w:divBdr>
                <w:top w:val="none" w:sz="0" w:space="0" w:color="auto"/>
                <w:left w:val="none" w:sz="0" w:space="0" w:color="auto"/>
                <w:bottom w:val="none" w:sz="0" w:space="0" w:color="auto"/>
                <w:right w:val="none" w:sz="0" w:space="0" w:color="auto"/>
              </w:divBdr>
            </w:div>
            <w:div w:id="1912618207">
              <w:marLeft w:val="0"/>
              <w:marRight w:val="0"/>
              <w:marTop w:val="0"/>
              <w:marBottom w:val="0"/>
              <w:divBdr>
                <w:top w:val="none" w:sz="0" w:space="0" w:color="auto"/>
                <w:left w:val="none" w:sz="0" w:space="0" w:color="auto"/>
                <w:bottom w:val="none" w:sz="0" w:space="0" w:color="auto"/>
                <w:right w:val="none" w:sz="0" w:space="0" w:color="auto"/>
              </w:divBdr>
            </w:div>
            <w:div w:id="1161383292">
              <w:marLeft w:val="0"/>
              <w:marRight w:val="0"/>
              <w:marTop w:val="0"/>
              <w:marBottom w:val="0"/>
              <w:divBdr>
                <w:top w:val="none" w:sz="0" w:space="0" w:color="auto"/>
                <w:left w:val="none" w:sz="0" w:space="0" w:color="auto"/>
                <w:bottom w:val="none" w:sz="0" w:space="0" w:color="auto"/>
                <w:right w:val="none" w:sz="0" w:space="0" w:color="auto"/>
              </w:divBdr>
            </w:div>
            <w:div w:id="648941483">
              <w:marLeft w:val="0"/>
              <w:marRight w:val="0"/>
              <w:marTop w:val="0"/>
              <w:marBottom w:val="0"/>
              <w:divBdr>
                <w:top w:val="none" w:sz="0" w:space="0" w:color="auto"/>
                <w:left w:val="none" w:sz="0" w:space="0" w:color="auto"/>
                <w:bottom w:val="none" w:sz="0" w:space="0" w:color="auto"/>
                <w:right w:val="none" w:sz="0" w:space="0" w:color="auto"/>
              </w:divBdr>
            </w:div>
            <w:div w:id="697967926">
              <w:marLeft w:val="0"/>
              <w:marRight w:val="0"/>
              <w:marTop w:val="0"/>
              <w:marBottom w:val="0"/>
              <w:divBdr>
                <w:top w:val="none" w:sz="0" w:space="0" w:color="auto"/>
                <w:left w:val="none" w:sz="0" w:space="0" w:color="auto"/>
                <w:bottom w:val="none" w:sz="0" w:space="0" w:color="auto"/>
                <w:right w:val="none" w:sz="0" w:space="0" w:color="auto"/>
              </w:divBdr>
            </w:div>
            <w:div w:id="439376244">
              <w:marLeft w:val="0"/>
              <w:marRight w:val="0"/>
              <w:marTop w:val="0"/>
              <w:marBottom w:val="0"/>
              <w:divBdr>
                <w:top w:val="none" w:sz="0" w:space="0" w:color="auto"/>
                <w:left w:val="none" w:sz="0" w:space="0" w:color="auto"/>
                <w:bottom w:val="none" w:sz="0" w:space="0" w:color="auto"/>
                <w:right w:val="none" w:sz="0" w:space="0" w:color="auto"/>
              </w:divBdr>
            </w:div>
            <w:div w:id="1790968555">
              <w:marLeft w:val="0"/>
              <w:marRight w:val="0"/>
              <w:marTop w:val="0"/>
              <w:marBottom w:val="0"/>
              <w:divBdr>
                <w:top w:val="none" w:sz="0" w:space="0" w:color="auto"/>
                <w:left w:val="none" w:sz="0" w:space="0" w:color="auto"/>
                <w:bottom w:val="none" w:sz="0" w:space="0" w:color="auto"/>
                <w:right w:val="none" w:sz="0" w:space="0" w:color="auto"/>
              </w:divBdr>
            </w:div>
            <w:div w:id="102458307">
              <w:marLeft w:val="0"/>
              <w:marRight w:val="0"/>
              <w:marTop w:val="0"/>
              <w:marBottom w:val="0"/>
              <w:divBdr>
                <w:top w:val="none" w:sz="0" w:space="0" w:color="auto"/>
                <w:left w:val="none" w:sz="0" w:space="0" w:color="auto"/>
                <w:bottom w:val="none" w:sz="0" w:space="0" w:color="auto"/>
                <w:right w:val="none" w:sz="0" w:space="0" w:color="auto"/>
              </w:divBdr>
            </w:div>
            <w:div w:id="1659769421">
              <w:marLeft w:val="0"/>
              <w:marRight w:val="0"/>
              <w:marTop w:val="0"/>
              <w:marBottom w:val="0"/>
              <w:divBdr>
                <w:top w:val="none" w:sz="0" w:space="0" w:color="auto"/>
                <w:left w:val="none" w:sz="0" w:space="0" w:color="auto"/>
                <w:bottom w:val="none" w:sz="0" w:space="0" w:color="auto"/>
                <w:right w:val="none" w:sz="0" w:space="0" w:color="auto"/>
              </w:divBdr>
            </w:div>
            <w:div w:id="350113729">
              <w:marLeft w:val="0"/>
              <w:marRight w:val="0"/>
              <w:marTop w:val="0"/>
              <w:marBottom w:val="0"/>
              <w:divBdr>
                <w:top w:val="none" w:sz="0" w:space="0" w:color="auto"/>
                <w:left w:val="none" w:sz="0" w:space="0" w:color="auto"/>
                <w:bottom w:val="none" w:sz="0" w:space="0" w:color="auto"/>
                <w:right w:val="none" w:sz="0" w:space="0" w:color="auto"/>
              </w:divBdr>
            </w:div>
            <w:div w:id="1149859899">
              <w:marLeft w:val="0"/>
              <w:marRight w:val="0"/>
              <w:marTop w:val="0"/>
              <w:marBottom w:val="0"/>
              <w:divBdr>
                <w:top w:val="none" w:sz="0" w:space="0" w:color="auto"/>
                <w:left w:val="none" w:sz="0" w:space="0" w:color="auto"/>
                <w:bottom w:val="none" w:sz="0" w:space="0" w:color="auto"/>
                <w:right w:val="none" w:sz="0" w:space="0" w:color="auto"/>
              </w:divBdr>
            </w:div>
            <w:div w:id="637346691">
              <w:marLeft w:val="0"/>
              <w:marRight w:val="0"/>
              <w:marTop w:val="0"/>
              <w:marBottom w:val="0"/>
              <w:divBdr>
                <w:top w:val="none" w:sz="0" w:space="0" w:color="auto"/>
                <w:left w:val="none" w:sz="0" w:space="0" w:color="auto"/>
                <w:bottom w:val="none" w:sz="0" w:space="0" w:color="auto"/>
                <w:right w:val="none" w:sz="0" w:space="0" w:color="auto"/>
              </w:divBdr>
            </w:div>
            <w:div w:id="1750539811">
              <w:marLeft w:val="0"/>
              <w:marRight w:val="0"/>
              <w:marTop w:val="0"/>
              <w:marBottom w:val="0"/>
              <w:divBdr>
                <w:top w:val="none" w:sz="0" w:space="0" w:color="auto"/>
                <w:left w:val="none" w:sz="0" w:space="0" w:color="auto"/>
                <w:bottom w:val="none" w:sz="0" w:space="0" w:color="auto"/>
                <w:right w:val="none" w:sz="0" w:space="0" w:color="auto"/>
              </w:divBdr>
            </w:div>
            <w:div w:id="629744037">
              <w:marLeft w:val="0"/>
              <w:marRight w:val="0"/>
              <w:marTop w:val="0"/>
              <w:marBottom w:val="0"/>
              <w:divBdr>
                <w:top w:val="none" w:sz="0" w:space="0" w:color="auto"/>
                <w:left w:val="none" w:sz="0" w:space="0" w:color="auto"/>
                <w:bottom w:val="none" w:sz="0" w:space="0" w:color="auto"/>
                <w:right w:val="none" w:sz="0" w:space="0" w:color="auto"/>
              </w:divBdr>
            </w:div>
            <w:div w:id="1005206037">
              <w:marLeft w:val="0"/>
              <w:marRight w:val="0"/>
              <w:marTop w:val="0"/>
              <w:marBottom w:val="0"/>
              <w:divBdr>
                <w:top w:val="none" w:sz="0" w:space="0" w:color="auto"/>
                <w:left w:val="none" w:sz="0" w:space="0" w:color="auto"/>
                <w:bottom w:val="none" w:sz="0" w:space="0" w:color="auto"/>
                <w:right w:val="none" w:sz="0" w:space="0" w:color="auto"/>
              </w:divBdr>
            </w:div>
            <w:div w:id="1173253331">
              <w:marLeft w:val="0"/>
              <w:marRight w:val="0"/>
              <w:marTop w:val="0"/>
              <w:marBottom w:val="0"/>
              <w:divBdr>
                <w:top w:val="none" w:sz="0" w:space="0" w:color="auto"/>
                <w:left w:val="none" w:sz="0" w:space="0" w:color="auto"/>
                <w:bottom w:val="none" w:sz="0" w:space="0" w:color="auto"/>
                <w:right w:val="none" w:sz="0" w:space="0" w:color="auto"/>
              </w:divBdr>
            </w:div>
            <w:div w:id="2060086252">
              <w:marLeft w:val="0"/>
              <w:marRight w:val="0"/>
              <w:marTop w:val="0"/>
              <w:marBottom w:val="0"/>
              <w:divBdr>
                <w:top w:val="none" w:sz="0" w:space="0" w:color="auto"/>
                <w:left w:val="none" w:sz="0" w:space="0" w:color="auto"/>
                <w:bottom w:val="none" w:sz="0" w:space="0" w:color="auto"/>
                <w:right w:val="none" w:sz="0" w:space="0" w:color="auto"/>
              </w:divBdr>
            </w:div>
            <w:div w:id="1734112129">
              <w:marLeft w:val="0"/>
              <w:marRight w:val="0"/>
              <w:marTop w:val="0"/>
              <w:marBottom w:val="0"/>
              <w:divBdr>
                <w:top w:val="none" w:sz="0" w:space="0" w:color="auto"/>
                <w:left w:val="none" w:sz="0" w:space="0" w:color="auto"/>
                <w:bottom w:val="none" w:sz="0" w:space="0" w:color="auto"/>
                <w:right w:val="none" w:sz="0" w:space="0" w:color="auto"/>
              </w:divBdr>
            </w:div>
            <w:div w:id="1210067902">
              <w:marLeft w:val="0"/>
              <w:marRight w:val="0"/>
              <w:marTop w:val="0"/>
              <w:marBottom w:val="0"/>
              <w:divBdr>
                <w:top w:val="none" w:sz="0" w:space="0" w:color="auto"/>
                <w:left w:val="none" w:sz="0" w:space="0" w:color="auto"/>
                <w:bottom w:val="none" w:sz="0" w:space="0" w:color="auto"/>
                <w:right w:val="none" w:sz="0" w:space="0" w:color="auto"/>
              </w:divBdr>
            </w:div>
            <w:div w:id="660816554">
              <w:marLeft w:val="0"/>
              <w:marRight w:val="0"/>
              <w:marTop w:val="0"/>
              <w:marBottom w:val="0"/>
              <w:divBdr>
                <w:top w:val="none" w:sz="0" w:space="0" w:color="auto"/>
                <w:left w:val="none" w:sz="0" w:space="0" w:color="auto"/>
                <w:bottom w:val="none" w:sz="0" w:space="0" w:color="auto"/>
                <w:right w:val="none" w:sz="0" w:space="0" w:color="auto"/>
              </w:divBdr>
            </w:div>
            <w:div w:id="40567121">
              <w:marLeft w:val="0"/>
              <w:marRight w:val="0"/>
              <w:marTop w:val="0"/>
              <w:marBottom w:val="0"/>
              <w:divBdr>
                <w:top w:val="none" w:sz="0" w:space="0" w:color="auto"/>
                <w:left w:val="none" w:sz="0" w:space="0" w:color="auto"/>
                <w:bottom w:val="none" w:sz="0" w:space="0" w:color="auto"/>
                <w:right w:val="none" w:sz="0" w:space="0" w:color="auto"/>
              </w:divBdr>
            </w:div>
            <w:div w:id="2127457370">
              <w:marLeft w:val="0"/>
              <w:marRight w:val="0"/>
              <w:marTop w:val="0"/>
              <w:marBottom w:val="0"/>
              <w:divBdr>
                <w:top w:val="none" w:sz="0" w:space="0" w:color="auto"/>
                <w:left w:val="none" w:sz="0" w:space="0" w:color="auto"/>
                <w:bottom w:val="none" w:sz="0" w:space="0" w:color="auto"/>
                <w:right w:val="none" w:sz="0" w:space="0" w:color="auto"/>
              </w:divBdr>
            </w:div>
            <w:div w:id="1812208965">
              <w:marLeft w:val="0"/>
              <w:marRight w:val="0"/>
              <w:marTop w:val="0"/>
              <w:marBottom w:val="0"/>
              <w:divBdr>
                <w:top w:val="none" w:sz="0" w:space="0" w:color="auto"/>
                <w:left w:val="none" w:sz="0" w:space="0" w:color="auto"/>
                <w:bottom w:val="none" w:sz="0" w:space="0" w:color="auto"/>
                <w:right w:val="none" w:sz="0" w:space="0" w:color="auto"/>
              </w:divBdr>
            </w:div>
            <w:div w:id="1898319811">
              <w:marLeft w:val="0"/>
              <w:marRight w:val="0"/>
              <w:marTop w:val="0"/>
              <w:marBottom w:val="0"/>
              <w:divBdr>
                <w:top w:val="none" w:sz="0" w:space="0" w:color="auto"/>
                <w:left w:val="none" w:sz="0" w:space="0" w:color="auto"/>
                <w:bottom w:val="none" w:sz="0" w:space="0" w:color="auto"/>
                <w:right w:val="none" w:sz="0" w:space="0" w:color="auto"/>
              </w:divBdr>
            </w:div>
            <w:div w:id="981885122">
              <w:marLeft w:val="0"/>
              <w:marRight w:val="0"/>
              <w:marTop w:val="0"/>
              <w:marBottom w:val="0"/>
              <w:divBdr>
                <w:top w:val="none" w:sz="0" w:space="0" w:color="auto"/>
                <w:left w:val="none" w:sz="0" w:space="0" w:color="auto"/>
                <w:bottom w:val="none" w:sz="0" w:space="0" w:color="auto"/>
                <w:right w:val="none" w:sz="0" w:space="0" w:color="auto"/>
              </w:divBdr>
            </w:div>
            <w:div w:id="367264981">
              <w:marLeft w:val="0"/>
              <w:marRight w:val="0"/>
              <w:marTop w:val="0"/>
              <w:marBottom w:val="0"/>
              <w:divBdr>
                <w:top w:val="none" w:sz="0" w:space="0" w:color="auto"/>
                <w:left w:val="none" w:sz="0" w:space="0" w:color="auto"/>
                <w:bottom w:val="none" w:sz="0" w:space="0" w:color="auto"/>
                <w:right w:val="none" w:sz="0" w:space="0" w:color="auto"/>
              </w:divBdr>
            </w:div>
            <w:div w:id="1512986721">
              <w:marLeft w:val="0"/>
              <w:marRight w:val="0"/>
              <w:marTop w:val="0"/>
              <w:marBottom w:val="0"/>
              <w:divBdr>
                <w:top w:val="none" w:sz="0" w:space="0" w:color="auto"/>
                <w:left w:val="none" w:sz="0" w:space="0" w:color="auto"/>
                <w:bottom w:val="none" w:sz="0" w:space="0" w:color="auto"/>
                <w:right w:val="none" w:sz="0" w:space="0" w:color="auto"/>
              </w:divBdr>
            </w:div>
            <w:div w:id="276911642">
              <w:marLeft w:val="0"/>
              <w:marRight w:val="0"/>
              <w:marTop w:val="0"/>
              <w:marBottom w:val="0"/>
              <w:divBdr>
                <w:top w:val="none" w:sz="0" w:space="0" w:color="auto"/>
                <w:left w:val="none" w:sz="0" w:space="0" w:color="auto"/>
                <w:bottom w:val="none" w:sz="0" w:space="0" w:color="auto"/>
                <w:right w:val="none" w:sz="0" w:space="0" w:color="auto"/>
              </w:divBdr>
            </w:div>
            <w:div w:id="850606404">
              <w:marLeft w:val="0"/>
              <w:marRight w:val="0"/>
              <w:marTop w:val="0"/>
              <w:marBottom w:val="0"/>
              <w:divBdr>
                <w:top w:val="none" w:sz="0" w:space="0" w:color="auto"/>
                <w:left w:val="none" w:sz="0" w:space="0" w:color="auto"/>
                <w:bottom w:val="none" w:sz="0" w:space="0" w:color="auto"/>
                <w:right w:val="none" w:sz="0" w:space="0" w:color="auto"/>
              </w:divBdr>
            </w:div>
            <w:div w:id="93478637">
              <w:marLeft w:val="0"/>
              <w:marRight w:val="0"/>
              <w:marTop w:val="0"/>
              <w:marBottom w:val="0"/>
              <w:divBdr>
                <w:top w:val="none" w:sz="0" w:space="0" w:color="auto"/>
                <w:left w:val="none" w:sz="0" w:space="0" w:color="auto"/>
                <w:bottom w:val="none" w:sz="0" w:space="0" w:color="auto"/>
                <w:right w:val="none" w:sz="0" w:space="0" w:color="auto"/>
              </w:divBdr>
            </w:div>
            <w:div w:id="1101025027">
              <w:marLeft w:val="0"/>
              <w:marRight w:val="0"/>
              <w:marTop w:val="0"/>
              <w:marBottom w:val="0"/>
              <w:divBdr>
                <w:top w:val="none" w:sz="0" w:space="0" w:color="auto"/>
                <w:left w:val="none" w:sz="0" w:space="0" w:color="auto"/>
                <w:bottom w:val="none" w:sz="0" w:space="0" w:color="auto"/>
                <w:right w:val="none" w:sz="0" w:space="0" w:color="auto"/>
              </w:divBdr>
            </w:div>
            <w:div w:id="1197960892">
              <w:marLeft w:val="0"/>
              <w:marRight w:val="0"/>
              <w:marTop w:val="0"/>
              <w:marBottom w:val="0"/>
              <w:divBdr>
                <w:top w:val="none" w:sz="0" w:space="0" w:color="auto"/>
                <w:left w:val="none" w:sz="0" w:space="0" w:color="auto"/>
                <w:bottom w:val="none" w:sz="0" w:space="0" w:color="auto"/>
                <w:right w:val="none" w:sz="0" w:space="0" w:color="auto"/>
              </w:divBdr>
            </w:div>
            <w:div w:id="1322393983">
              <w:marLeft w:val="0"/>
              <w:marRight w:val="0"/>
              <w:marTop w:val="0"/>
              <w:marBottom w:val="0"/>
              <w:divBdr>
                <w:top w:val="none" w:sz="0" w:space="0" w:color="auto"/>
                <w:left w:val="none" w:sz="0" w:space="0" w:color="auto"/>
                <w:bottom w:val="none" w:sz="0" w:space="0" w:color="auto"/>
                <w:right w:val="none" w:sz="0" w:space="0" w:color="auto"/>
              </w:divBdr>
            </w:div>
            <w:div w:id="674914626">
              <w:marLeft w:val="0"/>
              <w:marRight w:val="0"/>
              <w:marTop w:val="0"/>
              <w:marBottom w:val="0"/>
              <w:divBdr>
                <w:top w:val="none" w:sz="0" w:space="0" w:color="auto"/>
                <w:left w:val="none" w:sz="0" w:space="0" w:color="auto"/>
                <w:bottom w:val="none" w:sz="0" w:space="0" w:color="auto"/>
                <w:right w:val="none" w:sz="0" w:space="0" w:color="auto"/>
              </w:divBdr>
            </w:div>
            <w:div w:id="1360007210">
              <w:marLeft w:val="0"/>
              <w:marRight w:val="0"/>
              <w:marTop w:val="0"/>
              <w:marBottom w:val="0"/>
              <w:divBdr>
                <w:top w:val="none" w:sz="0" w:space="0" w:color="auto"/>
                <w:left w:val="none" w:sz="0" w:space="0" w:color="auto"/>
                <w:bottom w:val="none" w:sz="0" w:space="0" w:color="auto"/>
                <w:right w:val="none" w:sz="0" w:space="0" w:color="auto"/>
              </w:divBdr>
            </w:div>
            <w:div w:id="885263604">
              <w:marLeft w:val="0"/>
              <w:marRight w:val="0"/>
              <w:marTop w:val="0"/>
              <w:marBottom w:val="0"/>
              <w:divBdr>
                <w:top w:val="none" w:sz="0" w:space="0" w:color="auto"/>
                <w:left w:val="none" w:sz="0" w:space="0" w:color="auto"/>
                <w:bottom w:val="none" w:sz="0" w:space="0" w:color="auto"/>
                <w:right w:val="none" w:sz="0" w:space="0" w:color="auto"/>
              </w:divBdr>
            </w:div>
            <w:div w:id="1893541714">
              <w:marLeft w:val="0"/>
              <w:marRight w:val="0"/>
              <w:marTop w:val="0"/>
              <w:marBottom w:val="0"/>
              <w:divBdr>
                <w:top w:val="none" w:sz="0" w:space="0" w:color="auto"/>
                <w:left w:val="none" w:sz="0" w:space="0" w:color="auto"/>
                <w:bottom w:val="none" w:sz="0" w:space="0" w:color="auto"/>
                <w:right w:val="none" w:sz="0" w:space="0" w:color="auto"/>
              </w:divBdr>
            </w:div>
            <w:div w:id="2037194817">
              <w:marLeft w:val="0"/>
              <w:marRight w:val="0"/>
              <w:marTop w:val="0"/>
              <w:marBottom w:val="0"/>
              <w:divBdr>
                <w:top w:val="none" w:sz="0" w:space="0" w:color="auto"/>
                <w:left w:val="none" w:sz="0" w:space="0" w:color="auto"/>
                <w:bottom w:val="none" w:sz="0" w:space="0" w:color="auto"/>
                <w:right w:val="none" w:sz="0" w:space="0" w:color="auto"/>
              </w:divBdr>
            </w:div>
            <w:div w:id="29646781">
              <w:marLeft w:val="0"/>
              <w:marRight w:val="0"/>
              <w:marTop w:val="0"/>
              <w:marBottom w:val="0"/>
              <w:divBdr>
                <w:top w:val="none" w:sz="0" w:space="0" w:color="auto"/>
                <w:left w:val="none" w:sz="0" w:space="0" w:color="auto"/>
                <w:bottom w:val="none" w:sz="0" w:space="0" w:color="auto"/>
                <w:right w:val="none" w:sz="0" w:space="0" w:color="auto"/>
              </w:divBdr>
            </w:div>
            <w:div w:id="169562577">
              <w:marLeft w:val="0"/>
              <w:marRight w:val="0"/>
              <w:marTop w:val="0"/>
              <w:marBottom w:val="0"/>
              <w:divBdr>
                <w:top w:val="none" w:sz="0" w:space="0" w:color="auto"/>
                <w:left w:val="none" w:sz="0" w:space="0" w:color="auto"/>
                <w:bottom w:val="none" w:sz="0" w:space="0" w:color="auto"/>
                <w:right w:val="none" w:sz="0" w:space="0" w:color="auto"/>
              </w:divBdr>
            </w:div>
            <w:div w:id="1737434536">
              <w:marLeft w:val="0"/>
              <w:marRight w:val="0"/>
              <w:marTop w:val="0"/>
              <w:marBottom w:val="0"/>
              <w:divBdr>
                <w:top w:val="none" w:sz="0" w:space="0" w:color="auto"/>
                <w:left w:val="none" w:sz="0" w:space="0" w:color="auto"/>
                <w:bottom w:val="none" w:sz="0" w:space="0" w:color="auto"/>
                <w:right w:val="none" w:sz="0" w:space="0" w:color="auto"/>
              </w:divBdr>
            </w:div>
            <w:div w:id="776218624">
              <w:marLeft w:val="0"/>
              <w:marRight w:val="0"/>
              <w:marTop w:val="0"/>
              <w:marBottom w:val="0"/>
              <w:divBdr>
                <w:top w:val="none" w:sz="0" w:space="0" w:color="auto"/>
                <w:left w:val="none" w:sz="0" w:space="0" w:color="auto"/>
                <w:bottom w:val="none" w:sz="0" w:space="0" w:color="auto"/>
                <w:right w:val="none" w:sz="0" w:space="0" w:color="auto"/>
              </w:divBdr>
            </w:div>
            <w:div w:id="297301168">
              <w:marLeft w:val="0"/>
              <w:marRight w:val="0"/>
              <w:marTop w:val="0"/>
              <w:marBottom w:val="0"/>
              <w:divBdr>
                <w:top w:val="none" w:sz="0" w:space="0" w:color="auto"/>
                <w:left w:val="none" w:sz="0" w:space="0" w:color="auto"/>
                <w:bottom w:val="none" w:sz="0" w:space="0" w:color="auto"/>
                <w:right w:val="none" w:sz="0" w:space="0" w:color="auto"/>
              </w:divBdr>
            </w:div>
            <w:div w:id="1046680061">
              <w:marLeft w:val="0"/>
              <w:marRight w:val="0"/>
              <w:marTop w:val="0"/>
              <w:marBottom w:val="0"/>
              <w:divBdr>
                <w:top w:val="none" w:sz="0" w:space="0" w:color="auto"/>
                <w:left w:val="none" w:sz="0" w:space="0" w:color="auto"/>
                <w:bottom w:val="none" w:sz="0" w:space="0" w:color="auto"/>
                <w:right w:val="none" w:sz="0" w:space="0" w:color="auto"/>
              </w:divBdr>
            </w:div>
            <w:div w:id="660548720">
              <w:marLeft w:val="0"/>
              <w:marRight w:val="0"/>
              <w:marTop w:val="0"/>
              <w:marBottom w:val="0"/>
              <w:divBdr>
                <w:top w:val="none" w:sz="0" w:space="0" w:color="auto"/>
                <w:left w:val="none" w:sz="0" w:space="0" w:color="auto"/>
                <w:bottom w:val="none" w:sz="0" w:space="0" w:color="auto"/>
                <w:right w:val="none" w:sz="0" w:space="0" w:color="auto"/>
              </w:divBdr>
            </w:div>
            <w:div w:id="1301887878">
              <w:marLeft w:val="0"/>
              <w:marRight w:val="0"/>
              <w:marTop w:val="0"/>
              <w:marBottom w:val="0"/>
              <w:divBdr>
                <w:top w:val="none" w:sz="0" w:space="0" w:color="auto"/>
                <w:left w:val="none" w:sz="0" w:space="0" w:color="auto"/>
                <w:bottom w:val="none" w:sz="0" w:space="0" w:color="auto"/>
                <w:right w:val="none" w:sz="0" w:space="0" w:color="auto"/>
              </w:divBdr>
            </w:div>
            <w:div w:id="454761777">
              <w:marLeft w:val="0"/>
              <w:marRight w:val="0"/>
              <w:marTop w:val="0"/>
              <w:marBottom w:val="0"/>
              <w:divBdr>
                <w:top w:val="none" w:sz="0" w:space="0" w:color="auto"/>
                <w:left w:val="none" w:sz="0" w:space="0" w:color="auto"/>
                <w:bottom w:val="none" w:sz="0" w:space="0" w:color="auto"/>
                <w:right w:val="none" w:sz="0" w:space="0" w:color="auto"/>
              </w:divBdr>
            </w:div>
            <w:div w:id="1879585192">
              <w:marLeft w:val="0"/>
              <w:marRight w:val="0"/>
              <w:marTop w:val="0"/>
              <w:marBottom w:val="0"/>
              <w:divBdr>
                <w:top w:val="none" w:sz="0" w:space="0" w:color="auto"/>
                <w:left w:val="none" w:sz="0" w:space="0" w:color="auto"/>
                <w:bottom w:val="none" w:sz="0" w:space="0" w:color="auto"/>
                <w:right w:val="none" w:sz="0" w:space="0" w:color="auto"/>
              </w:divBdr>
            </w:div>
            <w:div w:id="368921921">
              <w:marLeft w:val="0"/>
              <w:marRight w:val="0"/>
              <w:marTop w:val="0"/>
              <w:marBottom w:val="0"/>
              <w:divBdr>
                <w:top w:val="none" w:sz="0" w:space="0" w:color="auto"/>
                <w:left w:val="none" w:sz="0" w:space="0" w:color="auto"/>
                <w:bottom w:val="none" w:sz="0" w:space="0" w:color="auto"/>
                <w:right w:val="none" w:sz="0" w:space="0" w:color="auto"/>
              </w:divBdr>
            </w:div>
            <w:div w:id="1314795870">
              <w:marLeft w:val="0"/>
              <w:marRight w:val="0"/>
              <w:marTop w:val="0"/>
              <w:marBottom w:val="0"/>
              <w:divBdr>
                <w:top w:val="none" w:sz="0" w:space="0" w:color="auto"/>
                <w:left w:val="none" w:sz="0" w:space="0" w:color="auto"/>
                <w:bottom w:val="none" w:sz="0" w:space="0" w:color="auto"/>
                <w:right w:val="none" w:sz="0" w:space="0" w:color="auto"/>
              </w:divBdr>
            </w:div>
            <w:div w:id="1927811408">
              <w:marLeft w:val="0"/>
              <w:marRight w:val="0"/>
              <w:marTop w:val="0"/>
              <w:marBottom w:val="0"/>
              <w:divBdr>
                <w:top w:val="none" w:sz="0" w:space="0" w:color="auto"/>
                <w:left w:val="none" w:sz="0" w:space="0" w:color="auto"/>
                <w:bottom w:val="none" w:sz="0" w:space="0" w:color="auto"/>
                <w:right w:val="none" w:sz="0" w:space="0" w:color="auto"/>
              </w:divBdr>
            </w:div>
            <w:div w:id="662005697">
              <w:marLeft w:val="0"/>
              <w:marRight w:val="0"/>
              <w:marTop w:val="0"/>
              <w:marBottom w:val="0"/>
              <w:divBdr>
                <w:top w:val="none" w:sz="0" w:space="0" w:color="auto"/>
                <w:left w:val="none" w:sz="0" w:space="0" w:color="auto"/>
                <w:bottom w:val="none" w:sz="0" w:space="0" w:color="auto"/>
                <w:right w:val="none" w:sz="0" w:space="0" w:color="auto"/>
              </w:divBdr>
            </w:div>
            <w:div w:id="241188116">
              <w:marLeft w:val="0"/>
              <w:marRight w:val="0"/>
              <w:marTop w:val="0"/>
              <w:marBottom w:val="0"/>
              <w:divBdr>
                <w:top w:val="none" w:sz="0" w:space="0" w:color="auto"/>
                <w:left w:val="none" w:sz="0" w:space="0" w:color="auto"/>
                <w:bottom w:val="none" w:sz="0" w:space="0" w:color="auto"/>
                <w:right w:val="none" w:sz="0" w:space="0" w:color="auto"/>
              </w:divBdr>
            </w:div>
            <w:div w:id="1047728247">
              <w:marLeft w:val="0"/>
              <w:marRight w:val="0"/>
              <w:marTop w:val="0"/>
              <w:marBottom w:val="0"/>
              <w:divBdr>
                <w:top w:val="none" w:sz="0" w:space="0" w:color="auto"/>
                <w:left w:val="none" w:sz="0" w:space="0" w:color="auto"/>
                <w:bottom w:val="none" w:sz="0" w:space="0" w:color="auto"/>
                <w:right w:val="none" w:sz="0" w:space="0" w:color="auto"/>
              </w:divBdr>
            </w:div>
            <w:div w:id="1001153592">
              <w:marLeft w:val="0"/>
              <w:marRight w:val="0"/>
              <w:marTop w:val="0"/>
              <w:marBottom w:val="0"/>
              <w:divBdr>
                <w:top w:val="none" w:sz="0" w:space="0" w:color="auto"/>
                <w:left w:val="none" w:sz="0" w:space="0" w:color="auto"/>
                <w:bottom w:val="none" w:sz="0" w:space="0" w:color="auto"/>
                <w:right w:val="none" w:sz="0" w:space="0" w:color="auto"/>
              </w:divBdr>
            </w:div>
            <w:div w:id="1496727230">
              <w:marLeft w:val="0"/>
              <w:marRight w:val="0"/>
              <w:marTop w:val="0"/>
              <w:marBottom w:val="0"/>
              <w:divBdr>
                <w:top w:val="none" w:sz="0" w:space="0" w:color="auto"/>
                <w:left w:val="none" w:sz="0" w:space="0" w:color="auto"/>
                <w:bottom w:val="none" w:sz="0" w:space="0" w:color="auto"/>
                <w:right w:val="none" w:sz="0" w:space="0" w:color="auto"/>
              </w:divBdr>
            </w:div>
            <w:div w:id="198053587">
              <w:marLeft w:val="0"/>
              <w:marRight w:val="0"/>
              <w:marTop w:val="0"/>
              <w:marBottom w:val="0"/>
              <w:divBdr>
                <w:top w:val="none" w:sz="0" w:space="0" w:color="auto"/>
                <w:left w:val="none" w:sz="0" w:space="0" w:color="auto"/>
                <w:bottom w:val="none" w:sz="0" w:space="0" w:color="auto"/>
                <w:right w:val="none" w:sz="0" w:space="0" w:color="auto"/>
              </w:divBdr>
            </w:div>
            <w:div w:id="1296451448">
              <w:marLeft w:val="0"/>
              <w:marRight w:val="0"/>
              <w:marTop w:val="0"/>
              <w:marBottom w:val="0"/>
              <w:divBdr>
                <w:top w:val="none" w:sz="0" w:space="0" w:color="auto"/>
                <w:left w:val="none" w:sz="0" w:space="0" w:color="auto"/>
                <w:bottom w:val="none" w:sz="0" w:space="0" w:color="auto"/>
                <w:right w:val="none" w:sz="0" w:space="0" w:color="auto"/>
              </w:divBdr>
            </w:div>
            <w:div w:id="1479155423">
              <w:marLeft w:val="0"/>
              <w:marRight w:val="0"/>
              <w:marTop w:val="0"/>
              <w:marBottom w:val="0"/>
              <w:divBdr>
                <w:top w:val="none" w:sz="0" w:space="0" w:color="auto"/>
                <w:left w:val="none" w:sz="0" w:space="0" w:color="auto"/>
                <w:bottom w:val="none" w:sz="0" w:space="0" w:color="auto"/>
                <w:right w:val="none" w:sz="0" w:space="0" w:color="auto"/>
              </w:divBdr>
            </w:div>
            <w:div w:id="1458252502">
              <w:marLeft w:val="0"/>
              <w:marRight w:val="0"/>
              <w:marTop w:val="0"/>
              <w:marBottom w:val="0"/>
              <w:divBdr>
                <w:top w:val="none" w:sz="0" w:space="0" w:color="auto"/>
                <w:left w:val="none" w:sz="0" w:space="0" w:color="auto"/>
                <w:bottom w:val="none" w:sz="0" w:space="0" w:color="auto"/>
                <w:right w:val="none" w:sz="0" w:space="0" w:color="auto"/>
              </w:divBdr>
            </w:div>
            <w:div w:id="1689597337">
              <w:marLeft w:val="0"/>
              <w:marRight w:val="0"/>
              <w:marTop w:val="0"/>
              <w:marBottom w:val="0"/>
              <w:divBdr>
                <w:top w:val="none" w:sz="0" w:space="0" w:color="auto"/>
                <w:left w:val="none" w:sz="0" w:space="0" w:color="auto"/>
                <w:bottom w:val="none" w:sz="0" w:space="0" w:color="auto"/>
                <w:right w:val="none" w:sz="0" w:space="0" w:color="auto"/>
              </w:divBdr>
            </w:div>
            <w:div w:id="1002009437">
              <w:marLeft w:val="0"/>
              <w:marRight w:val="0"/>
              <w:marTop w:val="0"/>
              <w:marBottom w:val="0"/>
              <w:divBdr>
                <w:top w:val="none" w:sz="0" w:space="0" w:color="auto"/>
                <w:left w:val="none" w:sz="0" w:space="0" w:color="auto"/>
                <w:bottom w:val="none" w:sz="0" w:space="0" w:color="auto"/>
                <w:right w:val="none" w:sz="0" w:space="0" w:color="auto"/>
              </w:divBdr>
            </w:div>
            <w:div w:id="1834909345">
              <w:marLeft w:val="0"/>
              <w:marRight w:val="0"/>
              <w:marTop w:val="0"/>
              <w:marBottom w:val="0"/>
              <w:divBdr>
                <w:top w:val="none" w:sz="0" w:space="0" w:color="auto"/>
                <w:left w:val="none" w:sz="0" w:space="0" w:color="auto"/>
                <w:bottom w:val="none" w:sz="0" w:space="0" w:color="auto"/>
                <w:right w:val="none" w:sz="0" w:space="0" w:color="auto"/>
              </w:divBdr>
            </w:div>
            <w:div w:id="147670078">
              <w:marLeft w:val="0"/>
              <w:marRight w:val="0"/>
              <w:marTop w:val="0"/>
              <w:marBottom w:val="0"/>
              <w:divBdr>
                <w:top w:val="none" w:sz="0" w:space="0" w:color="auto"/>
                <w:left w:val="none" w:sz="0" w:space="0" w:color="auto"/>
                <w:bottom w:val="none" w:sz="0" w:space="0" w:color="auto"/>
                <w:right w:val="none" w:sz="0" w:space="0" w:color="auto"/>
              </w:divBdr>
            </w:div>
            <w:div w:id="651447931">
              <w:marLeft w:val="0"/>
              <w:marRight w:val="0"/>
              <w:marTop w:val="0"/>
              <w:marBottom w:val="0"/>
              <w:divBdr>
                <w:top w:val="none" w:sz="0" w:space="0" w:color="auto"/>
                <w:left w:val="none" w:sz="0" w:space="0" w:color="auto"/>
                <w:bottom w:val="none" w:sz="0" w:space="0" w:color="auto"/>
                <w:right w:val="none" w:sz="0" w:space="0" w:color="auto"/>
              </w:divBdr>
            </w:div>
            <w:div w:id="1430732170">
              <w:marLeft w:val="0"/>
              <w:marRight w:val="0"/>
              <w:marTop w:val="0"/>
              <w:marBottom w:val="0"/>
              <w:divBdr>
                <w:top w:val="none" w:sz="0" w:space="0" w:color="auto"/>
                <w:left w:val="none" w:sz="0" w:space="0" w:color="auto"/>
                <w:bottom w:val="none" w:sz="0" w:space="0" w:color="auto"/>
                <w:right w:val="none" w:sz="0" w:space="0" w:color="auto"/>
              </w:divBdr>
            </w:div>
            <w:div w:id="20015513">
              <w:marLeft w:val="0"/>
              <w:marRight w:val="0"/>
              <w:marTop w:val="0"/>
              <w:marBottom w:val="0"/>
              <w:divBdr>
                <w:top w:val="none" w:sz="0" w:space="0" w:color="auto"/>
                <w:left w:val="none" w:sz="0" w:space="0" w:color="auto"/>
                <w:bottom w:val="none" w:sz="0" w:space="0" w:color="auto"/>
                <w:right w:val="none" w:sz="0" w:space="0" w:color="auto"/>
              </w:divBdr>
            </w:div>
            <w:div w:id="1123039019">
              <w:marLeft w:val="0"/>
              <w:marRight w:val="0"/>
              <w:marTop w:val="0"/>
              <w:marBottom w:val="0"/>
              <w:divBdr>
                <w:top w:val="none" w:sz="0" w:space="0" w:color="auto"/>
                <w:left w:val="none" w:sz="0" w:space="0" w:color="auto"/>
                <w:bottom w:val="none" w:sz="0" w:space="0" w:color="auto"/>
                <w:right w:val="none" w:sz="0" w:space="0" w:color="auto"/>
              </w:divBdr>
            </w:div>
            <w:div w:id="304239513">
              <w:marLeft w:val="0"/>
              <w:marRight w:val="0"/>
              <w:marTop w:val="0"/>
              <w:marBottom w:val="0"/>
              <w:divBdr>
                <w:top w:val="none" w:sz="0" w:space="0" w:color="auto"/>
                <w:left w:val="none" w:sz="0" w:space="0" w:color="auto"/>
                <w:bottom w:val="none" w:sz="0" w:space="0" w:color="auto"/>
                <w:right w:val="none" w:sz="0" w:space="0" w:color="auto"/>
              </w:divBdr>
            </w:div>
            <w:div w:id="1216625523">
              <w:marLeft w:val="0"/>
              <w:marRight w:val="0"/>
              <w:marTop w:val="0"/>
              <w:marBottom w:val="0"/>
              <w:divBdr>
                <w:top w:val="none" w:sz="0" w:space="0" w:color="auto"/>
                <w:left w:val="none" w:sz="0" w:space="0" w:color="auto"/>
                <w:bottom w:val="none" w:sz="0" w:space="0" w:color="auto"/>
                <w:right w:val="none" w:sz="0" w:space="0" w:color="auto"/>
              </w:divBdr>
            </w:div>
            <w:div w:id="1070538411">
              <w:marLeft w:val="0"/>
              <w:marRight w:val="0"/>
              <w:marTop w:val="0"/>
              <w:marBottom w:val="0"/>
              <w:divBdr>
                <w:top w:val="none" w:sz="0" w:space="0" w:color="auto"/>
                <w:left w:val="none" w:sz="0" w:space="0" w:color="auto"/>
                <w:bottom w:val="none" w:sz="0" w:space="0" w:color="auto"/>
                <w:right w:val="none" w:sz="0" w:space="0" w:color="auto"/>
              </w:divBdr>
            </w:div>
            <w:div w:id="484511462">
              <w:marLeft w:val="0"/>
              <w:marRight w:val="0"/>
              <w:marTop w:val="0"/>
              <w:marBottom w:val="0"/>
              <w:divBdr>
                <w:top w:val="none" w:sz="0" w:space="0" w:color="auto"/>
                <w:left w:val="none" w:sz="0" w:space="0" w:color="auto"/>
                <w:bottom w:val="none" w:sz="0" w:space="0" w:color="auto"/>
                <w:right w:val="none" w:sz="0" w:space="0" w:color="auto"/>
              </w:divBdr>
            </w:div>
            <w:div w:id="203031412">
              <w:marLeft w:val="0"/>
              <w:marRight w:val="0"/>
              <w:marTop w:val="0"/>
              <w:marBottom w:val="0"/>
              <w:divBdr>
                <w:top w:val="none" w:sz="0" w:space="0" w:color="auto"/>
                <w:left w:val="none" w:sz="0" w:space="0" w:color="auto"/>
                <w:bottom w:val="none" w:sz="0" w:space="0" w:color="auto"/>
                <w:right w:val="none" w:sz="0" w:space="0" w:color="auto"/>
              </w:divBdr>
            </w:div>
            <w:div w:id="144397976">
              <w:marLeft w:val="0"/>
              <w:marRight w:val="0"/>
              <w:marTop w:val="0"/>
              <w:marBottom w:val="0"/>
              <w:divBdr>
                <w:top w:val="none" w:sz="0" w:space="0" w:color="auto"/>
                <w:left w:val="none" w:sz="0" w:space="0" w:color="auto"/>
                <w:bottom w:val="none" w:sz="0" w:space="0" w:color="auto"/>
                <w:right w:val="none" w:sz="0" w:space="0" w:color="auto"/>
              </w:divBdr>
            </w:div>
            <w:div w:id="399598178">
              <w:marLeft w:val="0"/>
              <w:marRight w:val="0"/>
              <w:marTop w:val="0"/>
              <w:marBottom w:val="0"/>
              <w:divBdr>
                <w:top w:val="none" w:sz="0" w:space="0" w:color="auto"/>
                <w:left w:val="none" w:sz="0" w:space="0" w:color="auto"/>
                <w:bottom w:val="none" w:sz="0" w:space="0" w:color="auto"/>
                <w:right w:val="none" w:sz="0" w:space="0" w:color="auto"/>
              </w:divBdr>
            </w:div>
            <w:div w:id="1835795575">
              <w:marLeft w:val="0"/>
              <w:marRight w:val="0"/>
              <w:marTop w:val="0"/>
              <w:marBottom w:val="0"/>
              <w:divBdr>
                <w:top w:val="none" w:sz="0" w:space="0" w:color="auto"/>
                <w:left w:val="none" w:sz="0" w:space="0" w:color="auto"/>
                <w:bottom w:val="none" w:sz="0" w:space="0" w:color="auto"/>
                <w:right w:val="none" w:sz="0" w:space="0" w:color="auto"/>
              </w:divBdr>
            </w:div>
            <w:div w:id="1528331809">
              <w:marLeft w:val="0"/>
              <w:marRight w:val="0"/>
              <w:marTop w:val="0"/>
              <w:marBottom w:val="0"/>
              <w:divBdr>
                <w:top w:val="none" w:sz="0" w:space="0" w:color="auto"/>
                <w:left w:val="none" w:sz="0" w:space="0" w:color="auto"/>
                <w:bottom w:val="none" w:sz="0" w:space="0" w:color="auto"/>
                <w:right w:val="none" w:sz="0" w:space="0" w:color="auto"/>
              </w:divBdr>
            </w:div>
            <w:div w:id="1704090195">
              <w:marLeft w:val="0"/>
              <w:marRight w:val="0"/>
              <w:marTop w:val="0"/>
              <w:marBottom w:val="0"/>
              <w:divBdr>
                <w:top w:val="none" w:sz="0" w:space="0" w:color="auto"/>
                <w:left w:val="none" w:sz="0" w:space="0" w:color="auto"/>
                <w:bottom w:val="none" w:sz="0" w:space="0" w:color="auto"/>
                <w:right w:val="none" w:sz="0" w:space="0" w:color="auto"/>
              </w:divBdr>
            </w:div>
            <w:div w:id="1159468812">
              <w:marLeft w:val="0"/>
              <w:marRight w:val="0"/>
              <w:marTop w:val="0"/>
              <w:marBottom w:val="0"/>
              <w:divBdr>
                <w:top w:val="none" w:sz="0" w:space="0" w:color="auto"/>
                <w:left w:val="none" w:sz="0" w:space="0" w:color="auto"/>
                <w:bottom w:val="none" w:sz="0" w:space="0" w:color="auto"/>
                <w:right w:val="none" w:sz="0" w:space="0" w:color="auto"/>
              </w:divBdr>
            </w:div>
            <w:div w:id="803229311">
              <w:marLeft w:val="0"/>
              <w:marRight w:val="0"/>
              <w:marTop w:val="0"/>
              <w:marBottom w:val="0"/>
              <w:divBdr>
                <w:top w:val="none" w:sz="0" w:space="0" w:color="auto"/>
                <w:left w:val="none" w:sz="0" w:space="0" w:color="auto"/>
                <w:bottom w:val="none" w:sz="0" w:space="0" w:color="auto"/>
                <w:right w:val="none" w:sz="0" w:space="0" w:color="auto"/>
              </w:divBdr>
            </w:div>
            <w:div w:id="147986653">
              <w:marLeft w:val="0"/>
              <w:marRight w:val="0"/>
              <w:marTop w:val="0"/>
              <w:marBottom w:val="0"/>
              <w:divBdr>
                <w:top w:val="none" w:sz="0" w:space="0" w:color="auto"/>
                <w:left w:val="none" w:sz="0" w:space="0" w:color="auto"/>
                <w:bottom w:val="none" w:sz="0" w:space="0" w:color="auto"/>
                <w:right w:val="none" w:sz="0" w:space="0" w:color="auto"/>
              </w:divBdr>
            </w:div>
            <w:div w:id="1403528153">
              <w:marLeft w:val="0"/>
              <w:marRight w:val="0"/>
              <w:marTop w:val="0"/>
              <w:marBottom w:val="0"/>
              <w:divBdr>
                <w:top w:val="none" w:sz="0" w:space="0" w:color="auto"/>
                <w:left w:val="none" w:sz="0" w:space="0" w:color="auto"/>
                <w:bottom w:val="none" w:sz="0" w:space="0" w:color="auto"/>
                <w:right w:val="none" w:sz="0" w:space="0" w:color="auto"/>
              </w:divBdr>
            </w:div>
            <w:div w:id="1120610304">
              <w:marLeft w:val="0"/>
              <w:marRight w:val="0"/>
              <w:marTop w:val="0"/>
              <w:marBottom w:val="0"/>
              <w:divBdr>
                <w:top w:val="none" w:sz="0" w:space="0" w:color="auto"/>
                <w:left w:val="none" w:sz="0" w:space="0" w:color="auto"/>
                <w:bottom w:val="none" w:sz="0" w:space="0" w:color="auto"/>
                <w:right w:val="none" w:sz="0" w:space="0" w:color="auto"/>
              </w:divBdr>
            </w:div>
            <w:div w:id="277875970">
              <w:marLeft w:val="0"/>
              <w:marRight w:val="0"/>
              <w:marTop w:val="0"/>
              <w:marBottom w:val="0"/>
              <w:divBdr>
                <w:top w:val="none" w:sz="0" w:space="0" w:color="auto"/>
                <w:left w:val="none" w:sz="0" w:space="0" w:color="auto"/>
                <w:bottom w:val="none" w:sz="0" w:space="0" w:color="auto"/>
                <w:right w:val="none" w:sz="0" w:space="0" w:color="auto"/>
              </w:divBdr>
            </w:div>
            <w:div w:id="395324405">
              <w:marLeft w:val="0"/>
              <w:marRight w:val="0"/>
              <w:marTop w:val="0"/>
              <w:marBottom w:val="0"/>
              <w:divBdr>
                <w:top w:val="none" w:sz="0" w:space="0" w:color="auto"/>
                <w:left w:val="none" w:sz="0" w:space="0" w:color="auto"/>
                <w:bottom w:val="none" w:sz="0" w:space="0" w:color="auto"/>
                <w:right w:val="none" w:sz="0" w:space="0" w:color="auto"/>
              </w:divBdr>
            </w:div>
            <w:div w:id="1960645207">
              <w:marLeft w:val="0"/>
              <w:marRight w:val="0"/>
              <w:marTop w:val="0"/>
              <w:marBottom w:val="0"/>
              <w:divBdr>
                <w:top w:val="none" w:sz="0" w:space="0" w:color="auto"/>
                <w:left w:val="none" w:sz="0" w:space="0" w:color="auto"/>
                <w:bottom w:val="none" w:sz="0" w:space="0" w:color="auto"/>
                <w:right w:val="none" w:sz="0" w:space="0" w:color="auto"/>
              </w:divBdr>
            </w:div>
            <w:div w:id="465973287">
              <w:marLeft w:val="0"/>
              <w:marRight w:val="0"/>
              <w:marTop w:val="0"/>
              <w:marBottom w:val="0"/>
              <w:divBdr>
                <w:top w:val="none" w:sz="0" w:space="0" w:color="auto"/>
                <w:left w:val="none" w:sz="0" w:space="0" w:color="auto"/>
                <w:bottom w:val="none" w:sz="0" w:space="0" w:color="auto"/>
                <w:right w:val="none" w:sz="0" w:space="0" w:color="auto"/>
              </w:divBdr>
            </w:div>
            <w:div w:id="1437215904">
              <w:marLeft w:val="0"/>
              <w:marRight w:val="0"/>
              <w:marTop w:val="0"/>
              <w:marBottom w:val="0"/>
              <w:divBdr>
                <w:top w:val="none" w:sz="0" w:space="0" w:color="auto"/>
                <w:left w:val="none" w:sz="0" w:space="0" w:color="auto"/>
                <w:bottom w:val="none" w:sz="0" w:space="0" w:color="auto"/>
                <w:right w:val="none" w:sz="0" w:space="0" w:color="auto"/>
              </w:divBdr>
            </w:div>
            <w:div w:id="191915704">
              <w:marLeft w:val="0"/>
              <w:marRight w:val="0"/>
              <w:marTop w:val="0"/>
              <w:marBottom w:val="0"/>
              <w:divBdr>
                <w:top w:val="none" w:sz="0" w:space="0" w:color="auto"/>
                <w:left w:val="none" w:sz="0" w:space="0" w:color="auto"/>
                <w:bottom w:val="none" w:sz="0" w:space="0" w:color="auto"/>
                <w:right w:val="none" w:sz="0" w:space="0" w:color="auto"/>
              </w:divBdr>
            </w:div>
            <w:div w:id="1114792016">
              <w:marLeft w:val="0"/>
              <w:marRight w:val="0"/>
              <w:marTop w:val="0"/>
              <w:marBottom w:val="0"/>
              <w:divBdr>
                <w:top w:val="none" w:sz="0" w:space="0" w:color="auto"/>
                <w:left w:val="none" w:sz="0" w:space="0" w:color="auto"/>
                <w:bottom w:val="none" w:sz="0" w:space="0" w:color="auto"/>
                <w:right w:val="none" w:sz="0" w:space="0" w:color="auto"/>
              </w:divBdr>
            </w:div>
            <w:div w:id="315643891">
              <w:marLeft w:val="0"/>
              <w:marRight w:val="0"/>
              <w:marTop w:val="0"/>
              <w:marBottom w:val="0"/>
              <w:divBdr>
                <w:top w:val="none" w:sz="0" w:space="0" w:color="auto"/>
                <w:left w:val="none" w:sz="0" w:space="0" w:color="auto"/>
                <w:bottom w:val="none" w:sz="0" w:space="0" w:color="auto"/>
                <w:right w:val="none" w:sz="0" w:space="0" w:color="auto"/>
              </w:divBdr>
            </w:div>
            <w:div w:id="448937716">
              <w:marLeft w:val="0"/>
              <w:marRight w:val="0"/>
              <w:marTop w:val="0"/>
              <w:marBottom w:val="0"/>
              <w:divBdr>
                <w:top w:val="none" w:sz="0" w:space="0" w:color="auto"/>
                <w:left w:val="none" w:sz="0" w:space="0" w:color="auto"/>
                <w:bottom w:val="none" w:sz="0" w:space="0" w:color="auto"/>
                <w:right w:val="none" w:sz="0" w:space="0" w:color="auto"/>
              </w:divBdr>
            </w:div>
            <w:div w:id="813259140">
              <w:marLeft w:val="0"/>
              <w:marRight w:val="0"/>
              <w:marTop w:val="0"/>
              <w:marBottom w:val="0"/>
              <w:divBdr>
                <w:top w:val="none" w:sz="0" w:space="0" w:color="auto"/>
                <w:left w:val="none" w:sz="0" w:space="0" w:color="auto"/>
                <w:bottom w:val="none" w:sz="0" w:space="0" w:color="auto"/>
                <w:right w:val="none" w:sz="0" w:space="0" w:color="auto"/>
              </w:divBdr>
            </w:div>
            <w:div w:id="1178272094">
              <w:marLeft w:val="0"/>
              <w:marRight w:val="0"/>
              <w:marTop w:val="0"/>
              <w:marBottom w:val="0"/>
              <w:divBdr>
                <w:top w:val="none" w:sz="0" w:space="0" w:color="auto"/>
                <w:left w:val="none" w:sz="0" w:space="0" w:color="auto"/>
                <w:bottom w:val="none" w:sz="0" w:space="0" w:color="auto"/>
                <w:right w:val="none" w:sz="0" w:space="0" w:color="auto"/>
              </w:divBdr>
            </w:div>
            <w:div w:id="1779792305">
              <w:marLeft w:val="0"/>
              <w:marRight w:val="0"/>
              <w:marTop w:val="0"/>
              <w:marBottom w:val="0"/>
              <w:divBdr>
                <w:top w:val="none" w:sz="0" w:space="0" w:color="auto"/>
                <w:left w:val="none" w:sz="0" w:space="0" w:color="auto"/>
                <w:bottom w:val="none" w:sz="0" w:space="0" w:color="auto"/>
                <w:right w:val="none" w:sz="0" w:space="0" w:color="auto"/>
              </w:divBdr>
            </w:div>
            <w:div w:id="658464866">
              <w:marLeft w:val="0"/>
              <w:marRight w:val="0"/>
              <w:marTop w:val="0"/>
              <w:marBottom w:val="0"/>
              <w:divBdr>
                <w:top w:val="none" w:sz="0" w:space="0" w:color="auto"/>
                <w:left w:val="none" w:sz="0" w:space="0" w:color="auto"/>
                <w:bottom w:val="none" w:sz="0" w:space="0" w:color="auto"/>
                <w:right w:val="none" w:sz="0" w:space="0" w:color="auto"/>
              </w:divBdr>
            </w:div>
            <w:div w:id="840047809">
              <w:marLeft w:val="0"/>
              <w:marRight w:val="0"/>
              <w:marTop w:val="0"/>
              <w:marBottom w:val="0"/>
              <w:divBdr>
                <w:top w:val="none" w:sz="0" w:space="0" w:color="auto"/>
                <w:left w:val="none" w:sz="0" w:space="0" w:color="auto"/>
                <w:bottom w:val="none" w:sz="0" w:space="0" w:color="auto"/>
                <w:right w:val="none" w:sz="0" w:space="0" w:color="auto"/>
              </w:divBdr>
            </w:div>
            <w:div w:id="472720187">
              <w:marLeft w:val="0"/>
              <w:marRight w:val="0"/>
              <w:marTop w:val="0"/>
              <w:marBottom w:val="0"/>
              <w:divBdr>
                <w:top w:val="none" w:sz="0" w:space="0" w:color="auto"/>
                <w:left w:val="none" w:sz="0" w:space="0" w:color="auto"/>
                <w:bottom w:val="none" w:sz="0" w:space="0" w:color="auto"/>
                <w:right w:val="none" w:sz="0" w:space="0" w:color="auto"/>
              </w:divBdr>
            </w:div>
            <w:div w:id="456683052">
              <w:marLeft w:val="0"/>
              <w:marRight w:val="0"/>
              <w:marTop w:val="0"/>
              <w:marBottom w:val="0"/>
              <w:divBdr>
                <w:top w:val="none" w:sz="0" w:space="0" w:color="auto"/>
                <w:left w:val="none" w:sz="0" w:space="0" w:color="auto"/>
                <w:bottom w:val="none" w:sz="0" w:space="0" w:color="auto"/>
                <w:right w:val="none" w:sz="0" w:space="0" w:color="auto"/>
              </w:divBdr>
            </w:div>
            <w:div w:id="780495681">
              <w:marLeft w:val="0"/>
              <w:marRight w:val="0"/>
              <w:marTop w:val="0"/>
              <w:marBottom w:val="0"/>
              <w:divBdr>
                <w:top w:val="none" w:sz="0" w:space="0" w:color="auto"/>
                <w:left w:val="none" w:sz="0" w:space="0" w:color="auto"/>
                <w:bottom w:val="none" w:sz="0" w:space="0" w:color="auto"/>
                <w:right w:val="none" w:sz="0" w:space="0" w:color="auto"/>
              </w:divBdr>
            </w:div>
            <w:div w:id="1394547188">
              <w:marLeft w:val="0"/>
              <w:marRight w:val="0"/>
              <w:marTop w:val="0"/>
              <w:marBottom w:val="0"/>
              <w:divBdr>
                <w:top w:val="none" w:sz="0" w:space="0" w:color="auto"/>
                <w:left w:val="none" w:sz="0" w:space="0" w:color="auto"/>
                <w:bottom w:val="none" w:sz="0" w:space="0" w:color="auto"/>
                <w:right w:val="none" w:sz="0" w:space="0" w:color="auto"/>
              </w:divBdr>
            </w:div>
            <w:div w:id="724332510">
              <w:marLeft w:val="0"/>
              <w:marRight w:val="0"/>
              <w:marTop w:val="0"/>
              <w:marBottom w:val="0"/>
              <w:divBdr>
                <w:top w:val="none" w:sz="0" w:space="0" w:color="auto"/>
                <w:left w:val="none" w:sz="0" w:space="0" w:color="auto"/>
                <w:bottom w:val="none" w:sz="0" w:space="0" w:color="auto"/>
                <w:right w:val="none" w:sz="0" w:space="0" w:color="auto"/>
              </w:divBdr>
            </w:div>
            <w:div w:id="1110472203">
              <w:marLeft w:val="0"/>
              <w:marRight w:val="0"/>
              <w:marTop w:val="0"/>
              <w:marBottom w:val="0"/>
              <w:divBdr>
                <w:top w:val="none" w:sz="0" w:space="0" w:color="auto"/>
                <w:left w:val="none" w:sz="0" w:space="0" w:color="auto"/>
                <w:bottom w:val="none" w:sz="0" w:space="0" w:color="auto"/>
                <w:right w:val="none" w:sz="0" w:space="0" w:color="auto"/>
              </w:divBdr>
            </w:div>
            <w:div w:id="699084362">
              <w:marLeft w:val="0"/>
              <w:marRight w:val="0"/>
              <w:marTop w:val="0"/>
              <w:marBottom w:val="0"/>
              <w:divBdr>
                <w:top w:val="none" w:sz="0" w:space="0" w:color="auto"/>
                <w:left w:val="none" w:sz="0" w:space="0" w:color="auto"/>
                <w:bottom w:val="none" w:sz="0" w:space="0" w:color="auto"/>
                <w:right w:val="none" w:sz="0" w:space="0" w:color="auto"/>
              </w:divBdr>
            </w:div>
            <w:div w:id="1822193464">
              <w:marLeft w:val="0"/>
              <w:marRight w:val="0"/>
              <w:marTop w:val="0"/>
              <w:marBottom w:val="0"/>
              <w:divBdr>
                <w:top w:val="none" w:sz="0" w:space="0" w:color="auto"/>
                <w:left w:val="none" w:sz="0" w:space="0" w:color="auto"/>
                <w:bottom w:val="none" w:sz="0" w:space="0" w:color="auto"/>
                <w:right w:val="none" w:sz="0" w:space="0" w:color="auto"/>
              </w:divBdr>
            </w:div>
            <w:div w:id="1214385340">
              <w:marLeft w:val="0"/>
              <w:marRight w:val="0"/>
              <w:marTop w:val="0"/>
              <w:marBottom w:val="0"/>
              <w:divBdr>
                <w:top w:val="none" w:sz="0" w:space="0" w:color="auto"/>
                <w:left w:val="none" w:sz="0" w:space="0" w:color="auto"/>
                <w:bottom w:val="none" w:sz="0" w:space="0" w:color="auto"/>
                <w:right w:val="none" w:sz="0" w:space="0" w:color="auto"/>
              </w:divBdr>
            </w:div>
            <w:div w:id="528957928">
              <w:marLeft w:val="0"/>
              <w:marRight w:val="0"/>
              <w:marTop w:val="0"/>
              <w:marBottom w:val="0"/>
              <w:divBdr>
                <w:top w:val="none" w:sz="0" w:space="0" w:color="auto"/>
                <w:left w:val="none" w:sz="0" w:space="0" w:color="auto"/>
                <w:bottom w:val="none" w:sz="0" w:space="0" w:color="auto"/>
                <w:right w:val="none" w:sz="0" w:space="0" w:color="auto"/>
              </w:divBdr>
            </w:div>
            <w:div w:id="51123680">
              <w:marLeft w:val="0"/>
              <w:marRight w:val="0"/>
              <w:marTop w:val="0"/>
              <w:marBottom w:val="0"/>
              <w:divBdr>
                <w:top w:val="none" w:sz="0" w:space="0" w:color="auto"/>
                <w:left w:val="none" w:sz="0" w:space="0" w:color="auto"/>
                <w:bottom w:val="none" w:sz="0" w:space="0" w:color="auto"/>
                <w:right w:val="none" w:sz="0" w:space="0" w:color="auto"/>
              </w:divBdr>
            </w:div>
            <w:div w:id="1103458499">
              <w:marLeft w:val="0"/>
              <w:marRight w:val="0"/>
              <w:marTop w:val="0"/>
              <w:marBottom w:val="0"/>
              <w:divBdr>
                <w:top w:val="none" w:sz="0" w:space="0" w:color="auto"/>
                <w:left w:val="none" w:sz="0" w:space="0" w:color="auto"/>
                <w:bottom w:val="none" w:sz="0" w:space="0" w:color="auto"/>
                <w:right w:val="none" w:sz="0" w:space="0" w:color="auto"/>
              </w:divBdr>
            </w:div>
            <w:div w:id="481430844">
              <w:marLeft w:val="0"/>
              <w:marRight w:val="0"/>
              <w:marTop w:val="0"/>
              <w:marBottom w:val="0"/>
              <w:divBdr>
                <w:top w:val="none" w:sz="0" w:space="0" w:color="auto"/>
                <w:left w:val="none" w:sz="0" w:space="0" w:color="auto"/>
                <w:bottom w:val="none" w:sz="0" w:space="0" w:color="auto"/>
                <w:right w:val="none" w:sz="0" w:space="0" w:color="auto"/>
              </w:divBdr>
            </w:div>
            <w:div w:id="822812116">
              <w:marLeft w:val="0"/>
              <w:marRight w:val="0"/>
              <w:marTop w:val="0"/>
              <w:marBottom w:val="0"/>
              <w:divBdr>
                <w:top w:val="none" w:sz="0" w:space="0" w:color="auto"/>
                <w:left w:val="none" w:sz="0" w:space="0" w:color="auto"/>
                <w:bottom w:val="none" w:sz="0" w:space="0" w:color="auto"/>
                <w:right w:val="none" w:sz="0" w:space="0" w:color="auto"/>
              </w:divBdr>
            </w:div>
            <w:div w:id="1560940324">
              <w:marLeft w:val="0"/>
              <w:marRight w:val="0"/>
              <w:marTop w:val="0"/>
              <w:marBottom w:val="0"/>
              <w:divBdr>
                <w:top w:val="none" w:sz="0" w:space="0" w:color="auto"/>
                <w:left w:val="none" w:sz="0" w:space="0" w:color="auto"/>
                <w:bottom w:val="none" w:sz="0" w:space="0" w:color="auto"/>
                <w:right w:val="none" w:sz="0" w:space="0" w:color="auto"/>
              </w:divBdr>
            </w:div>
            <w:div w:id="1688407753">
              <w:marLeft w:val="0"/>
              <w:marRight w:val="0"/>
              <w:marTop w:val="0"/>
              <w:marBottom w:val="0"/>
              <w:divBdr>
                <w:top w:val="none" w:sz="0" w:space="0" w:color="auto"/>
                <w:left w:val="none" w:sz="0" w:space="0" w:color="auto"/>
                <w:bottom w:val="none" w:sz="0" w:space="0" w:color="auto"/>
                <w:right w:val="none" w:sz="0" w:space="0" w:color="auto"/>
              </w:divBdr>
            </w:div>
            <w:div w:id="801196763">
              <w:marLeft w:val="0"/>
              <w:marRight w:val="0"/>
              <w:marTop w:val="0"/>
              <w:marBottom w:val="0"/>
              <w:divBdr>
                <w:top w:val="none" w:sz="0" w:space="0" w:color="auto"/>
                <w:left w:val="none" w:sz="0" w:space="0" w:color="auto"/>
                <w:bottom w:val="none" w:sz="0" w:space="0" w:color="auto"/>
                <w:right w:val="none" w:sz="0" w:space="0" w:color="auto"/>
              </w:divBdr>
            </w:div>
            <w:div w:id="1129932934">
              <w:marLeft w:val="0"/>
              <w:marRight w:val="0"/>
              <w:marTop w:val="0"/>
              <w:marBottom w:val="0"/>
              <w:divBdr>
                <w:top w:val="none" w:sz="0" w:space="0" w:color="auto"/>
                <w:left w:val="none" w:sz="0" w:space="0" w:color="auto"/>
                <w:bottom w:val="none" w:sz="0" w:space="0" w:color="auto"/>
                <w:right w:val="none" w:sz="0" w:space="0" w:color="auto"/>
              </w:divBdr>
            </w:div>
            <w:div w:id="2064281360">
              <w:marLeft w:val="0"/>
              <w:marRight w:val="0"/>
              <w:marTop w:val="0"/>
              <w:marBottom w:val="0"/>
              <w:divBdr>
                <w:top w:val="none" w:sz="0" w:space="0" w:color="auto"/>
                <w:left w:val="none" w:sz="0" w:space="0" w:color="auto"/>
                <w:bottom w:val="none" w:sz="0" w:space="0" w:color="auto"/>
                <w:right w:val="none" w:sz="0" w:space="0" w:color="auto"/>
              </w:divBdr>
            </w:div>
            <w:div w:id="1817602257">
              <w:marLeft w:val="0"/>
              <w:marRight w:val="0"/>
              <w:marTop w:val="0"/>
              <w:marBottom w:val="0"/>
              <w:divBdr>
                <w:top w:val="none" w:sz="0" w:space="0" w:color="auto"/>
                <w:left w:val="none" w:sz="0" w:space="0" w:color="auto"/>
                <w:bottom w:val="none" w:sz="0" w:space="0" w:color="auto"/>
                <w:right w:val="none" w:sz="0" w:space="0" w:color="auto"/>
              </w:divBdr>
            </w:div>
            <w:div w:id="1152214086">
              <w:marLeft w:val="0"/>
              <w:marRight w:val="0"/>
              <w:marTop w:val="0"/>
              <w:marBottom w:val="0"/>
              <w:divBdr>
                <w:top w:val="none" w:sz="0" w:space="0" w:color="auto"/>
                <w:left w:val="none" w:sz="0" w:space="0" w:color="auto"/>
                <w:bottom w:val="none" w:sz="0" w:space="0" w:color="auto"/>
                <w:right w:val="none" w:sz="0" w:space="0" w:color="auto"/>
              </w:divBdr>
            </w:div>
            <w:div w:id="1994480698">
              <w:marLeft w:val="0"/>
              <w:marRight w:val="0"/>
              <w:marTop w:val="0"/>
              <w:marBottom w:val="0"/>
              <w:divBdr>
                <w:top w:val="none" w:sz="0" w:space="0" w:color="auto"/>
                <w:left w:val="none" w:sz="0" w:space="0" w:color="auto"/>
                <w:bottom w:val="none" w:sz="0" w:space="0" w:color="auto"/>
                <w:right w:val="none" w:sz="0" w:space="0" w:color="auto"/>
              </w:divBdr>
            </w:div>
            <w:div w:id="979502502">
              <w:marLeft w:val="0"/>
              <w:marRight w:val="0"/>
              <w:marTop w:val="0"/>
              <w:marBottom w:val="0"/>
              <w:divBdr>
                <w:top w:val="none" w:sz="0" w:space="0" w:color="auto"/>
                <w:left w:val="none" w:sz="0" w:space="0" w:color="auto"/>
                <w:bottom w:val="none" w:sz="0" w:space="0" w:color="auto"/>
                <w:right w:val="none" w:sz="0" w:space="0" w:color="auto"/>
              </w:divBdr>
            </w:div>
            <w:div w:id="1227650017">
              <w:marLeft w:val="0"/>
              <w:marRight w:val="0"/>
              <w:marTop w:val="0"/>
              <w:marBottom w:val="0"/>
              <w:divBdr>
                <w:top w:val="none" w:sz="0" w:space="0" w:color="auto"/>
                <w:left w:val="none" w:sz="0" w:space="0" w:color="auto"/>
                <w:bottom w:val="none" w:sz="0" w:space="0" w:color="auto"/>
                <w:right w:val="none" w:sz="0" w:space="0" w:color="auto"/>
              </w:divBdr>
            </w:div>
            <w:div w:id="983893043">
              <w:marLeft w:val="0"/>
              <w:marRight w:val="0"/>
              <w:marTop w:val="0"/>
              <w:marBottom w:val="0"/>
              <w:divBdr>
                <w:top w:val="none" w:sz="0" w:space="0" w:color="auto"/>
                <w:left w:val="none" w:sz="0" w:space="0" w:color="auto"/>
                <w:bottom w:val="none" w:sz="0" w:space="0" w:color="auto"/>
                <w:right w:val="none" w:sz="0" w:space="0" w:color="auto"/>
              </w:divBdr>
            </w:div>
            <w:div w:id="834762690">
              <w:marLeft w:val="0"/>
              <w:marRight w:val="0"/>
              <w:marTop w:val="0"/>
              <w:marBottom w:val="0"/>
              <w:divBdr>
                <w:top w:val="none" w:sz="0" w:space="0" w:color="auto"/>
                <w:left w:val="none" w:sz="0" w:space="0" w:color="auto"/>
                <w:bottom w:val="none" w:sz="0" w:space="0" w:color="auto"/>
                <w:right w:val="none" w:sz="0" w:space="0" w:color="auto"/>
              </w:divBdr>
            </w:div>
            <w:div w:id="1867059209">
              <w:marLeft w:val="0"/>
              <w:marRight w:val="0"/>
              <w:marTop w:val="0"/>
              <w:marBottom w:val="0"/>
              <w:divBdr>
                <w:top w:val="none" w:sz="0" w:space="0" w:color="auto"/>
                <w:left w:val="none" w:sz="0" w:space="0" w:color="auto"/>
                <w:bottom w:val="none" w:sz="0" w:space="0" w:color="auto"/>
                <w:right w:val="none" w:sz="0" w:space="0" w:color="auto"/>
              </w:divBdr>
            </w:div>
            <w:div w:id="689643852">
              <w:marLeft w:val="0"/>
              <w:marRight w:val="0"/>
              <w:marTop w:val="0"/>
              <w:marBottom w:val="0"/>
              <w:divBdr>
                <w:top w:val="none" w:sz="0" w:space="0" w:color="auto"/>
                <w:left w:val="none" w:sz="0" w:space="0" w:color="auto"/>
                <w:bottom w:val="none" w:sz="0" w:space="0" w:color="auto"/>
                <w:right w:val="none" w:sz="0" w:space="0" w:color="auto"/>
              </w:divBdr>
            </w:div>
            <w:div w:id="28722680">
              <w:marLeft w:val="0"/>
              <w:marRight w:val="0"/>
              <w:marTop w:val="0"/>
              <w:marBottom w:val="0"/>
              <w:divBdr>
                <w:top w:val="none" w:sz="0" w:space="0" w:color="auto"/>
                <w:left w:val="none" w:sz="0" w:space="0" w:color="auto"/>
                <w:bottom w:val="none" w:sz="0" w:space="0" w:color="auto"/>
                <w:right w:val="none" w:sz="0" w:space="0" w:color="auto"/>
              </w:divBdr>
            </w:div>
            <w:div w:id="1409956920">
              <w:marLeft w:val="0"/>
              <w:marRight w:val="0"/>
              <w:marTop w:val="0"/>
              <w:marBottom w:val="0"/>
              <w:divBdr>
                <w:top w:val="none" w:sz="0" w:space="0" w:color="auto"/>
                <w:left w:val="none" w:sz="0" w:space="0" w:color="auto"/>
                <w:bottom w:val="none" w:sz="0" w:space="0" w:color="auto"/>
                <w:right w:val="none" w:sz="0" w:space="0" w:color="auto"/>
              </w:divBdr>
            </w:div>
            <w:div w:id="1062410885">
              <w:marLeft w:val="0"/>
              <w:marRight w:val="0"/>
              <w:marTop w:val="0"/>
              <w:marBottom w:val="0"/>
              <w:divBdr>
                <w:top w:val="none" w:sz="0" w:space="0" w:color="auto"/>
                <w:left w:val="none" w:sz="0" w:space="0" w:color="auto"/>
                <w:bottom w:val="none" w:sz="0" w:space="0" w:color="auto"/>
                <w:right w:val="none" w:sz="0" w:space="0" w:color="auto"/>
              </w:divBdr>
            </w:div>
            <w:div w:id="1953589230">
              <w:marLeft w:val="0"/>
              <w:marRight w:val="0"/>
              <w:marTop w:val="0"/>
              <w:marBottom w:val="0"/>
              <w:divBdr>
                <w:top w:val="none" w:sz="0" w:space="0" w:color="auto"/>
                <w:left w:val="none" w:sz="0" w:space="0" w:color="auto"/>
                <w:bottom w:val="none" w:sz="0" w:space="0" w:color="auto"/>
                <w:right w:val="none" w:sz="0" w:space="0" w:color="auto"/>
              </w:divBdr>
            </w:div>
            <w:div w:id="701787275">
              <w:marLeft w:val="0"/>
              <w:marRight w:val="0"/>
              <w:marTop w:val="0"/>
              <w:marBottom w:val="0"/>
              <w:divBdr>
                <w:top w:val="none" w:sz="0" w:space="0" w:color="auto"/>
                <w:left w:val="none" w:sz="0" w:space="0" w:color="auto"/>
                <w:bottom w:val="none" w:sz="0" w:space="0" w:color="auto"/>
                <w:right w:val="none" w:sz="0" w:space="0" w:color="auto"/>
              </w:divBdr>
            </w:div>
            <w:div w:id="900946466">
              <w:marLeft w:val="0"/>
              <w:marRight w:val="0"/>
              <w:marTop w:val="0"/>
              <w:marBottom w:val="0"/>
              <w:divBdr>
                <w:top w:val="none" w:sz="0" w:space="0" w:color="auto"/>
                <w:left w:val="none" w:sz="0" w:space="0" w:color="auto"/>
                <w:bottom w:val="none" w:sz="0" w:space="0" w:color="auto"/>
                <w:right w:val="none" w:sz="0" w:space="0" w:color="auto"/>
              </w:divBdr>
            </w:div>
            <w:div w:id="1581676678">
              <w:marLeft w:val="0"/>
              <w:marRight w:val="0"/>
              <w:marTop w:val="0"/>
              <w:marBottom w:val="0"/>
              <w:divBdr>
                <w:top w:val="none" w:sz="0" w:space="0" w:color="auto"/>
                <w:left w:val="none" w:sz="0" w:space="0" w:color="auto"/>
                <w:bottom w:val="none" w:sz="0" w:space="0" w:color="auto"/>
                <w:right w:val="none" w:sz="0" w:space="0" w:color="auto"/>
              </w:divBdr>
            </w:div>
            <w:div w:id="1247110975">
              <w:marLeft w:val="0"/>
              <w:marRight w:val="0"/>
              <w:marTop w:val="0"/>
              <w:marBottom w:val="0"/>
              <w:divBdr>
                <w:top w:val="none" w:sz="0" w:space="0" w:color="auto"/>
                <w:left w:val="none" w:sz="0" w:space="0" w:color="auto"/>
                <w:bottom w:val="none" w:sz="0" w:space="0" w:color="auto"/>
                <w:right w:val="none" w:sz="0" w:space="0" w:color="auto"/>
              </w:divBdr>
            </w:div>
            <w:div w:id="1954286535">
              <w:marLeft w:val="0"/>
              <w:marRight w:val="0"/>
              <w:marTop w:val="0"/>
              <w:marBottom w:val="0"/>
              <w:divBdr>
                <w:top w:val="none" w:sz="0" w:space="0" w:color="auto"/>
                <w:left w:val="none" w:sz="0" w:space="0" w:color="auto"/>
                <w:bottom w:val="none" w:sz="0" w:space="0" w:color="auto"/>
                <w:right w:val="none" w:sz="0" w:space="0" w:color="auto"/>
              </w:divBdr>
            </w:div>
            <w:div w:id="1597446666">
              <w:marLeft w:val="0"/>
              <w:marRight w:val="0"/>
              <w:marTop w:val="0"/>
              <w:marBottom w:val="0"/>
              <w:divBdr>
                <w:top w:val="none" w:sz="0" w:space="0" w:color="auto"/>
                <w:left w:val="none" w:sz="0" w:space="0" w:color="auto"/>
                <w:bottom w:val="none" w:sz="0" w:space="0" w:color="auto"/>
                <w:right w:val="none" w:sz="0" w:space="0" w:color="auto"/>
              </w:divBdr>
            </w:div>
            <w:div w:id="305014810">
              <w:marLeft w:val="0"/>
              <w:marRight w:val="0"/>
              <w:marTop w:val="0"/>
              <w:marBottom w:val="0"/>
              <w:divBdr>
                <w:top w:val="none" w:sz="0" w:space="0" w:color="auto"/>
                <w:left w:val="none" w:sz="0" w:space="0" w:color="auto"/>
                <w:bottom w:val="none" w:sz="0" w:space="0" w:color="auto"/>
                <w:right w:val="none" w:sz="0" w:space="0" w:color="auto"/>
              </w:divBdr>
            </w:div>
            <w:div w:id="2143501543">
              <w:marLeft w:val="0"/>
              <w:marRight w:val="0"/>
              <w:marTop w:val="0"/>
              <w:marBottom w:val="0"/>
              <w:divBdr>
                <w:top w:val="none" w:sz="0" w:space="0" w:color="auto"/>
                <w:left w:val="none" w:sz="0" w:space="0" w:color="auto"/>
                <w:bottom w:val="none" w:sz="0" w:space="0" w:color="auto"/>
                <w:right w:val="none" w:sz="0" w:space="0" w:color="auto"/>
              </w:divBdr>
            </w:div>
            <w:div w:id="1933783117">
              <w:marLeft w:val="0"/>
              <w:marRight w:val="0"/>
              <w:marTop w:val="0"/>
              <w:marBottom w:val="0"/>
              <w:divBdr>
                <w:top w:val="none" w:sz="0" w:space="0" w:color="auto"/>
                <w:left w:val="none" w:sz="0" w:space="0" w:color="auto"/>
                <w:bottom w:val="none" w:sz="0" w:space="0" w:color="auto"/>
                <w:right w:val="none" w:sz="0" w:space="0" w:color="auto"/>
              </w:divBdr>
            </w:div>
            <w:div w:id="349063719">
              <w:marLeft w:val="0"/>
              <w:marRight w:val="0"/>
              <w:marTop w:val="0"/>
              <w:marBottom w:val="0"/>
              <w:divBdr>
                <w:top w:val="none" w:sz="0" w:space="0" w:color="auto"/>
                <w:left w:val="none" w:sz="0" w:space="0" w:color="auto"/>
                <w:bottom w:val="none" w:sz="0" w:space="0" w:color="auto"/>
                <w:right w:val="none" w:sz="0" w:space="0" w:color="auto"/>
              </w:divBdr>
            </w:div>
            <w:div w:id="1247421439">
              <w:marLeft w:val="0"/>
              <w:marRight w:val="0"/>
              <w:marTop w:val="0"/>
              <w:marBottom w:val="0"/>
              <w:divBdr>
                <w:top w:val="none" w:sz="0" w:space="0" w:color="auto"/>
                <w:left w:val="none" w:sz="0" w:space="0" w:color="auto"/>
                <w:bottom w:val="none" w:sz="0" w:space="0" w:color="auto"/>
                <w:right w:val="none" w:sz="0" w:space="0" w:color="auto"/>
              </w:divBdr>
            </w:div>
            <w:div w:id="262224497">
              <w:marLeft w:val="0"/>
              <w:marRight w:val="0"/>
              <w:marTop w:val="0"/>
              <w:marBottom w:val="0"/>
              <w:divBdr>
                <w:top w:val="none" w:sz="0" w:space="0" w:color="auto"/>
                <w:left w:val="none" w:sz="0" w:space="0" w:color="auto"/>
                <w:bottom w:val="none" w:sz="0" w:space="0" w:color="auto"/>
                <w:right w:val="none" w:sz="0" w:space="0" w:color="auto"/>
              </w:divBdr>
            </w:div>
            <w:div w:id="139229862">
              <w:marLeft w:val="0"/>
              <w:marRight w:val="0"/>
              <w:marTop w:val="0"/>
              <w:marBottom w:val="0"/>
              <w:divBdr>
                <w:top w:val="none" w:sz="0" w:space="0" w:color="auto"/>
                <w:left w:val="none" w:sz="0" w:space="0" w:color="auto"/>
                <w:bottom w:val="none" w:sz="0" w:space="0" w:color="auto"/>
                <w:right w:val="none" w:sz="0" w:space="0" w:color="auto"/>
              </w:divBdr>
            </w:div>
            <w:div w:id="1786729848">
              <w:marLeft w:val="0"/>
              <w:marRight w:val="0"/>
              <w:marTop w:val="0"/>
              <w:marBottom w:val="0"/>
              <w:divBdr>
                <w:top w:val="none" w:sz="0" w:space="0" w:color="auto"/>
                <w:left w:val="none" w:sz="0" w:space="0" w:color="auto"/>
                <w:bottom w:val="none" w:sz="0" w:space="0" w:color="auto"/>
                <w:right w:val="none" w:sz="0" w:space="0" w:color="auto"/>
              </w:divBdr>
            </w:div>
            <w:div w:id="191773011">
              <w:marLeft w:val="0"/>
              <w:marRight w:val="0"/>
              <w:marTop w:val="0"/>
              <w:marBottom w:val="0"/>
              <w:divBdr>
                <w:top w:val="none" w:sz="0" w:space="0" w:color="auto"/>
                <w:left w:val="none" w:sz="0" w:space="0" w:color="auto"/>
                <w:bottom w:val="none" w:sz="0" w:space="0" w:color="auto"/>
                <w:right w:val="none" w:sz="0" w:space="0" w:color="auto"/>
              </w:divBdr>
            </w:div>
            <w:div w:id="1066104031">
              <w:marLeft w:val="0"/>
              <w:marRight w:val="0"/>
              <w:marTop w:val="0"/>
              <w:marBottom w:val="0"/>
              <w:divBdr>
                <w:top w:val="none" w:sz="0" w:space="0" w:color="auto"/>
                <w:left w:val="none" w:sz="0" w:space="0" w:color="auto"/>
                <w:bottom w:val="none" w:sz="0" w:space="0" w:color="auto"/>
                <w:right w:val="none" w:sz="0" w:space="0" w:color="auto"/>
              </w:divBdr>
            </w:div>
            <w:div w:id="1115445214">
              <w:marLeft w:val="0"/>
              <w:marRight w:val="0"/>
              <w:marTop w:val="0"/>
              <w:marBottom w:val="0"/>
              <w:divBdr>
                <w:top w:val="none" w:sz="0" w:space="0" w:color="auto"/>
                <w:left w:val="none" w:sz="0" w:space="0" w:color="auto"/>
                <w:bottom w:val="none" w:sz="0" w:space="0" w:color="auto"/>
                <w:right w:val="none" w:sz="0" w:space="0" w:color="auto"/>
              </w:divBdr>
            </w:div>
            <w:div w:id="76170293">
              <w:marLeft w:val="0"/>
              <w:marRight w:val="0"/>
              <w:marTop w:val="0"/>
              <w:marBottom w:val="0"/>
              <w:divBdr>
                <w:top w:val="none" w:sz="0" w:space="0" w:color="auto"/>
                <w:left w:val="none" w:sz="0" w:space="0" w:color="auto"/>
                <w:bottom w:val="none" w:sz="0" w:space="0" w:color="auto"/>
                <w:right w:val="none" w:sz="0" w:space="0" w:color="auto"/>
              </w:divBdr>
            </w:div>
            <w:div w:id="846946218">
              <w:marLeft w:val="0"/>
              <w:marRight w:val="0"/>
              <w:marTop w:val="0"/>
              <w:marBottom w:val="0"/>
              <w:divBdr>
                <w:top w:val="none" w:sz="0" w:space="0" w:color="auto"/>
                <w:left w:val="none" w:sz="0" w:space="0" w:color="auto"/>
                <w:bottom w:val="none" w:sz="0" w:space="0" w:color="auto"/>
                <w:right w:val="none" w:sz="0" w:space="0" w:color="auto"/>
              </w:divBdr>
            </w:div>
            <w:div w:id="276447921">
              <w:marLeft w:val="0"/>
              <w:marRight w:val="0"/>
              <w:marTop w:val="0"/>
              <w:marBottom w:val="0"/>
              <w:divBdr>
                <w:top w:val="none" w:sz="0" w:space="0" w:color="auto"/>
                <w:left w:val="none" w:sz="0" w:space="0" w:color="auto"/>
                <w:bottom w:val="none" w:sz="0" w:space="0" w:color="auto"/>
                <w:right w:val="none" w:sz="0" w:space="0" w:color="auto"/>
              </w:divBdr>
            </w:div>
            <w:div w:id="614481890">
              <w:marLeft w:val="0"/>
              <w:marRight w:val="0"/>
              <w:marTop w:val="0"/>
              <w:marBottom w:val="0"/>
              <w:divBdr>
                <w:top w:val="none" w:sz="0" w:space="0" w:color="auto"/>
                <w:left w:val="none" w:sz="0" w:space="0" w:color="auto"/>
                <w:bottom w:val="none" w:sz="0" w:space="0" w:color="auto"/>
                <w:right w:val="none" w:sz="0" w:space="0" w:color="auto"/>
              </w:divBdr>
            </w:div>
            <w:div w:id="1837763876">
              <w:marLeft w:val="0"/>
              <w:marRight w:val="0"/>
              <w:marTop w:val="0"/>
              <w:marBottom w:val="0"/>
              <w:divBdr>
                <w:top w:val="none" w:sz="0" w:space="0" w:color="auto"/>
                <w:left w:val="none" w:sz="0" w:space="0" w:color="auto"/>
                <w:bottom w:val="none" w:sz="0" w:space="0" w:color="auto"/>
                <w:right w:val="none" w:sz="0" w:space="0" w:color="auto"/>
              </w:divBdr>
            </w:div>
            <w:div w:id="572356828">
              <w:marLeft w:val="0"/>
              <w:marRight w:val="0"/>
              <w:marTop w:val="0"/>
              <w:marBottom w:val="0"/>
              <w:divBdr>
                <w:top w:val="none" w:sz="0" w:space="0" w:color="auto"/>
                <w:left w:val="none" w:sz="0" w:space="0" w:color="auto"/>
                <w:bottom w:val="none" w:sz="0" w:space="0" w:color="auto"/>
                <w:right w:val="none" w:sz="0" w:space="0" w:color="auto"/>
              </w:divBdr>
            </w:div>
            <w:div w:id="708334205">
              <w:marLeft w:val="0"/>
              <w:marRight w:val="0"/>
              <w:marTop w:val="0"/>
              <w:marBottom w:val="0"/>
              <w:divBdr>
                <w:top w:val="none" w:sz="0" w:space="0" w:color="auto"/>
                <w:left w:val="none" w:sz="0" w:space="0" w:color="auto"/>
                <w:bottom w:val="none" w:sz="0" w:space="0" w:color="auto"/>
                <w:right w:val="none" w:sz="0" w:space="0" w:color="auto"/>
              </w:divBdr>
            </w:div>
            <w:div w:id="841357288">
              <w:marLeft w:val="0"/>
              <w:marRight w:val="0"/>
              <w:marTop w:val="0"/>
              <w:marBottom w:val="0"/>
              <w:divBdr>
                <w:top w:val="none" w:sz="0" w:space="0" w:color="auto"/>
                <w:left w:val="none" w:sz="0" w:space="0" w:color="auto"/>
                <w:bottom w:val="none" w:sz="0" w:space="0" w:color="auto"/>
                <w:right w:val="none" w:sz="0" w:space="0" w:color="auto"/>
              </w:divBdr>
            </w:div>
            <w:div w:id="620917428">
              <w:marLeft w:val="0"/>
              <w:marRight w:val="0"/>
              <w:marTop w:val="0"/>
              <w:marBottom w:val="0"/>
              <w:divBdr>
                <w:top w:val="none" w:sz="0" w:space="0" w:color="auto"/>
                <w:left w:val="none" w:sz="0" w:space="0" w:color="auto"/>
                <w:bottom w:val="none" w:sz="0" w:space="0" w:color="auto"/>
                <w:right w:val="none" w:sz="0" w:space="0" w:color="auto"/>
              </w:divBdr>
            </w:div>
            <w:div w:id="2140491962">
              <w:marLeft w:val="0"/>
              <w:marRight w:val="0"/>
              <w:marTop w:val="0"/>
              <w:marBottom w:val="0"/>
              <w:divBdr>
                <w:top w:val="none" w:sz="0" w:space="0" w:color="auto"/>
                <w:left w:val="none" w:sz="0" w:space="0" w:color="auto"/>
                <w:bottom w:val="none" w:sz="0" w:space="0" w:color="auto"/>
                <w:right w:val="none" w:sz="0" w:space="0" w:color="auto"/>
              </w:divBdr>
            </w:div>
            <w:div w:id="135605286">
              <w:marLeft w:val="0"/>
              <w:marRight w:val="0"/>
              <w:marTop w:val="0"/>
              <w:marBottom w:val="0"/>
              <w:divBdr>
                <w:top w:val="none" w:sz="0" w:space="0" w:color="auto"/>
                <w:left w:val="none" w:sz="0" w:space="0" w:color="auto"/>
                <w:bottom w:val="none" w:sz="0" w:space="0" w:color="auto"/>
                <w:right w:val="none" w:sz="0" w:space="0" w:color="auto"/>
              </w:divBdr>
            </w:div>
            <w:div w:id="1128165040">
              <w:marLeft w:val="0"/>
              <w:marRight w:val="0"/>
              <w:marTop w:val="0"/>
              <w:marBottom w:val="0"/>
              <w:divBdr>
                <w:top w:val="none" w:sz="0" w:space="0" w:color="auto"/>
                <w:left w:val="none" w:sz="0" w:space="0" w:color="auto"/>
                <w:bottom w:val="none" w:sz="0" w:space="0" w:color="auto"/>
                <w:right w:val="none" w:sz="0" w:space="0" w:color="auto"/>
              </w:divBdr>
            </w:div>
            <w:div w:id="303849226">
              <w:marLeft w:val="0"/>
              <w:marRight w:val="0"/>
              <w:marTop w:val="0"/>
              <w:marBottom w:val="0"/>
              <w:divBdr>
                <w:top w:val="none" w:sz="0" w:space="0" w:color="auto"/>
                <w:left w:val="none" w:sz="0" w:space="0" w:color="auto"/>
                <w:bottom w:val="none" w:sz="0" w:space="0" w:color="auto"/>
                <w:right w:val="none" w:sz="0" w:space="0" w:color="auto"/>
              </w:divBdr>
            </w:div>
            <w:div w:id="850140383">
              <w:marLeft w:val="0"/>
              <w:marRight w:val="0"/>
              <w:marTop w:val="0"/>
              <w:marBottom w:val="0"/>
              <w:divBdr>
                <w:top w:val="none" w:sz="0" w:space="0" w:color="auto"/>
                <w:left w:val="none" w:sz="0" w:space="0" w:color="auto"/>
                <w:bottom w:val="none" w:sz="0" w:space="0" w:color="auto"/>
                <w:right w:val="none" w:sz="0" w:space="0" w:color="auto"/>
              </w:divBdr>
            </w:div>
            <w:div w:id="958991118">
              <w:marLeft w:val="0"/>
              <w:marRight w:val="0"/>
              <w:marTop w:val="0"/>
              <w:marBottom w:val="0"/>
              <w:divBdr>
                <w:top w:val="none" w:sz="0" w:space="0" w:color="auto"/>
                <w:left w:val="none" w:sz="0" w:space="0" w:color="auto"/>
                <w:bottom w:val="none" w:sz="0" w:space="0" w:color="auto"/>
                <w:right w:val="none" w:sz="0" w:space="0" w:color="auto"/>
              </w:divBdr>
            </w:div>
            <w:div w:id="445852383">
              <w:marLeft w:val="0"/>
              <w:marRight w:val="0"/>
              <w:marTop w:val="0"/>
              <w:marBottom w:val="0"/>
              <w:divBdr>
                <w:top w:val="none" w:sz="0" w:space="0" w:color="auto"/>
                <w:left w:val="none" w:sz="0" w:space="0" w:color="auto"/>
                <w:bottom w:val="none" w:sz="0" w:space="0" w:color="auto"/>
                <w:right w:val="none" w:sz="0" w:space="0" w:color="auto"/>
              </w:divBdr>
            </w:div>
            <w:div w:id="1394161162">
              <w:marLeft w:val="0"/>
              <w:marRight w:val="0"/>
              <w:marTop w:val="0"/>
              <w:marBottom w:val="0"/>
              <w:divBdr>
                <w:top w:val="none" w:sz="0" w:space="0" w:color="auto"/>
                <w:left w:val="none" w:sz="0" w:space="0" w:color="auto"/>
                <w:bottom w:val="none" w:sz="0" w:space="0" w:color="auto"/>
                <w:right w:val="none" w:sz="0" w:space="0" w:color="auto"/>
              </w:divBdr>
            </w:div>
            <w:div w:id="739135191">
              <w:marLeft w:val="0"/>
              <w:marRight w:val="0"/>
              <w:marTop w:val="0"/>
              <w:marBottom w:val="0"/>
              <w:divBdr>
                <w:top w:val="none" w:sz="0" w:space="0" w:color="auto"/>
                <w:left w:val="none" w:sz="0" w:space="0" w:color="auto"/>
                <w:bottom w:val="none" w:sz="0" w:space="0" w:color="auto"/>
                <w:right w:val="none" w:sz="0" w:space="0" w:color="auto"/>
              </w:divBdr>
            </w:div>
            <w:div w:id="1011832770">
              <w:marLeft w:val="0"/>
              <w:marRight w:val="0"/>
              <w:marTop w:val="0"/>
              <w:marBottom w:val="0"/>
              <w:divBdr>
                <w:top w:val="none" w:sz="0" w:space="0" w:color="auto"/>
                <w:left w:val="none" w:sz="0" w:space="0" w:color="auto"/>
                <w:bottom w:val="none" w:sz="0" w:space="0" w:color="auto"/>
                <w:right w:val="none" w:sz="0" w:space="0" w:color="auto"/>
              </w:divBdr>
            </w:div>
            <w:div w:id="1064067303">
              <w:marLeft w:val="0"/>
              <w:marRight w:val="0"/>
              <w:marTop w:val="0"/>
              <w:marBottom w:val="0"/>
              <w:divBdr>
                <w:top w:val="none" w:sz="0" w:space="0" w:color="auto"/>
                <w:left w:val="none" w:sz="0" w:space="0" w:color="auto"/>
                <w:bottom w:val="none" w:sz="0" w:space="0" w:color="auto"/>
                <w:right w:val="none" w:sz="0" w:space="0" w:color="auto"/>
              </w:divBdr>
            </w:div>
            <w:div w:id="554467112">
              <w:marLeft w:val="0"/>
              <w:marRight w:val="0"/>
              <w:marTop w:val="0"/>
              <w:marBottom w:val="0"/>
              <w:divBdr>
                <w:top w:val="none" w:sz="0" w:space="0" w:color="auto"/>
                <w:left w:val="none" w:sz="0" w:space="0" w:color="auto"/>
                <w:bottom w:val="none" w:sz="0" w:space="0" w:color="auto"/>
                <w:right w:val="none" w:sz="0" w:space="0" w:color="auto"/>
              </w:divBdr>
            </w:div>
            <w:div w:id="1290630197">
              <w:marLeft w:val="0"/>
              <w:marRight w:val="0"/>
              <w:marTop w:val="0"/>
              <w:marBottom w:val="0"/>
              <w:divBdr>
                <w:top w:val="none" w:sz="0" w:space="0" w:color="auto"/>
                <w:left w:val="none" w:sz="0" w:space="0" w:color="auto"/>
                <w:bottom w:val="none" w:sz="0" w:space="0" w:color="auto"/>
                <w:right w:val="none" w:sz="0" w:space="0" w:color="auto"/>
              </w:divBdr>
            </w:div>
            <w:div w:id="1200971442">
              <w:marLeft w:val="0"/>
              <w:marRight w:val="0"/>
              <w:marTop w:val="0"/>
              <w:marBottom w:val="0"/>
              <w:divBdr>
                <w:top w:val="none" w:sz="0" w:space="0" w:color="auto"/>
                <w:left w:val="none" w:sz="0" w:space="0" w:color="auto"/>
                <w:bottom w:val="none" w:sz="0" w:space="0" w:color="auto"/>
                <w:right w:val="none" w:sz="0" w:space="0" w:color="auto"/>
              </w:divBdr>
            </w:div>
            <w:div w:id="2091273679">
              <w:marLeft w:val="0"/>
              <w:marRight w:val="0"/>
              <w:marTop w:val="0"/>
              <w:marBottom w:val="0"/>
              <w:divBdr>
                <w:top w:val="none" w:sz="0" w:space="0" w:color="auto"/>
                <w:left w:val="none" w:sz="0" w:space="0" w:color="auto"/>
                <w:bottom w:val="none" w:sz="0" w:space="0" w:color="auto"/>
                <w:right w:val="none" w:sz="0" w:space="0" w:color="auto"/>
              </w:divBdr>
            </w:div>
            <w:div w:id="480270972">
              <w:marLeft w:val="0"/>
              <w:marRight w:val="0"/>
              <w:marTop w:val="0"/>
              <w:marBottom w:val="0"/>
              <w:divBdr>
                <w:top w:val="none" w:sz="0" w:space="0" w:color="auto"/>
                <w:left w:val="none" w:sz="0" w:space="0" w:color="auto"/>
                <w:bottom w:val="none" w:sz="0" w:space="0" w:color="auto"/>
                <w:right w:val="none" w:sz="0" w:space="0" w:color="auto"/>
              </w:divBdr>
            </w:div>
            <w:div w:id="1622763295">
              <w:marLeft w:val="0"/>
              <w:marRight w:val="0"/>
              <w:marTop w:val="0"/>
              <w:marBottom w:val="0"/>
              <w:divBdr>
                <w:top w:val="none" w:sz="0" w:space="0" w:color="auto"/>
                <w:left w:val="none" w:sz="0" w:space="0" w:color="auto"/>
                <w:bottom w:val="none" w:sz="0" w:space="0" w:color="auto"/>
                <w:right w:val="none" w:sz="0" w:space="0" w:color="auto"/>
              </w:divBdr>
            </w:div>
            <w:div w:id="967856830">
              <w:marLeft w:val="0"/>
              <w:marRight w:val="0"/>
              <w:marTop w:val="0"/>
              <w:marBottom w:val="0"/>
              <w:divBdr>
                <w:top w:val="none" w:sz="0" w:space="0" w:color="auto"/>
                <w:left w:val="none" w:sz="0" w:space="0" w:color="auto"/>
                <w:bottom w:val="none" w:sz="0" w:space="0" w:color="auto"/>
                <w:right w:val="none" w:sz="0" w:space="0" w:color="auto"/>
              </w:divBdr>
            </w:div>
            <w:div w:id="1987853436">
              <w:marLeft w:val="0"/>
              <w:marRight w:val="0"/>
              <w:marTop w:val="0"/>
              <w:marBottom w:val="0"/>
              <w:divBdr>
                <w:top w:val="none" w:sz="0" w:space="0" w:color="auto"/>
                <w:left w:val="none" w:sz="0" w:space="0" w:color="auto"/>
                <w:bottom w:val="none" w:sz="0" w:space="0" w:color="auto"/>
                <w:right w:val="none" w:sz="0" w:space="0" w:color="auto"/>
              </w:divBdr>
            </w:div>
            <w:div w:id="1941138334">
              <w:marLeft w:val="0"/>
              <w:marRight w:val="0"/>
              <w:marTop w:val="0"/>
              <w:marBottom w:val="0"/>
              <w:divBdr>
                <w:top w:val="none" w:sz="0" w:space="0" w:color="auto"/>
                <w:left w:val="none" w:sz="0" w:space="0" w:color="auto"/>
                <w:bottom w:val="none" w:sz="0" w:space="0" w:color="auto"/>
                <w:right w:val="none" w:sz="0" w:space="0" w:color="auto"/>
              </w:divBdr>
            </w:div>
            <w:div w:id="1015116627">
              <w:marLeft w:val="0"/>
              <w:marRight w:val="0"/>
              <w:marTop w:val="0"/>
              <w:marBottom w:val="0"/>
              <w:divBdr>
                <w:top w:val="none" w:sz="0" w:space="0" w:color="auto"/>
                <w:left w:val="none" w:sz="0" w:space="0" w:color="auto"/>
                <w:bottom w:val="none" w:sz="0" w:space="0" w:color="auto"/>
                <w:right w:val="none" w:sz="0" w:space="0" w:color="auto"/>
              </w:divBdr>
            </w:div>
            <w:div w:id="1382629935">
              <w:marLeft w:val="0"/>
              <w:marRight w:val="0"/>
              <w:marTop w:val="0"/>
              <w:marBottom w:val="0"/>
              <w:divBdr>
                <w:top w:val="none" w:sz="0" w:space="0" w:color="auto"/>
                <w:left w:val="none" w:sz="0" w:space="0" w:color="auto"/>
                <w:bottom w:val="none" w:sz="0" w:space="0" w:color="auto"/>
                <w:right w:val="none" w:sz="0" w:space="0" w:color="auto"/>
              </w:divBdr>
            </w:div>
            <w:div w:id="395132009">
              <w:marLeft w:val="0"/>
              <w:marRight w:val="0"/>
              <w:marTop w:val="0"/>
              <w:marBottom w:val="0"/>
              <w:divBdr>
                <w:top w:val="none" w:sz="0" w:space="0" w:color="auto"/>
                <w:left w:val="none" w:sz="0" w:space="0" w:color="auto"/>
                <w:bottom w:val="none" w:sz="0" w:space="0" w:color="auto"/>
                <w:right w:val="none" w:sz="0" w:space="0" w:color="auto"/>
              </w:divBdr>
            </w:div>
            <w:div w:id="672032407">
              <w:marLeft w:val="0"/>
              <w:marRight w:val="0"/>
              <w:marTop w:val="0"/>
              <w:marBottom w:val="0"/>
              <w:divBdr>
                <w:top w:val="none" w:sz="0" w:space="0" w:color="auto"/>
                <w:left w:val="none" w:sz="0" w:space="0" w:color="auto"/>
                <w:bottom w:val="none" w:sz="0" w:space="0" w:color="auto"/>
                <w:right w:val="none" w:sz="0" w:space="0" w:color="auto"/>
              </w:divBdr>
            </w:div>
            <w:div w:id="1201090841">
              <w:marLeft w:val="0"/>
              <w:marRight w:val="0"/>
              <w:marTop w:val="0"/>
              <w:marBottom w:val="0"/>
              <w:divBdr>
                <w:top w:val="none" w:sz="0" w:space="0" w:color="auto"/>
                <w:left w:val="none" w:sz="0" w:space="0" w:color="auto"/>
                <w:bottom w:val="none" w:sz="0" w:space="0" w:color="auto"/>
                <w:right w:val="none" w:sz="0" w:space="0" w:color="auto"/>
              </w:divBdr>
            </w:div>
            <w:div w:id="884872655">
              <w:marLeft w:val="0"/>
              <w:marRight w:val="0"/>
              <w:marTop w:val="0"/>
              <w:marBottom w:val="0"/>
              <w:divBdr>
                <w:top w:val="none" w:sz="0" w:space="0" w:color="auto"/>
                <w:left w:val="none" w:sz="0" w:space="0" w:color="auto"/>
                <w:bottom w:val="none" w:sz="0" w:space="0" w:color="auto"/>
                <w:right w:val="none" w:sz="0" w:space="0" w:color="auto"/>
              </w:divBdr>
            </w:div>
            <w:div w:id="954674249">
              <w:marLeft w:val="0"/>
              <w:marRight w:val="0"/>
              <w:marTop w:val="0"/>
              <w:marBottom w:val="0"/>
              <w:divBdr>
                <w:top w:val="none" w:sz="0" w:space="0" w:color="auto"/>
                <w:left w:val="none" w:sz="0" w:space="0" w:color="auto"/>
                <w:bottom w:val="none" w:sz="0" w:space="0" w:color="auto"/>
                <w:right w:val="none" w:sz="0" w:space="0" w:color="auto"/>
              </w:divBdr>
            </w:div>
            <w:div w:id="1927495560">
              <w:marLeft w:val="0"/>
              <w:marRight w:val="0"/>
              <w:marTop w:val="0"/>
              <w:marBottom w:val="0"/>
              <w:divBdr>
                <w:top w:val="none" w:sz="0" w:space="0" w:color="auto"/>
                <w:left w:val="none" w:sz="0" w:space="0" w:color="auto"/>
                <w:bottom w:val="none" w:sz="0" w:space="0" w:color="auto"/>
                <w:right w:val="none" w:sz="0" w:space="0" w:color="auto"/>
              </w:divBdr>
            </w:div>
            <w:div w:id="1410233366">
              <w:marLeft w:val="0"/>
              <w:marRight w:val="0"/>
              <w:marTop w:val="0"/>
              <w:marBottom w:val="0"/>
              <w:divBdr>
                <w:top w:val="none" w:sz="0" w:space="0" w:color="auto"/>
                <w:left w:val="none" w:sz="0" w:space="0" w:color="auto"/>
                <w:bottom w:val="none" w:sz="0" w:space="0" w:color="auto"/>
                <w:right w:val="none" w:sz="0" w:space="0" w:color="auto"/>
              </w:divBdr>
            </w:div>
            <w:div w:id="247077156">
              <w:marLeft w:val="0"/>
              <w:marRight w:val="0"/>
              <w:marTop w:val="0"/>
              <w:marBottom w:val="0"/>
              <w:divBdr>
                <w:top w:val="none" w:sz="0" w:space="0" w:color="auto"/>
                <w:left w:val="none" w:sz="0" w:space="0" w:color="auto"/>
                <w:bottom w:val="none" w:sz="0" w:space="0" w:color="auto"/>
                <w:right w:val="none" w:sz="0" w:space="0" w:color="auto"/>
              </w:divBdr>
            </w:div>
            <w:div w:id="2094085337">
              <w:marLeft w:val="0"/>
              <w:marRight w:val="0"/>
              <w:marTop w:val="0"/>
              <w:marBottom w:val="0"/>
              <w:divBdr>
                <w:top w:val="none" w:sz="0" w:space="0" w:color="auto"/>
                <w:left w:val="none" w:sz="0" w:space="0" w:color="auto"/>
                <w:bottom w:val="none" w:sz="0" w:space="0" w:color="auto"/>
                <w:right w:val="none" w:sz="0" w:space="0" w:color="auto"/>
              </w:divBdr>
            </w:div>
            <w:div w:id="315497305">
              <w:marLeft w:val="0"/>
              <w:marRight w:val="0"/>
              <w:marTop w:val="0"/>
              <w:marBottom w:val="0"/>
              <w:divBdr>
                <w:top w:val="none" w:sz="0" w:space="0" w:color="auto"/>
                <w:left w:val="none" w:sz="0" w:space="0" w:color="auto"/>
                <w:bottom w:val="none" w:sz="0" w:space="0" w:color="auto"/>
                <w:right w:val="none" w:sz="0" w:space="0" w:color="auto"/>
              </w:divBdr>
            </w:div>
            <w:div w:id="922642753">
              <w:marLeft w:val="0"/>
              <w:marRight w:val="0"/>
              <w:marTop w:val="0"/>
              <w:marBottom w:val="0"/>
              <w:divBdr>
                <w:top w:val="none" w:sz="0" w:space="0" w:color="auto"/>
                <w:left w:val="none" w:sz="0" w:space="0" w:color="auto"/>
                <w:bottom w:val="none" w:sz="0" w:space="0" w:color="auto"/>
                <w:right w:val="none" w:sz="0" w:space="0" w:color="auto"/>
              </w:divBdr>
            </w:div>
            <w:div w:id="423501684">
              <w:marLeft w:val="0"/>
              <w:marRight w:val="0"/>
              <w:marTop w:val="0"/>
              <w:marBottom w:val="0"/>
              <w:divBdr>
                <w:top w:val="none" w:sz="0" w:space="0" w:color="auto"/>
                <w:left w:val="none" w:sz="0" w:space="0" w:color="auto"/>
                <w:bottom w:val="none" w:sz="0" w:space="0" w:color="auto"/>
                <w:right w:val="none" w:sz="0" w:space="0" w:color="auto"/>
              </w:divBdr>
            </w:div>
            <w:div w:id="707996668">
              <w:marLeft w:val="0"/>
              <w:marRight w:val="0"/>
              <w:marTop w:val="0"/>
              <w:marBottom w:val="0"/>
              <w:divBdr>
                <w:top w:val="none" w:sz="0" w:space="0" w:color="auto"/>
                <w:left w:val="none" w:sz="0" w:space="0" w:color="auto"/>
                <w:bottom w:val="none" w:sz="0" w:space="0" w:color="auto"/>
                <w:right w:val="none" w:sz="0" w:space="0" w:color="auto"/>
              </w:divBdr>
            </w:div>
            <w:div w:id="1983928752">
              <w:marLeft w:val="0"/>
              <w:marRight w:val="0"/>
              <w:marTop w:val="0"/>
              <w:marBottom w:val="0"/>
              <w:divBdr>
                <w:top w:val="none" w:sz="0" w:space="0" w:color="auto"/>
                <w:left w:val="none" w:sz="0" w:space="0" w:color="auto"/>
                <w:bottom w:val="none" w:sz="0" w:space="0" w:color="auto"/>
                <w:right w:val="none" w:sz="0" w:space="0" w:color="auto"/>
              </w:divBdr>
            </w:div>
            <w:div w:id="1604721537">
              <w:marLeft w:val="0"/>
              <w:marRight w:val="0"/>
              <w:marTop w:val="0"/>
              <w:marBottom w:val="0"/>
              <w:divBdr>
                <w:top w:val="none" w:sz="0" w:space="0" w:color="auto"/>
                <w:left w:val="none" w:sz="0" w:space="0" w:color="auto"/>
                <w:bottom w:val="none" w:sz="0" w:space="0" w:color="auto"/>
                <w:right w:val="none" w:sz="0" w:space="0" w:color="auto"/>
              </w:divBdr>
            </w:div>
            <w:div w:id="917909080">
              <w:marLeft w:val="0"/>
              <w:marRight w:val="0"/>
              <w:marTop w:val="0"/>
              <w:marBottom w:val="0"/>
              <w:divBdr>
                <w:top w:val="none" w:sz="0" w:space="0" w:color="auto"/>
                <w:left w:val="none" w:sz="0" w:space="0" w:color="auto"/>
                <w:bottom w:val="none" w:sz="0" w:space="0" w:color="auto"/>
                <w:right w:val="none" w:sz="0" w:space="0" w:color="auto"/>
              </w:divBdr>
            </w:div>
            <w:div w:id="2055498764">
              <w:marLeft w:val="0"/>
              <w:marRight w:val="0"/>
              <w:marTop w:val="0"/>
              <w:marBottom w:val="0"/>
              <w:divBdr>
                <w:top w:val="none" w:sz="0" w:space="0" w:color="auto"/>
                <w:left w:val="none" w:sz="0" w:space="0" w:color="auto"/>
                <w:bottom w:val="none" w:sz="0" w:space="0" w:color="auto"/>
                <w:right w:val="none" w:sz="0" w:space="0" w:color="auto"/>
              </w:divBdr>
            </w:div>
            <w:div w:id="863444546">
              <w:marLeft w:val="0"/>
              <w:marRight w:val="0"/>
              <w:marTop w:val="0"/>
              <w:marBottom w:val="0"/>
              <w:divBdr>
                <w:top w:val="none" w:sz="0" w:space="0" w:color="auto"/>
                <w:left w:val="none" w:sz="0" w:space="0" w:color="auto"/>
                <w:bottom w:val="none" w:sz="0" w:space="0" w:color="auto"/>
                <w:right w:val="none" w:sz="0" w:space="0" w:color="auto"/>
              </w:divBdr>
            </w:div>
            <w:div w:id="1707021723">
              <w:marLeft w:val="0"/>
              <w:marRight w:val="0"/>
              <w:marTop w:val="0"/>
              <w:marBottom w:val="0"/>
              <w:divBdr>
                <w:top w:val="none" w:sz="0" w:space="0" w:color="auto"/>
                <w:left w:val="none" w:sz="0" w:space="0" w:color="auto"/>
                <w:bottom w:val="none" w:sz="0" w:space="0" w:color="auto"/>
                <w:right w:val="none" w:sz="0" w:space="0" w:color="auto"/>
              </w:divBdr>
            </w:div>
            <w:div w:id="1507938073">
              <w:marLeft w:val="0"/>
              <w:marRight w:val="0"/>
              <w:marTop w:val="0"/>
              <w:marBottom w:val="0"/>
              <w:divBdr>
                <w:top w:val="none" w:sz="0" w:space="0" w:color="auto"/>
                <w:left w:val="none" w:sz="0" w:space="0" w:color="auto"/>
                <w:bottom w:val="none" w:sz="0" w:space="0" w:color="auto"/>
                <w:right w:val="none" w:sz="0" w:space="0" w:color="auto"/>
              </w:divBdr>
            </w:div>
            <w:div w:id="188884129">
              <w:marLeft w:val="0"/>
              <w:marRight w:val="0"/>
              <w:marTop w:val="0"/>
              <w:marBottom w:val="0"/>
              <w:divBdr>
                <w:top w:val="none" w:sz="0" w:space="0" w:color="auto"/>
                <w:left w:val="none" w:sz="0" w:space="0" w:color="auto"/>
                <w:bottom w:val="none" w:sz="0" w:space="0" w:color="auto"/>
                <w:right w:val="none" w:sz="0" w:space="0" w:color="auto"/>
              </w:divBdr>
            </w:div>
            <w:div w:id="1320844119">
              <w:marLeft w:val="0"/>
              <w:marRight w:val="0"/>
              <w:marTop w:val="0"/>
              <w:marBottom w:val="0"/>
              <w:divBdr>
                <w:top w:val="none" w:sz="0" w:space="0" w:color="auto"/>
                <w:left w:val="none" w:sz="0" w:space="0" w:color="auto"/>
                <w:bottom w:val="none" w:sz="0" w:space="0" w:color="auto"/>
                <w:right w:val="none" w:sz="0" w:space="0" w:color="auto"/>
              </w:divBdr>
            </w:div>
            <w:div w:id="1450397301">
              <w:marLeft w:val="0"/>
              <w:marRight w:val="0"/>
              <w:marTop w:val="0"/>
              <w:marBottom w:val="0"/>
              <w:divBdr>
                <w:top w:val="none" w:sz="0" w:space="0" w:color="auto"/>
                <w:left w:val="none" w:sz="0" w:space="0" w:color="auto"/>
                <w:bottom w:val="none" w:sz="0" w:space="0" w:color="auto"/>
                <w:right w:val="none" w:sz="0" w:space="0" w:color="auto"/>
              </w:divBdr>
            </w:div>
            <w:div w:id="2077245077">
              <w:marLeft w:val="0"/>
              <w:marRight w:val="0"/>
              <w:marTop w:val="0"/>
              <w:marBottom w:val="0"/>
              <w:divBdr>
                <w:top w:val="none" w:sz="0" w:space="0" w:color="auto"/>
                <w:left w:val="none" w:sz="0" w:space="0" w:color="auto"/>
                <w:bottom w:val="none" w:sz="0" w:space="0" w:color="auto"/>
                <w:right w:val="none" w:sz="0" w:space="0" w:color="auto"/>
              </w:divBdr>
            </w:div>
            <w:div w:id="30613106">
              <w:marLeft w:val="0"/>
              <w:marRight w:val="0"/>
              <w:marTop w:val="0"/>
              <w:marBottom w:val="0"/>
              <w:divBdr>
                <w:top w:val="none" w:sz="0" w:space="0" w:color="auto"/>
                <w:left w:val="none" w:sz="0" w:space="0" w:color="auto"/>
                <w:bottom w:val="none" w:sz="0" w:space="0" w:color="auto"/>
                <w:right w:val="none" w:sz="0" w:space="0" w:color="auto"/>
              </w:divBdr>
            </w:div>
            <w:div w:id="34354168">
              <w:marLeft w:val="0"/>
              <w:marRight w:val="0"/>
              <w:marTop w:val="0"/>
              <w:marBottom w:val="0"/>
              <w:divBdr>
                <w:top w:val="none" w:sz="0" w:space="0" w:color="auto"/>
                <w:left w:val="none" w:sz="0" w:space="0" w:color="auto"/>
                <w:bottom w:val="none" w:sz="0" w:space="0" w:color="auto"/>
                <w:right w:val="none" w:sz="0" w:space="0" w:color="auto"/>
              </w:divBdr>
            </w:div>
            <w:div w:id="1049188759">
              <w:marLeft w:val="0"/>
              <w:marRight w:val="0"/>
              <w:marTop w:val="0"/>
              <w:marBottom w:val="0"/>
              <w:divBdr>
                <w:top w:val="none" w:sz="0" w:space="0" w:color="auto"/>
                <w:left w:val="none" w:sz="0" w:space="0" w:color="auto"/>
                <w:bottom w:val="none" w:sz="0" w:space="0" w:color="auto"/>
                <w:right w:val="none" w:sz="0" w:space="0" w:color="auto"/>
              </w:divBdr>
            </w:div>
            <w:div w:id="123546996">
              <w:marLeft w:val="0"/>
              <w:marRight w:val="0"/>
              <w:marTop w:val="0"/>
              <w:marBottom w:val="0"/>
              <w:divBdr>
                <w:top w:val="none" w:sz="0" w:space="0" w:color="auto"/>
                <w:left w:val="none" w:sz="0" w:space="0" w:color="auto"/>
                <w:bottom w:val="none" w:sz="0" w:space="0" w:color="auto"/>
                <w:right w:val="none" w:sz="0" w:space="0" w:color="auto"/>
              </w:divBdr>
            </w:div>
            <w:div w:id="1386098792">
              <w:marLeft w:val="0"/>
              <w:marRight w:val="0"/>
              <w:marTop w:val="0"/>
              <w:marBottom w:val="0"/>
              <w:divBdr>
                <w:top w:val="none" w:sz="0" w:space="0" w:color="auto"/>
                <w:left w:val="none" w:sz="0" w:space="0" w:color="auto"/>
                <w:bottom w:val="none" w:sz="0" w:space="0" w:color="auto"/>
                <w:right w:val="none" w:sz="0" w:space="0" w:color="auto"/>
              </w:divBdr>
            </w:div>
            <w:div w:id="583495015">
              <w:marLeft w:val="0"/>
              <w:marRight w:val="0"/>
              <w:marTop w:val="0"/>
              <w:marBottom w:val="0"/>
              <w:divBdr>
                <w:top w:val="none" w:sz="0" w:space="0" w:color="auto"/>
                <w:left w:val="none" w:sz="0" w:space="0" w:color="auto"/>
                <w:bottom w:val="none" w:sz="0" w:space="0" w:color="auto"/>
                <w:right w:val="none" w:sz="0" w:space="0" w:color="auto"/>
              </w:divBdr>
            </w:div>
            <w:div w:id="984315464">
              <w:marLeft w:val="0"/>
              <w:marRight w:val="0"/>
              <w:marTop w:val="0"/>
              <w:marBottom w:val="0"/>
              <w:divBdr>
                <w:top w:val="none" w:sz="0" w:space="0" w:color="auto"/>
                <w:left w:val="none" w:sz="0" w:space="0" w:color="auto"/>
                <w:bottom w:val="none" w:sz="0" w:space="0" w:color="auto"/>
                <w:right w:val="none" w:sz="0" w:space="0" w:color="auto"/>
              </w:divBdr>
            </w:div>
            <w:div w:id="1177378455">
              <w:marLeft w:val="0"/>
              <w:marRight w:val="0"/>
              <w:marTop w:val="0"/>
              <w:marBottom w:val="0"/>
              <w:divBdr>
                <w:top w:val="none" w:sz="0" w:space="0" w:color="auto"/>
                <w:left w:val="none" w:sz="0" w:space="0" w:color="auto"/>
                <w:bottom w:val="none" w:sz="0" w:space="0" w:color="auto"/>
                <w:right w:val="none" w:sz="0" w:space="0" w:color="auto"/>
              </w:divBdr>
            </w:div>
            <w:div w:id="1603031517">
              <w:marLeft w:val="0"/>
              <w:marRight w:val="0"/>
              <w:marTop w:val="0"/>
              <w:marBottom w:val="0"/>
              <w:divBdr>
                <w:top w:val="none" w:sz="0" w:space="0" w:color="auto"/>
                <w:left w:val="none" w:sz="0" w:space="0" w:color="auto"/>
                <w:bottom w:val="none" w:sz="0" w:space="0" w:color="auto"/>
                <w:right w:val="none" w:sz="0" w:space="0" w:color="auto"/>
              </w:divBdr>
            </w:div>
            <w:div w:id="756829788">
              <w:marLeft w:val="0"/>
              <w:marRight w:val="0"/>
              <w:marTop w:val="0"/>
              <w:marBottom w:val="0"/>
              <w:divBdr>
                <w:top w:val="none" w:sz="0" w:space="0" w:color="auto"/>
                <w:left w:val="none" w:sz="0" w:space="0" w:color="auto"/>
                <w:bottom w:val="none" w:sz="0" w:space="0" w:color="auto"/>
                <w:right w:val="none" w:sz="0" w:space="0" w:color="auto"/>
              </w:divBdr>
            </w:div>
            <w:div w:id="1178037433">
              <w:marLeft w:val="0"/>
              <w:marRight w:val="0"/>
              <w:marTop w:val="0"/>
              <w:marBottom w:val="0"/>
              <w:divBdr>
                <w:top w:val="none" w:sz="0" w:space="0" w:color="auto"/>
                <w:left w:val="none" w:sz="0" w:space="0" w:color="auto"/>
                <w:bottom w:val="none" w:sz="0" w:space="0" w:color="auto"/>
                <w:right w:val="none" w:sz="0" w:space="0" w:color="auto"/>
              </w:divBdr>
            </w:div>
            <w:div w:id="723330754">
              <w:marLeft w:val="0"/>
              <w:marRight w:val="0"/>
              <w:marTop w:val="0"/>
              <w:marBottom w:val="0"/>
              <w:divBdr>
                <w:top w:val="none" w:sz="0" w:space="0" w:color="auto"/>
                <w:left w:val="none" w:sz="0" w:space="0" w:color="auto"/>
                <w:bottom w:val="none" w:sz="0" w:space="0" w:color="auto"/>
                <w:right w:val="none" w:sz="0" w:space="0" w:color="auto"/>
              </w:divBdr>
            </w:div>
            <w:div w:id="1662125255">
              <w:marLeft w:val="0"/>
              <w:marRight w:val="0"/>
              <w:marTop w:val="0"/>
              <w:marBottom w:val="0"/>
              <w:divBdr>
                <w:top w:val="none" w:sz="0" w:space="0" w:color="auto"/>
                <w:left w:val="none" w:sz="0" w:space="0" w:color="auto"/>
                <w:bottom w:val="none" w:sz="0" w:space="0" w:color="auto"/>
                <w:right w:val="none" w:sz="0" w:space="0" w:color="auto"/>
              </w:divBdr>
            </w:div>
            <w:div w:id="1508712432">
              <w:marLeft w:val="0"/>
              <w:marRight w:val="0"/>
              <w:marTop w:val="0"/>
              <w:marBottom w:val="0"/>
              <w:divBdr>
                <w:top w:val="none" w:sz="0" w:space="0" w:color="auto"/>
                <w:left w:val="none" w:sz="0" w:space="0" w:color="auto"/>
                <w:bottom w:val="none" w:sz="0" w:space="0" w:color="auto"/>
                <w:right w:val="none" w:sz="0" w:space="0" w:color="auto"/>
              </w:divBdr>
            </w:div>
            <w:div w:id="1225917094">
              <w:marLeft w:val="0"/>
              <w:marRight w:val="0"/>
              <w:marTop w:val="0"/>
              <w:marBottom w:val="0"/>
              <w:divBdr>
                <w:top w:val="none" w:sz="0" w:space="0" w:color="auto"/>
                <w:left w:val="none" w:sz="0" w:space="0" w:color="auto"/>
                <w:bottom w:val="none" w:sz="0" w:space="0" w:color="auto"/>
                <w:right w:val="none" w:sz="0" w:space="0" w:color="auto"/>
              </w:divBdr>
            </w:div>
            <w:div w:id="284506190">
              <w:marLeft w:val="0"/>
              <w:marRight w:val="0"/>
              <w:marTop w:val="0"/>
              <w:marBottom w:val="0"/>
              <w:divBdr>
                <w:top w:val="none" w:sz="0" w:space="0" w:color="auto"/>
                <w:left w:val="none" w:sz="0" w:space="0" w:color="auto"/>
                <w:bottom w:val="none" w:sz="0" w:space="0" w:color="auto"/>
                <w:right w:val="none" w:sz="0" w:space="0" w:color="auto"/>
              </w:divBdr>
            </w:div>
            <w:div w:id="793909819">
              <w:marLeft w:val="0"/>
              <w:marRight w:val="0"/>
              <w:marTop w:val="0"/>
              <w:marBottom w:val="0"/>
              <w:divBdr>
                <w:top w:val="none" w:sz="0" w:space="0" w:color="auto"/>
                <w:left w:val="none" w:sz="0" w:space="0" w:color="auto"/>
                <w:bottom w:val="none" w:sz="0" w:space="0" w:color="auto"/>
                <w:right w:val="none" w:sz="0" w:space="0" w:color="auto"/>
              </w:divBdr>
            </w:div>
            <w:div w:id="1299647053">
              <w:marLeft w:val="0"/>
              <w:marRight w:val="0"/>
              <w:marTop w:val="0"/>
              <w:marBottom w:val="0"/>
              <w:divBdr>
                <w:top w:val="none" w:sz="0" w:space="0" w:color="auto"/>
                <w:left w:val="none" w:sz="0" w:space="0" w:color="auto"/>
                <w:bottom w:val="none" w:sz="0" w:space="0" w:color="auto"/>
                <w:right w:val="none" w:sz="0" w:space="0" w:color="auto"/>
              </w:divBdr>
            </w:div>
            <w:div w:id="816872063">
              <w:marLeft w:val="0"/>
              <w:marRight w:val="0"/>
              <w:marTop w:val="0"/>
              <w:marBottom w:val="0"/>
              <w:divBdr>
                <w:top w:val="none" w:sz="0" w:space="0" w:color="auto"/>
                <w:left w:val="none" w:sz="0" w:space="0" w:color="auto"/>
                <w:bottom w:val="none" w:sz="0" w:space="0" w:color="auto"/>
                <w:right w:val="none" w:sz="0" w:space="0" w:color="auto"/>
              </w:divBdr>
            </w:div>
            <w:div w:id="401870649">
              <w:marLeft w:val="0"/>
              <w:marRight w:val="0"/>
              <w:marTop w:val="0"/>
              <w:marBottom w:val="0"/>
              <w:divBdr>
                <w:top w:val="none" w:sz="0" w:space="0" w:color="auto"/>
                <w:left w:val="none" w:sz="0" w:space="0" w:color="auto"/>
                <w:bottom w:val="none" w:sz="0" w:space="0" w:color="auto"/>
                <w:right w:val="none" w:sz="0" w:space="0" w:color="auto"/>
              </w:divBdr>
            </w:div>
            <w:div w:id="10643117">
              <w:marLeft w:val="0"/>
              <w:marRight w:val="0"/>
              <w:marTop w:val="0"/>
              <w:marBottom w:val="0"/>
              <w:divBdr>
                <w:top w:val="none" w:sz="0" w:space="0" w:color="auto"/>
                <w:left w:val="none" w:sz="0" w:space="0" w:color="auto"/>
                <w:bottom w:val="none" w:sz="0" w:space="0" w:color="auto"/>
                <w:right w:val="none" w:sz="0" w:space="0" w:color="auto"/>
              </w:divBdr>
            </w:div>
            <w:div w:id="862981125">
              <w:marLeft w:val="0"/>
              <w:marRight w:val="0"/>
              <w:marTop w:val="0"/>
              <w:marBottom w:val="0"/>
              <w:divBdr>
                <w:top w:val="none" w:sz="0" w:space="0" w:color="auto"/>
                <w:left w:val="none" w:sz="0" w:space="0" w:color="auto"/>
                <w:bottom w:val="none" w:sz="0" w:space="0" w:color="auto"/>
                <w:right w:val="none" w:sz="0" w:space="0" w:color="auto"/>
              </w:divBdr>
            </w:div>
            <w:div w:id="636498926">
              <w:marLeft w:val="0"/>
              <w:marRight w:val="0"/>
              <w:marTop w:val="0"/>
              <w:marBottom w:val="0"/>
              <w:divBdr>
                <w:top w:val="none" w:sz="0" w:space="0" w:color="auto"/>
                <w:left w:val="none" w:sz="0" w:space="0" w:color="auto"/>
                <w:bottom w:val="none" w:sz="0" w:space="0" w:color="auto"/>
                <w:right w:val="none" w:sz="0" w:space="0" w:color="auto"/>
              </w:divBdr>
            </w:div>
            <w:div w:id="1531919319">
              <w:marLeft w:val="0"/>
              <w:marRight w:val="0"/>
              <w:marTop w:val="0"/>
              <w:marBottom w:val="0"/>
              <w:divBdr>
                <w:top w:val="none" w:sz="0" w:space="0" w:color="auto"/>
                <w:left w:val="none" w:sz="0" w:space="0" w:color="auto"/>
                <w:bottom w:val="none" w:sz="0" w:space="0" w:color="auto"/>
                <w:right w:val="none" w:sz="0" w:space="0" w:color="auto"/>
              </w:divBdr>
            </w:div>
            <w:div w:id="1196192980">
              <w:marLeft w:val="0"/>
              <w:marRight w:val="0"/>
              <w:marTop w:val="0"/>
              <w:marBottom w:val="0"/>
              <w:divBdr>
                <w:top w:val="none" w:sz="0" w:space="0" w:color="auto"/>
                <w:left w:val="none" w:sz="0" w:space="0" w:color="auto"/>
                <w:bottom w:val="none" w:sz="0" w:space="0" w:color="auto"/>
                <w:right w:val="none" w:sz="0" w:space="0" w:color="auto"/>
              </w:divBdr>
            </w:div>
            <w:div w:id="236061388">
              <w:marLeft w:val="0"/>
              <w:marRight w:val="0"/>
              <w:marTop w:val="0"/>
              <w:marBottom w:val="0"/>
              <w:divBdr>
                <w:top w:val="none" w:sz="0" w:space="0" w:color="auto"/>
                <w:left w:val="none" w:sz="0" w:space="0" w:color="auto"/>
                <w:bottom w:val="none" w:sz="0" w:space="0" w:color="auto"/>
                <w:right w:val="none" w:sz="0" w:space="0" w:color="auto"/>
              </w:divBdr>
            </w:div>
            <w:div w:id="1528061993">
              <w:marLeft w:val="0"/>
              <w:marRight w:val="0"/>
              <w:marTop w:val="0"/>
              <w:marBottom w:val="0"/>
              <w:divBdr>
                <w:top w:val="none" w:sz="0" w:space="0" w:color="auto"/>
                <w:left w:val="none" w:sz="0" w:space="0" w:color="auto"/>
                <w:bottom w:val="none" w:sz="0" w:space="0" w:color="auto"/>
                <w:right w:val="none" w:sz="0" w:space="0" w:color="auto"/>
              </w:divBdr>
            </w:div>
            <w:div w:id="873078351">
              <w:marLeft w:val="0"/>
              <w:marRight w:val="0"/>
              <w:marTop w:val="0"/>
              <w:marBottom w:val="0"/>
              <w:divBdr>
                <w:top w:val="none" w:sz="0" w:space="0" w:color="auto"/>
                <w:left w:val="none" w:sz="0" w:space="0" w:color="auto"/>
                <w:bottom w:val="none" w:sz="0" w:space="0" w:color="auto"/>
                <w:right w:val="none" w:sz="0" w:space="0" w:color="auto"/>
              </w:divBdr>
            </w:div>
            <w:div w:id="1420787134">
              <w:marLeft w:val="0"/>
              <w:marRight w:val="0"/>
              <w:marTop w:val="0"/>
              <w:marBottom w:val="0"/>
              <w:divBdr>
                <w:top w:val="none" w:sz="0" w:space="0" w:color="auto"/>
                <w:left w:val="none" w:sz="0" w:space="0" w:color="auto"/>
                <w:bottom w:val="none" w:sz="0" w:space="0" w:color="auto"/>
                <w:right w:val="none" w:sz="0" w:space="0" w:color="auto"/>
              </w:divBdr>
            </w:div>
            <w:div w:id="497422938">
              <w:marLeft w:val="0"/>
              <w:marRight w:val="0"/>
              <w:marTop w:val="0"/>
              <w:marBottom w:val="0"/>
              <w:divBdr>
                <w:top w:val="none" w:sz="0" w:space="0" w:color="auto"/>
                <w:left w:val="none" w:sz="0" w:space="0" w:color="auto"/>
                <w:bottom w:val="none" w:sz="0" w:space="0" w:color="auto"/>
                <w:right w:val="none" w:sz="0" w:space="0" w:color="auto"/>
              </w:divBdr>
            </w:div>
            <w:div w:id="346441586">
              <w:marLeft w:val="0"/>
              <w:marRight w:val="0"/>
              <w:marTop w:val="0"/>
              <w:marBottom w:val="0"/>
              <w:divBdr>
                <w:top w:val="none" w:sz="0" w:space="0" w:color="auto"/>
                <w:left w:val="none" w:sz="0" w:space="0" w:color="auto"/>
                <w:bottom w:val="none" w:sz="0" w:space="0" w:color="auto"/>
                <w:right w:val="none" w:sz="0" w:space="0" w:color="auto"/>
              </w:divBdr>
            </w:div>
            <w:div w:id="172454035">
              <w:marLeft w:val="0"/>
              <w:marRight w:val="0"/>
              <w:marTop w:val="0"/>
              <w:marBottom w:val="0"/>
              <w:divBdr>
                <w:top w:val="none" w:sz="0" w:space="0" w:color="auto"/>
                <w:left w:val="none" w:sz="0" w:space="0" w:color="auto"/>
                <w:bottom w:val="none" w:sz="0" w:space="0" w:color="auto"/>
                <w:right w:val="none" w:sz="0" w:space="0" w:color="auto"/>
              </w:divBdr>
            </w:div>
            <w:div w:id="1741050228">
              <w:marLeft w:val="0"/>
              <w:marRight w:val="0"/>
              <w:marTop w:val="0"/>
              <w:marBottom w:val="0"/>
              <w:divBdr>
                <w:top w:val="none" w:sz="0" w:space="0" w:color="auto"/>
                <w:left w:val="none" w:sz="0" w:space="0" w:color="auto"/>
                <w:bottom w:val="none" w:sz="0" w:space="0" w:color="auto"/>
                <w:right w:val="none" w:sz="0" w:space="0" w:color="auto"/>
              </w:divBdr>
            </w:div>
            <w:div w:id="1839079265">
              <w:marLeft w:val="0"/>
              <w:marRight w:val="0"/>
              <w:marTop w:val="0"/>
              <w:marBottom w:val="0"/>
              <w:divBdr>
                <w:top w:val="none" w:sz="0" w:space="0" w:color="auto"/>
                <w:left w:val="none" w:sz="0" w:space="0" w:color="auto"/>
                <w:bottom w:val="none" w:sz="0" w:space="0" w:color="auto"/>
                <w:right w:val="none" w:sz="0" w:space="0" w:color="auto"/>
              </w:divBdr>
            </w:div>
            <w:div w:id="1252622156">
              <w:marLeft w:val="0"/>
              <w:marRight w:val="0"/>
              <w:marTop w:val="0"/>
              <w:marBottom w:val="0"/>
              <w:divBdr>
                <w:top w:val="none" w:sz="0" w:space="0" w:color="auto"/>
                <w:left w:val="none" w:sz="0" w:space="0" w:color="auto"/>
                <w:bottom w:val="none" w:sz="0" w:space="0" w:color="auto"/>
                <w:right w:val="none" w:sz="0" w:space="0" w:color="auto"/>
              </w:divBdr>
            </w:div>
            <w:div w:id="612716066">
              <w:marLeft w:val="0"/>
              <w:marRight w:val="0"/>
              <w:marTop w:val="0"/>
              <w:marBottom w:val="0"/>
              <w:divBdr>
                <w:top w:val="none" w:sz="0" w:space="0" w:color="auto"/>
                <w:left w:val="none" w:sz="0" w:space="0" w:color="auto"/>
                <w:bottom w:val="none" w:sz="0" w:space="0" w:color="auto"/>
                <w:right w:val="none" w:sz="0" w:space="0" w:color="auto"/>
              </w:divBdr>
            </w:div>
            <w:div w:id="473447501">
              <w:marLeft w:val="0"/>
              <w:marRight w:val="0"/>
              <w:marTop w:val="0"/>
              <w:marBottom w:val="0"/>
              <w:divBdr>
                <w:top w:val="none" w:sz="0" w:space="0" w:color="auto"/>
                <w:left w:val="none" w:sz="0" w:space="0" w:color="auto"/>
                <w:bottom w:val="none" w:sz="0" w:space="0" w:color="auto"/>
                <w:right w:val="none" w:sz="0" w:space="0" w:color="auto"/>
              </w:divBdr>
            </w:div>
            <w:div w:id="2126387431">
              <w:marLeft w:val="0"/>
              <w:marRight w:val="0"/>
              <w:marTop w:val="0"/>
              <w:marBottom w:val="0"/>
              <w:divBdr>
                <w:top w:val="none" w:sz="0" w:space="0" w:color="auto"/>
                <w:left w:val="none" w:sz="0" w:space="0" w:color="auto"/>
                <w:bottom w:val="none" w:sz="0" w:space="0" w:color="auto"/>
                <w:right w:val="none" w:sz="0" w:space="0" w:color="auto"/>
              </w:divBdr>
            </w:div>
            <w:div w:id="1551379934">
              <w:marLeft w:val="0"/>
              <w:marRight w:val="0"/>
              <w:marTop w:val="0"/>
              <w:marBottom w:val="0"/>
              <w:divBdr>
                <w:top w:val="none" w:sz="0" w:space="0" w:color="auto"/>
                <w:left w:val="none" w:sz="0" w:space="0" w:color="auto"/>
                <w:bottom w:val="none" w:sz="0" w:space="0" w:color="auto"/>
                <w:right w:val="none" w:sz="0" w:space="0" w:color="auto"/>
              </w:divBdr>
            </w:div>
            <w:div w:id="752818765">
              <w:marLeft w:val="0"/>
              <w:marRight w:val="0"/>
              <w:marTop w:val="0"/>
              <w:marBottom w:val="0"/>
              <w:divBdr>
                <w:top w:val="none" w:sz="0" w:space="0" w:color="auto"/>
                <w:left w:val="none" w:sz="0" w:space="0" w:color="auto"/>
                <w:bottom w:val="none" w:sz="0" w:space="0" w:color="auto"/>
                <w:right w:val="none" w:sz="0" w:space="0" w:color="auto"/>
              </w:divBdr>
            </w:div>
            <w:div w:id="119962220">
              <w:marLeft w:val="0"/>
              <w:marRight w:val="0"/>
              <w:marTop w:val="0"/>
              <w:marBottom w:val="0"/>
              <w:divBdr>
                <w:top w:val="none" w:sz="0" w:space="0" w:color="auto"/>
                <w:left w:val="none" w:sz="0" w:space="0" w:color="auto"/>
                <w:bottom w:val="none" w:sz="0" w:space="0" w:color="auto"/>
                <w:right w:val="none" w:sz="0" w:space="0" w:color="auto"/>
              </w:divBdr>
            </w:div>
            <w:div w:id="476261475">
              <w:marLeft w:val="0"/>
              <w:marRight w:val="0"/>
              <w:marTop w:val="0"/>
              <w:marBottom w:val="0"/>
              <w:divBdr>
                <w:top w:val="none" w:sz="0" w:space="0" w:color="auto"/>
                <w:left w:val="none" w:sz="0" w:space="0" w:color="auto"/>
                <w:bottom w:val="none" w:sz="0" w:space="0" w:color="auto"/>
                <w:right w:val="none" w:sz="0" w:space="0" w:color="auto"/>
              </w:divBdr>
            </w:div>
            <w:div w:id="2019262159">
              <w:marLeft w:val="0"/>
              <w:marRight w:val="0"/>
              <w:marTop w:val="0"/>
              <w:marBottom w:val="0"/>
              <w:divBdr>
                <w:top w:val="none" w:sz="0" w:space="0" w:color="auto"/>
                <w:left w:val="none" w:sz="0" w:space="0" w:color="auto"/>
                <w:bottom w:val="none" w:sz="0" w:space="0" w:color="auto"/>
                <w:right w:val="none" w:sz="0" w:space="0" w:color="auto"/>
              </w:divBdr>
            </w:div>
            <w:div w:id="2096592236">
              <w:marLeft w:val="0"/>
              <w:marRight w:val="0"/>
              <w:marTop w:val="0"/>
              <w:marBottom w:val="0"/>
              <w:divBdr>
                <w:top w:val="none" w:sz="0" w:space="0" w:color="auto"/>
                <w:left w:val="none" w:sz="0" w:space="0" w:color="auto"/>
                <w:bottom w:val="none" w:sz="0" w:space="0" w:color="auto"/>
                <w:right w:val="none" w:sz="0" w:space="0" w:color="auto"/>
              </w:divBdr>
            </w:div>
            <w:div w:id="1644188336">
              <w:marLeft w:val="0"/>
              <w:marRight w:val="0"/>
              <w:marTop w:val="0"/>
              <w:marBottom w:val="0"/>
              <w:divBdr>
                <w:top w:val="none" w:sz="0" w:space="0" w:color="auto"/>
                <w:left w:val="none" w:sz="0" w:space="0" w:color="auto"/>
                <w:bottom w:val="none" w:sz="0" w:space="0" w:color="auto"/>
                <w:right w:val="none" w:sz="0" w:space="0" w:color="auto"/>
              </w:divBdr>
            </w:div>
            <w:div w:id="1554460947">
              <w:marLeft w:val="0"/>
              <w:marRight w:val="0"/>
              <w:marTop w:val="0"/>
              <w:marBottom w:val="0"/>
              <w:divBdr>
                <w:top w:val="none" w:sz="0" w:space="0" w:color="auto"/>
                <w:left w:val="none" w:sz="0" w:space="0" w:color="auto"/>
                <w:bottom w:val="none" w:sz="0" w:space="0" w:color="auto"/>
                <w:right w:val="none" w:sz="0" w:space="0" w:color="auto"/>
              </w:divBdr>
            </w:div>
            <w:div w:id="1133208526">
              <w:marLeft w:val="0"/>
              <w:marRight w:val="0"/>
              <w:marTop w:val="0"/>
              <w:marBottom w:val="0"/>
              <w:divBdr>
                <w:top w:val="none" w:sz="0" w:space="0" w:color="auto"/>
                <w:left w:val="none" w:sz="0" w:space="0" w:color="auto"/>
                <w:bottom w:val="none" w:sz="0" w:space="0" w:color="auto"/>
                <w:right w:val="none" w:sz="0" w:space="0" w:color="auto"/>
              </w:divBdr>
            </w:div>
            <w:div w:id="1788770328">
              <w:marLeft w:val="0"/>
              <w:marRight w:val="0"/>
              <w:marTop w:val="0"/>
              <w:marBottom w:val="0"/>
              <w:divBdr>
                <w:top w:val="none" w:sz="0" w:space="0" w:color="auto"/>
                <w:left w:val="none" w:sz="0" w:space="0" w:color="auto"/>
                <w:bottom w:val="none" w:sz="0" w:space="0" w:color="auto"/>
                <w:right w:val="none" w:sz="0" w:space="0" w:color="auto"/>
              </w:divBdr>
            </w:div>
            <w:div w:id="1532917279">
              <w:marLeft w:val="0"/>
              <w:marRight w:val="0"/>
              <w:marTop w:val="0"/>
              <w:marBottom w:val="0"/>
              <w:divBdr>
                <w:top w:val="none" w:sz="0" w:space="0" w:color="auto"/>
                <w:left w:val="none" w:sz="0" w:space="0" w:color="auto"/>
                <w:bottom w:val="none" w:sz="0" w:space="0" w:color="auto"/>
                <w:right w:val="none" w:sz="0" w:space="0" w:color="auto"/>
              </w:divBdr>
            </w:div>
            <w:div w:id="934871625">
              <w:marLeft w:val="0"/>
              <w:marRight w:val="0"/>
              <w:marTop w:val="0"/>
              <w:marBottom w:val="0"/>
              <w:divBdr>
                <w:top w:val="none" w:sz="0" w:space="0" w:color="auto"/>
                <w:left w:val="none" w:sz="0" w:space="0" w:color="auto"/>
                <w:bottom w:val="none" w:sz="0" w:space="0" w:color="auto"/>
                <w:right w:val="none" w:sz="0" w:space="0" w:color="auto"/>
              </w:divBdr>
            </w:div>
            <w:div w:id="1066225041">
              <w:marLeft w:val="0"/>
              <w:marRight w:val="0"/>
              <w:marTop w:val="0"/>
              <w:marBottom w:val="0"/>
              <w:divBdr>
                <w:top w:val="none" w:sz="0" w:space="0" w:color="auto"/>
                <w:left w:val="none" w:sz="0" w:space="0" w:color="auto"/>
                <w:bottom w:val="none" w:sz="0" w:space="0" w:color="auto"/>
                <w:right w:val="none" w:sz="0" w:space="0" w:color="auto"/>
              </w:divBdr>
            </w:div>
            <w:div w:id="1265379625">
              <w:marLeft w:val="0"/>
              <w:marRight w:val="0"/>
              <w:marTop w:val="0"/>
              <w:marBottom w:val="0"/>
              <w:divBdr>
                <w:top w:val="none" w:sz="0" w:space="0" w:color="auto"/>
                <w:left w:val="none" w:sz="0" w:space="0" w:color="auto"/>
                <w:bottom w:val="none" w:sz="0" w:space="0" w:color="auto"/>
                <w:right w:val="none" w:sz="0" w:space="0" w:color="auto"/>
              </w:divBdr>
            </w:div>
            <w:div w:id="214968923">
              <w:marLeft w:val="0"/>
              <w:marRight w:val="0"/>
              <w:marTop w:val="0"/>
              <w:marBottom w:val="0"/>
              <w:divBdr>
                <w:top w:val="none" w:sz="0" w:space="0" w:color="auto"/>
                <w:left w:val="none" w:sz="0" w:space="0" w:color="auto"/>
                <w:bottom w:val="none" w:sz="0" w:space="0" w:color="auto"/>
                <w:right w:val="none" w:sz="0" w:space="0" w:color="auto"/>
              </w:divBdr>
            </w:div>
            <w:div w:id="139274175">
              <w:marLeft w:val="0"/>
              <w:marRight w:val="0"/>
              <w:marTop w:val="0"/>
              <w:marBottom w:val="0"/>
              <w:divBdr>
                <w:top w:val="none" w:sz="0" w:space="0" w:color="auto"/>
                <w:left w:val="none" w:sz="0" w:space="0" w:color="auto"/>
                <w:bottom w:val="none" w:sz="0" w:space="0" w:color="auto"/>
                <w:right w:val="none" w:sz="0" w:space="0" w:color="auto"/>
              </w:divBdr>
            </w:div>
            <w:div w:id="1379011647">
              <w:marLeft w:val="0"/>
              <w:marRight w:val="0"/>
              <w:marTop w:val="0"/>
              <w:marBottom w:val="0"/>
              <w:divBdr>
                <w:top w:val="none" w:sz="0" w:space="0" w:color="auto"/>
                <w:left w:val="none" w:sz="0" w:space="0" w:color="auto"/>
                <w:bottom w:val="none" w:sz="0" w:space="0" w:color="auto"/>
                <w:right w:val="none" w:sz="0" w:space="0" w:color="auto"/>
              </w:divBdr>
            </w:div>
            <w:div w:id="1273823339">
              <w:marLeft w:val="0"/>
              <w:marRight w:val="0"/>
              <w:marTop w:val="0"/>
              <w:marBottom w:val="0"/>
              <w:divBdr>
                <w:top w:val="none" w:sz="0" w:space="0" w:color="auto"/>
                <w:left w:val="none" w:sz="0" w:space="0" w:color="auto"/>
                <w:bottom w:val="none" w:sz="0" w:space="0" w:color="auto"/>
                <w:right w:val="none" w:sz="0" w:space="0" w:color="auto"/>
              </w:divBdr>
            </w:div>
            <w:div w:id="77215180">
              <w:marLeft w:val="0"/>
              <w:marRight w:val="0"/>
              <w:marTop w:val="0"/>
              <w:marBottom w:val="0"/>
              <w:divBdr>
                <w:top w:val="none" w:sz="0" w:space="0" w:color="auto"/>
                <w:left w:val="none" w:sz="0" w:space="0" w:color="auto"/>
                <w:bottom w:val="none" w:sz="0" w:space="0" w:color="auto"/>
                <w:right w:val="none" w:sz="0" w:space="0" w:color="auto"/>
              </w:divBdr>
            </w:div>
            <w:div w:id="1556895353">
              <w:marLeft w:val="0"/>
              <w:marRight w:val="0"/>
              <w:marTop w:val="0"/>
              <w:marBottom w:val="0"/>
              <w:divBdr>
                <w:top w:val="none" w:sz="0" w:space="0" w:color="auto"/>
                <w:left w:val="none" w:sz="0" w:space="0" w:color="auto"/>
                <w:bottom w:val="none" w:sz="0" w:space="0" w:color="auto"/>
                <w:right w:val="none" w:sz="0" w:space="0" w:color="auto"/>
              </w:divBdr>
            </w:div>
            <w:div w:id="261423716">
              <w:marLeft w:val="0"/>
              <w:marRight w:val="0"/>
              <w:marTop w:val="0"/>
              <w:marBottom w:val="0"/>
              <w:divBdr>
                <w:top w:val="none" w:sz="0" w:space="0" w:color="auto"/>
                <w:left w:val="none" w:sz="0" w:space="0" w:color="auto"/>
                <w:bottom w:val="none" w:sz="0" w:space="0" w:color="auto"/>
                <w:right w:val="none" w:sz="0" w:space="0" w:color="auto"/>
              </w:divBdr>
            </w:div>
            <w:div w:id="1266352178">
              <w:marLeft w:val="0"/>
              <w:marRight w:val="0"/>
              <w:marTop w:val="0"/>
              <w:marBottom w:val="0"/>
              <w:divBdr>
                <w:top w:val="none" w:sz="0" w:space="0" w:color="auto"/>
                <w:left w:val="none" w:sz="0" w:space="0" w:color="auto"/>
                <w:bottom w:val="none" w:sz="0" w:space="0" w:color="auto"/>
                <w:right w:val="none" w:sz="0" w:space="0" w:color="auto"/>
              </w:divBdr>
            </w:div>
            <w:div w:id="178857366">
              <w:marLeft w:val="0"/>
              <w:marRight w:val="0"/>
              <w:marTop w:val="0"/>
              <w:marBottom w:val="0"/>
              <w:divBdr>
                <w:top w:val="none" w:sz="0" w:space="0" w:color="auto"/>
                <w:left w:val="none" w:sz="0" w:space="0" w:color="auto"/>
                <w:bottom w:val="none" w:sz="0" w:space="0" w:color="auto"/>
                <w:right w:val="none" w:sz="0" w:space="0" w:color="auto"/>
              </w:divBdr>
            </w:div>
            <w:div w:id="1835876798">
              <w:marLeft w:val="0"/>
              <w:marRight w:val="0"/>
              <w:marTop w:val="0"/>
              <w:marBottom w:val="0"/>
              <w:divBdr>
                <w:top w:val="none" w:sz="0" w:space="0" w:color="auto"/>
                <w:left w:val="none" w:sz="0" w:space="0" w:color="auto"/>
                <w:bottom w:val="none" w:sz="0" w:space="0" w:color="auto"/>
                <w:right w:val="none" w:sz="0" w:space="0" w:color="auto"/>
              </w:divBdr>
            </w:div>
            <w:div w:id="987174842">
              <w:marLeft w:val="0"/>
              <w:marRight w:val="0"/>
              <w:marTop w:val="0"/>
              <w:marBottom w:val="0"/>
              <w:divBdr>
                <w:top w:val="none" w:sz="0" w:space="0" w:color="auto"/>
                <w:left w:val="none" w:sz="0" w:space="0" w:color="auto"/>
                <w:bottom w:val="none" w:sz="0" w:space="0" w:color="auto"/>
                <w:right w:val="none" w:sz="0" w:space="0" w:color="auto"/>
              </w:divBdr>
            </w:div>
            <w:div w:id="1500386684">
              <w:marLeft w:val="0"/>
              <w:marRight w:val="0"/>
              <w:marTop w:val="0"/>
              <w:marBottom w:val="0"/>
              <w:divBdr>
                <w:top w:val="none" w:sz="0" w:space="0" w:color="auto"/>
                <w:left w:val="none" w:sz="0" w:space="0" w:color="auto"/>
                <w:bottom w:val="none" w:sz="0" w:space="0" w:color="auto"/>
                <w:right w:val="none" w:sz="0" w:space="0" w:color="auto"/>
              </w:divBdr>
            </w:div>
            <w:div w:id="975451091">
              <w:marLeft w:val="0"/>
              <w:marRight w:val="0"/>
              <w:marTop w:val="0"/>
              <w:marBottom w:val="0"/>
              <w:divBdr>
                <w:top w:val="none" w:sz="0" w:space="0" w:color="auto"/>
                <w:left w:val="none" w:sz="0" w:space="0" w:color="auto"/>
                <w:bottom w:val="none" w:sz="0" w:space="0" w:color="auto"/>
                <w:right w:val="none" w:sz="0" w:space="0" w:color="auto"/>
              </w:divBdr>
            </w:div>
            <w:div w:id="1099255122">
              <w:marLeft w:val="0"/>
              <w:marRight w:val="0"/>
              <w:marTop w:val="0"/>
              <w:marBottom w:val="0"/>
              <w:divBdr>
                <w:top w:val="none" w:sz="0" w:space="0" w:color="auto"/>
                <w:left w:val="none" w:sz="0" w:space="0" w:color="auto"/>
                <w:bottom w:val="none" w:sz="0" w:space="0" w:color="auto"/>
                <w:right w:val="none" w:sz="0" w:space="0" w:color="auto"/>
              </w:divBdr>
            </w:div>
            <w:div w:id="1656257876">
              <w:marLeft w:val="0"/>
              <w:marRight w:val="0"/>
              <w:marTop w:val="0"/>
              <w:marBottom w:val="0"/>
              <w:divBdr>
                <w:top w:val="none" w:sz="0" w:space="0" w:color="auto"/>
                <w:left w:val="none" w:sz="0" w:space="0" w:color="auto"/>
                <w:bottom w:val="none" w:sz="0" w:space="0" w:color="auto"/>
                <w:right w:val="none" w:sz="0" w:space="0" w:color="auto"/>
              </w:divBdr>
            </w:div>
            <w:div w:id="568421704">
              <w:marLeft w:val="0"/>
              <w:marRight w:val="0"/>
              <w:marTop w:val="0"/>
              <w:marBottom w:val="0"/>
              <w:divBdr>
                <w:top w:val="none" w:sz="0" w:space="0" w:color="auto"/>
                <w:left w:val="none" w:sz="0" w:space="0" w:color="auto"/>
                <w:bottom w:val="none" w:sz="0" w:space="0" w:color="auto"/>
                <w:right w:val="none" w:sz="0" w:space="0" w:color="auto"/>
              </w:divBdr>
            </w:div>
            <w:div w:id="435179892">
              <w:marLeft w:val="0"/>
              <w:marRight w:val="0"/>
              <w:marTop w:val="0"/>
              <w:marBottom w:val="0"/>
              <w:divBdr>
                <w:top w:val="none" w:sz="0" w:space="0" w:color="auto"/>
                <w:left w:val="none" w:sz="0" w:space="0" w:color="auto"/>
                <w:bottom w:val="none" w:sz="0" w:space="0" w:color="auto"/>
                <w:right w:val="none" w:sz="0" w:space="0" w:color="auto"/>
              </w:divBdr>
            </w:div>
            <w:div w:id="2102291178">
              <w:marLeft w:val="0"/>
              <w:marRight w:val="0"/>
              <w:marTop w:val="0"/>
              <w:marBottom w:val="0"/>
              <w:divBdr>
                <w:top w:val="none" w:sz="0" w:space="0" w:color="auto"/>
                <w:left w:val="none" w:sz="0" w:space="0" w:color="auto"/>
                <w:bottom w:val="none" w:sz="0" w:space="0" w:color="auto"/>
                <w:right w:val="none" w:sz="0" w:space="0" w:color="auto"/>
              </w:divBdr>
            </w:div>
            <w:div w:id="766000235">
              <w:marLeft w:val="0"/>
              <w:marRight w:val="0"/>
              <w:marTop w:val="0"/>
              <w:marBottom w:val="0"/>
              <w:divBdr>
                <w:top w:val="none" w:sz="0" w:space="0" w:color="auto"/>
                <w:left w:val="none" w:sz="0" w:space="0" w:color="auto"/>
                <w:bottom w:val="none" w:sz="0" w:space="0" w:color="auto"/>
                <w:right w:val="none" w:sz="0" w:space="0" w:color="auto"/>
              </w:divBdr>
            </w:div>
            <w:div w:id="1820268747">
              <w:marLeft w:val="0"/>
              <w:marRight w:val="0"/>
              <w:marTop w:val="0"/>
              <w:marBottom w:val="0"/>
              <w:divBdr>
                <w:top w:val="none" w:sz="0" w:space="0" w:color="auto"/>
                <w:left w:val="none" w:sz="0" w:space="0" w:color="auto"/>
                <w:bottom w:val="none" w:sz="0" w:space="0" w:color="auto"/>
                <w:right w:val="none" w:sz="0" w:space="0" w:color="auto"/>
              </w:divBdr>
            </w:div>
            <w:div w:id="792289652">
              <w:marLeft w:val="0"/>
              <w:marRight w:val="0"/>
              <w:marTop w:val="0"/>
              <w:marBottom w:val="0"/>
              <w:divBdr>
                <w:top w:val="none" w:sz="0" w:space="0" w:color="auto"/>
                <w:left w:val="none" w:sz="0" w:space="0" w:color="auto"/>
                <w:bottom w:val="none" w:sz="0" w:space="0" w:color="auto"/>
                <w:right w:val="none" w:sz="0" w:space="0" w:color="auto"/>
              </w:divBdr>
            </w:div>
            <w:div w:id="863860032">
              <w:marLeft w:val="0"/>
              <w:marRight w:val="0"/>
              <w:marTop w:val="0"/>
              <w:marBottom w:val="0"/>
              <w:divBdr>
                <w:top w:val="none" w:sz="0" w:space="0" w:color="auto"/>
                <w:left w:val="none" w:sz="0" w:space="0" w:color="auto"/>
                <w:bottom w:val="none" w:sz="0" w:space="0" w:color="auto"/>
                <w:right w:val="none" w:sz="0" w:space="0" w:color="auto"/>
              </w:divBdr>
            </w:div>
            <w:div w:id="1247110570">
              <w:marLeft w:val="0"/>
              <w:marRight w:val="0"/>
              <w:marTop w:val="0"/>
              <w:marBottom w:val="0"/>
              <w:divBdr>
                <w:top w:val="none" w:sz="0" w:space="0" w:color="auto"/>
                <w:left w:val="none" w:sz="0" w:space="0" w:color="auto"/>
                <w:bottom w:val="none" w:sz="0" w:space="0" w:color="auto"/>
                <w:right w:val="none" w:sz="0" w:space="0" w:color="auto"/>
              </w:divBdr>
            </w:div>
            <w:div w:id="1285120158">
              <w:marLeft w:val="0"/>
              <w:marRight w:val="0"/>
              <w:marTop w:val="0"/>
              <w:marBottom w:val="0"/>
              <w:divBdr>
                <w:top w:val="none" w:sz="0" w:space="0" w:color="auto"/>
                <w:left w:val="none" w:sz="0" w:space="0" w:color="auto"/>
                <w:bottom w:val="none" w:sz="0" w:space="0" w:color="auto"/>
                <w:right w:val="none" w:sz="0" w:space="0" w:color="auto"/>
              </w:divBdr>
            </w:div>
            <w:div w:id="845441266">
              <w:marLeft w:val="0"/>
              <w:marRight w:val="0"/>
              <w:marTop w:val="0"/>
              <w:marBottom w:val="0"/>
              <w:divBdr>
                <w:top w:val="none" w:sz="0" w:space="0" w:color="auto"/>
                <w:left w:val="none" w:sz="0" w:space="0" w:color="auto"/>
                <w:bottom w:val="none" w:sz="0" w:space="0" w:color="auto"/>
                <w:right w:val="none" w:sz="0" w:space="0" w:color="auto"/>
              </w:divBdr>
            </w:div>
            <w:div w:id="685640453">
              <w:marLeft w:val="0"/>
              <w:marRight w:val="0"/>
              <w:marTop w:val="0"/>
              <w:marBottom w:val="0"/>
              <w:divBdr>
                <w:top w:val="none" w:sz="0" w:space="0" w:color="auto"/>
                <w:left w:val="none" w:sz="0" w:space="0" w:color="auto"/>
                <w:bottom w:val="none" w:sz="0" w:space="0" w:color="auto"/>
                <w:right w:val="none" w:sz="0" w:space="0" w:color="auto"/>
              </w:divBdr>
            </w:div>
            <w:div w:id="921522115">
              <w:marLeft w:val="0"/>
              <w:marRight w:val="0"/>
              <w:marTop w:val="0"/>
              <w:marBottom w:val="0"/>
              <w:divBdr>
                <w:top w:val="none" w:sz="0" w:space="0" w:color="auto"/>
                <w:left w:val="none" w:sz="0" w:space="0" w:color="auto"/>
                <w:bottom w:val="none" w:sz="0" w:space="0" w:color="auto"/>
                <w:right w:val="none" w:sz="0" w:space="0" w:color="auto"/>
              </w:divBdr>
            </w:div>
            <w:div w:id="230504314">
              <w:marLeft w:val="0"/>
              <w:marRight w:val="0"/>
              <w:marTop w:val="0"/>
              <w:marBottom w:val="0"/>
              <w:divBdr>
                <w:top w:val="none" w:sz="0" w:space="0" w:color="auto"/>
                <w:left w:val="none" w:sz="0" w:space="0" w:color="auto"/>
                <w:bottom w:val="none" w:sz="0" w:space="0" w:color="auto"/>
                <w:right w:val="none" w:sz="0" w:space="0" w:color="auto"/>
              </w:divBdr>
            </w:div>
            <w:div w:id="1785151549">
              <w:marLeft w:val="0"/>
              <w:marRight w:val="0"/>
              <w:marTop w:val="0"/>
              <w:marBottom w:val="0"/>
              <w:divBdr>
                <w:top w:val="none" w:sz="0" w:space="0" w:color="auto"/>
                <w:left w:val="none" w:sz="0" w:space="0" w:color="auto"/>
                <w:bottom w:val="none" w:sz="0" w:space="0" w:color="auto"/>
                <w:right w:val="none" w:sz="0" w:space="0" w:color="auto"/>
              </w:divBdr>
            </w:div>
            <w:div w:id="46689737">
              <w:marLeft w:val="0"/>
              <w:marRight w:val="0"/>
              <w:marTop w:val="0"/>
              <w:marBottom w:val="0"/>
              <w:divBdr>
                <w:top w:val="none" w:sz="0" w:space="0" w:color="auto"/>
                <w:left w:val="none" w:sz="0" w:space="0" w:color="auto"/>
                <w:bottom w:val="none" w:sz="0" w:space="0" w:color="auto"/>
                <w:right w:val="none" w:sz="0" w:space="0" w:color="auto"/>
              </w:divBdr>
            </w:div>
            <w:div w:id="1544826854">
              <w:marLeft w:val="0"/>
              <w:marRight w:val="0"/>
              <w:marTop w:val="0"/>
              <w:marBottom w:val="0"/>
              <w:divBdr>
                <w:top w:val="none" w:sz="0" w:space="0" w:color="auto"/>
                <w:left w:val="none" w:sz="0" w:space="0" w:color="auto"/>
                <w:bottom w:val="none" w:sz="0" w:space="0" w:color="auto"/>
                <w:right w:val="none" w:sz="0" w:space="0" w:color="auto"/>
              </w:divBdr>
            </w:div>
            <w:div w:id="670766223">
              <w:marLeft w:val="0"/>
              <w:marRight w:val="0"/>
              <w:marTop w:val="0"/>
              <w:marBottom w:val="0"/>
              <w:divBdr>
                <w:top w:val="none" w:sz="0" w:space="0" w:color="auto"/>
                <w:left w:val="none" w:sz="0" w:space="0" w:color="auto"/>
                <w:bottom w:val="none" w:sz="0" w:space="0" w:color="auto"/>
                <w:right w:val="none" w:sz="0" w:space="0" w:color="auto"/>
              </w:divBdr>
            </w:div>
            <w:div w:id="1043136876">
              <w:marLeft w:val="0"/>
              <w:marRight w:val="0"/>
              <w:marTop w:val="0"/>
              <w:marBottom w:val="0"/>
              <w:divBdr>
                <w:top w:val="none" w:sz="0" w:space="0" w:color="auto"/>
                <w:left w:val="none" w:sz="0" w:space="0" w:color="auto"/>
                <w:bottom w:val="none" w:sz="0" w:space="0" w:color="auto"/>
                <w:right w:val="none" w:sz="0" w:space="0" w:color="auto"/>
              </w:divBdr>
            </w:div>
            <w:div w:id="407726882">
              <w:marLeft w:val="0"/>
              <w:marRight w:val="0"/>
              <w:marTop w:val="0"/>
              <w:marBottom w:val="0"/>
              <w:divBdr>
                <w:top w:val="none" w:sz="0" w:space="0" w:color="auto"/>
                <w:left w:val="none" w:sz="0" w:space="0" w:color="auto"/>
                <w:bottom w:val="none" w:sz="0" w:space="0" w:color="auto"/>
                <w:right w:val="none" w:sz="0" w:space="0" w:color="auto"/>
              </w:divBdr>
            </w:div>
            <w:div w:id="322318279">
              <w:marLeft w:val="0"/>
              <w:marRight w:val="0"/>
              <w:marTop w:val="0"/>
              <w:marBottom w:val="0"/>
              <w:divBdr>
                <w:top w:val="none" w:sz="0" w:space="0" w:color="auto"/>
                <w:left w:val="none" w:sz="0" w:space="0" w:color="auto"/>
                <w:bottom w:val="none" w:sz="0" w:space="0" w:color="auto"/>
                <w:right w:val="none" w:sz="0" w:space="0" w:color="auto"/>
              </w:divBdr>
            </w:div>
            <w:div w:id="1847330882">
              <w:marLeft w:val="0"/>
              <w:marRight w:val="0"/>
              <w:marTop w:val="0"/>
              <w:marBottom w:val="0"/>
              <w:divBdr>
                <w:top w:val="none" w:sz="0" w:space="0" w:color="auto"/>
                <w:left w:val="none" w:sz="0" w:space="0" w:color="auto"/>
                <w:bottom w:val="none" w:sz="0" w:space="0" w:color="auto"/>
                <w:right w:val="none" w:sz="0" w:space="0" w:color="auto"/>
              </w:divBdr>
            </w:div>
            <w:div w:id="1456945776">
              <w:marLeft w:val="0"/>
              <w:marRight w:val="0"/>
              <w:marTop w:val="0"/>
              <w:marBottom w:val="0"/>
              <w:divBdr>
                <w:top w:val="none" w:sz="0" w:space="0" w:color="auto"/>
                <w:left w:val="none" w:sz="0" w:space="0" w:color="auto"/>
                <w:bottom w:val="none" w:sz="0" w:space="0" w:color="auto"/>
                <w:right w:val="none" w:sz="0" w:space="0" w:color="auto"/>
              </w:divBdr>
            </w:div>
            <w:div w:id="1994678764">
              <w:marLeft w:val="0"/>
              <w:marRight w:val="0"/>
              <w:marTop w:val="0"/>
              <w:marBottom w:val="0"/>
              <w:divBdr>
                <w:top w:val="none" w:sz="0" w:space="0" w:color="auto"/>
                <w:left w:val="none" w:sz="0" w:space="0" w:color="auto"/>
                <w:bottom w:val="none" w:sz="0" w:space="0" w:color="auto"/>
                <w:right w:val="none" w:sz="0" w:space="0" w:color="auto"/>
              </w:divBdr>
            </w:div>
            <w:div w:id="1000766769">
              <w:marLeft w:val="0"/>
              <w:marRight w:val="0"/>
              <w:marTop w:val="0"/>
              <w:marBottom w:val="0"/>
              <w:divBdr>
                <w:top w:val="none" w:sz="0" w:space="0" w:color="auto"/>
                <w:left w:val="none" w:sz="0" w:space="0" w:color="auto"/>
                <w:bottom w:val="none" w:sz="0" w:space="0" w:color="auto"/>
                <w:right w:val="none" w:sz="0" w:space="0" w:color="auto"/>
              </w:divBdr>
            </w:div>
            <w:div w:id="1570847377">
              <w:marLeft w:val="0"/>
              <w:marRight w:val="0"/>
              <w:marTop w:val="0"/>
              <w:marBottom w:val="0"/>
              <w:divBdr>
                <w:top w:val="none" w:sz="0" w:space="0" w:color="auto"/>
                <w:left w:val="none" w:sz="0" w:space="0" w:color="auto"/>
                <w:bottom w:val="none" w:sz="0" w:space="0" w:color="auto"/>
                <w:right w:val="none" w:sz="0" w:space="0" w:color="auto"/>
              </w:divBdr>
            </w:div>
            <w:div w:id="1485704362">
              <w:marLeft w:val="0"/>
              <w:marRight w:val="0"/>
              <w:marTop w:val="0"/>
              <w:marBottom w:val="0"/>
              <w:divBdr>
                <w:top w:val="none" w:sz="0" w:space="0" w:color="auto"/>
                <w:left w:val="none" w:sz="0" w:space="0" w:color="auto"/>
                <w:bottom w:val="none" w:sz="0" w:space="0" w:color="auto"/>
                <w:right w:val="none" w:sz="0" w:space="0" w:color="auto"/>
              </w:divBdr>
            </w:div>
            <w:div w:id="1894391954">
              <w:marLeft w:val="0"/>
              <w:marRight w:val="0"/>
              <w:marTop w:val="0"/>
              <w:marBottom w:val="0"/>
              <w:divBdr>
                <w:top w:val="none" w:sz="0" w:space="0" w:color="auto"/>
                <w:left w:val="none" w:sz="0" w:space="0" w:color="auto"/>
                <w:bottom w:val="none" w:sz="0" w:space="0" w:color="auto"/>
                <w:right w:val="none" w:sz="0" w:space="0" w:color="auto"/>
              </w:divBdr>
            </w:div>
            <w:div w:id="183984991">
              <w:marLeft w:val="0"/>
              <w:marRight w:val="0"/>
              <w:marTop w:val="0"/>
              <w:marBottom w:val="0"/>
              <w:divBdr>
                <w:top w:val="none" w:sz="0" w:space="0" w:color="auto"/>
                <w:left w:val="none" w:sz="0" w:space="0" w:color="auto"/>
                <w:bottom w:val="none" w:sz="0" w:space="0" w:color="auto"/>
                <w:right w:val="none" w:sz="0" w:space="0" w:color="auto"/>
              </w:divBdr>
            </w:div>
            <w:div w:id="1363163475">
              <w:marLeft w:val="0"/>
              <w:marRight w:val="0"/>
              <w:marTop w:val="0"/>
              <w:marBottom w:val="0"/>
              <w:divBdr>
                <w:top w:val="none" w:sz="0" w:space="0" w:color="auto"/>
                <w:left w:val="none" w:sz="0" w:space="0" w:color="auto"/>
                <w:bottom w:val="none" w:sz="0" w:space="0" w:color="auto"/>
                <w:right w:val="none" w:sz="0" w:space="0" w:color="auto"/>
              </w:divBdr>
            </w:div>
            <w:div w:id="1049645414">
              <w:marLeft w:val="0"/>
              <w:marRight w:val="0"/>
              <w:marTop w:val="0"/>
              <w:marBottom w:val="0"/>
              <w:divBdr>
                <w:top w:val="none" w:sz="0" w:space="0" w:color="auto"/>
                <w:left w:val="none" w:sz="0" w:space="0" w:color="auto"/>
                <w:bottom w:val="none" w:sz="0" w:space="0" w:color="auto"/>
                <w:right w:val="none" w:sz="0" w:space="0" w:color="auto"/>
              </w:divBdr>
            </w:div>
            <w:div w:id="1373269054">
              <w:marLeft w:val="0"/>
              <w:marRight w:val="0"/>
              <w:marTop w:val="0"/>
              <w:marBottom w:val="0"/>
              <w:divBdr>
                <w:top w:val="none" w:sz="0" w:space="0" w:color="auto"/>
                <w:left w:val="none" w:sz="0" w:space="0" w:color="auto"/>
                <w:bottom w:val="none" w:sz="0" w:space="0" w:color="auto"/>
                <w:right w:val="none" w:sz="0" w:space="0" w:color="auto"/>
              </w:divBdr>
            </w:div>
            <w:div w:id="488254876">
              <w:marLeft w:val="0"/>
              <w:marRight w:val="0"/>
              <w:marTop w:val="0"/>
              <w:marBottom w:val="0"/>
              <w:divBdr>
                <w:top w:val="none" w:sz="0" w:space="0" w:color="auto"/>
                <w:left w:val="none" w:sz="0" w:space="0" w:color="auto"/>
                <w:bottom w:val="none" w:sz="0" w:space="0" w:color="auto"/>
                <w:right w:val="none" w:sz="0" w:space="0" w:color="auto"/>
              </w:divBdr>
            </w:div>
            <w:div w:id="1101535885">
              <w:marLeft w:val="0"/>
              <w:marRight w:val="0"/>
              <w:marTop w:val="0"/>
              <w:marBottom w:val="0"/>
              <w:divBdr>
                <w:top w:val="none" w:sz="0" w:space="0" w:color="auto"/>
                <w:left w:val="none" w:sz="0" w:space="0" w:color="auto"/>
                <w:bottom w:val="none" w:sz="0" w:space="0" w:color="auto"/>
                <w:right w:val="none" w:sz="0" w:space="0" w:color="auto"/>
              </w:divBdr>
            </w:div>
            <w:div w:id="882719726">
              <w:marLeft w:val="0"/>
              <w:marRight w:val="0"/>
              <w:marTop w:val="0"/>
              <w:marBottom w:val="0"/>
              <w:divBdr>
                <w:top w:val="none" w:sz="0" w:space="0" w:color="auto"/>
                <w:left w:val="none" w:sz="0" w:space="0" w:color="auto"/>
                <w:bottom w:val="none" w:sz="0" w:space="0" w:color="auto"/>
                <w:right w:val="none" w:sz="0" w:space="0" w:color="auto"/>
              </w:divBdr>
            </w:div>
            <w:div w:id="897086082">
              <w:marLeft w:val="0"/>
              <w:marRight w:val="0"/>
              <w:marTop w:val="0"/>
              <w:marBottom w:val="0"/>
              <w:divBdr>
                <w:top w:val="none" w:sz="0" w:space="0" w:color="auto"/>
                <w:left w:val="none" w:sz="0" w:space="0" w:color="auto"/>
                <w:bottom w:val="none" w:sz="0" w:space="0" w:color="auto"/>
                <w:right w:val="none" w:sz="0" w:space="0" w:color="auto"/>
              </w:divBdr>
            </w:div>
            <w:div w:id="268776416">
              <w:marLeft w:val="0"/>
              <w:marRight w:val="0"/>
              <w:marTop w:val="0"/>
              <w:marBottom w:val="0"/>
              <w:divBdr>
                <w:top w:val="none" w:sz="0" w:space="0" w:color="auto"/>
                <w:left w:val="none" w:sz="0" w:space="0" w:color="auto"/>
                <w:bottom w:val="none" w:sz="0" w:space="0" w:color="auto"/>
                <w:right w:val="none" w:sz="0" w:space="0" w:color="auto"/>
              </w:divBdr>
            </w:div>
            <w:div w:id="909118167">
              <w:marLeft w:val="0"/>
              <w:marRight w:val="0"/>
              <w:marTop w:val="0"/>
              <w:marBottom w:val="0"/>
              <w:divBdr>
                <w:top w:val="none" w:sz="0" w:space="0" w:color="auto"/>
                <w:left w:val="none" w:sz="0" w:space="0" w:color="auto"/>
                <w:bottom w:val="none" w:sz="0" w:space="0" w:color="auto"/>
                <w:right w:val="none" w:sz="0" w:space="0" w:color="auto"/>
              </w:divBdr>
            </w:div>
            <w:div w:id="1967850990">
              <w:marLeft w:val="0"/>
              <w:marRight w:val="0"/>
              <w:marTop w:val="0"/>
              <w:marBottom w:val="0"/>
              <w:divBdr>
                <w:top w:val="none" w:sz="0" w:space="0" w:color="auto"/>
                <w:left w:val="none" w:sz="0" w:space="0" w:color="auto"/>
                <w:bottom w:val="none" w:sz="0" w:space="0" w:color="auto"/>
                <w:right w:val="none" w:sz="0" w:space="0" w:color="auto"/>
              </w:divBdr>
            </w:div>
            <w:div w:id="1926642941">
              <w:marLeft w:val="0"/>
              <w:marRight w:val="0"/>
              <w:marTop w:val="0"/>
              <w:marBottom w:val="0"/>
              <w:divBdr>
                <w:top w:val="none" w:sz="0" w:space="0" w:color="auto"/>
                <w:left w:val="none" w:sz="0" w:space="0" w:color="auto"/>
                <w:bottom w:val="none" w:sz="0" w:space="0" w:color="auto"/>
                <w:right w:val="none" w:sz="0" w:space="0" w:color="auto"/>
              </w:divBdr>
            </w:div>
            <w:div w:id="1300111486">
              <w:marLeft w:val="0"/>
              <w:marRight w:val="0"/>
              <w:marTop w:val="0"/>
              <w:marBottom w:val="0"/>
              <w:divBdr>
                <w:top w:val="none" w:sz="0" w:space="0" w:color="auto"/>
                <w:left w:val="none" w:sz="0" w:space="0" w:color="auto"/>
                <w:bottom w:val="none" w:sz="0" w:space="0" w:color="auto"/>
                <w:right w:val="none" w:sz="0" w:space="0" w:color="auto"/>
              </w:divBdr>
            </w:div>
            <w:div w:id="82723768">
              <w:marLeft w:val="0"/>
              <w:marRight w:val="0"/>
              <w:marTop w:val="0"/>
              <w:marBottom w:val="0"/>
              <w:divBdr>
                <w:top w:val="none" w:sz="0" w:space="0" w:color="auto"/>
                <w:left w:val="none" w:sz="0" w:space="0" w:color="auto"/>
                <w:bottom w:val="none" w:sz="0" w:space="0" w:color="auto"/>
                <w:right w:val="none" w:sz="0" w:space="0" w:color="auto"/>
              </w:divBdr>
            </w:div>
            <w:div w:id="2111774742">
              <w:marLeft w:val="0"/>
              <w:marRight w:val="0"/>
              <w:marTop w:val="0"/>
              <w:marBottom w:val="0"/>
              <w:divBdr>
                <w:top w:val="none" w:sz="0" w:space="0" w:color="auto"/>
                <w:left w:val="none" w:sz="0" w:space="0" w:color="auto"/>
                <w:bottom w:val="none" w:sz="0" w:space="0" w:color="auto"/>
                <w:right w:val="none" w:sz="0" w:space="0" w:color="auto"/>
              </w:divBdr>
            </w:div>
            <w:div w:id="276959072">
              <w:marLeft w:val="0"/>
              <w:marRight w:val="0"/>
              <w:marTop w:val="0"/>
              <w:marBottom w:val="0"/>
              <w:divBdr>
                <w:top w:val="none" w:sz="0" w:space="0" w:color="auto"/>
                <w:left w:val="none" w:sz="0" w:space="0" w:color="auto"/>
                <w:bottom w:val="none" w:sz="0" w:space="0" w:color="auto"/>
                <w:right w:val="none" w:sz="0" w:space="0" w:color="auto"/>
              </w:divBdr>
            </w:div>
            <w:div w:id="1686788735">
              <w:marLeft w:val="0"/>
              <w:marRight w:val="0"/>
              <w:marTop w:val="0"/>
              <w:marBottom w:val="0"/>
              <w:divBdr>
                <w:top w:val="none" w:sz="0" w:space="0" w:color="auto"/>
                <w:left w:val="none" w:sz="0" w:space="0" w:color="auto"/>
                <w:bottom w:val="none" w:sz="0" w:space="0" w:color="auto"/>
                <w:right w:val="none" w:sz="0" w:space="0" w:color="auto"/>
              </w:divBdr>
            </w:div>
            <w:div w:id="1258948751">
              <w:marLeft w:val="0"/>
              <w:marRight w:val="0"/>
              <w:marTop w:val="0"/>
              <w:marBottom w:val="0"/>
              <w:divBdr>
                <w:top w:val="none" w:sz="0" w:space="0" w:color="auto"/>
                <w:left w:val="none" w:sz="0" w:space="0" w:color="auto"/>
                <w:bottom w:val="none" w:sz="0" w:space="0" w:color="auto"/>
                <w:right w:val="none" w:sz="0" w:space="0" w:color="auto"/>
              </w:divBdr>
            </w:div>
            <w:div w:id="1342200858">
              <w:marLeft w:val="0"/>
              <w:marRight w:val="0"/>
              <w:marTop w:val="0"/>
              <w:marBottom w:val="0"/>
              <w:divBdr>
                <w:top w:val="none" w:sz="0" w:space="0" w:color="auto"/>
                <w:left w:val="none" w:sz="0" w:space="0" w:color="auto"/>
                <w:bottom w:val="none" w:sz="0" w:space="0" w:color="auto"/>
                <w:right w:val="none" w:sz="0" w:space="0" w:color="auto"/>
              </w:divBdr>
            </w:div>
            <w:div w:id="1732999411">
              <w:marLeft w:val="0"/>
              <w:marRight w:val="0"/>
              <w:marTop w:val="0"/>
              <w:marBottom w:val="0"/>
              <w:divBdr>
                <w:top w:val="none" w:sz="0" w:space="0" w:color="auto"/>
                <w:left w:val="none" w:sz="0" w:space="0" w:color="auto"/>
                <w:bottom w:val="none" w:sz="0" w:space="0" w:color="auto"/>
                <w:right w:val="none" w:sz="0" w:space="0" w:color="auto"/>
              </w:divBdr>
            </w:div>
            <w:div w:id="636682753">
              <w:marLeft w:val="0"/>
              <w:marRight w:val="0"/>
              <w:marTop w:val="0"/>
              <w:marBottom w:val="0"/>
              <w:divBdr>
                <w:top w:val="none" w:sz="0" w:space="0" w:color="auto"/>
                <w:left w:val="none" w:sz="0" w:space="0" w:color="auto"/>
                <w:bottom w:val="none" w:sz="0" w:space="0" w:color="auto"/>
                <w:right w:val="none" w:sz="0" w:space="0" w:color="auto"/>
              </w:divBdr>
            </w:div>
            <w:div w:id="1791320176">
              <w:marLeft w:val="0"/>
              <w:marRight w:val="0"/>
              <w:marTop w:val="0"/>
              <w:marBottom w:val="0"/>
              <w:divBdr>
                <w:top w:val="none" w:sz="0" w:space="0" w:color="auto"/>
                <w:left w:val="none" w:sz="0" w:space="0" w:color="auto"/>
                <w:bottom w:val="none" w:sz="0" w:space="0" w:color="auto"/>
                <w:right w:val="none" w:sz="0" w:space="0" w:color="auto"/>
              </w:divBdr>
            </w:div>
            <w:div w:id="1247493867">
              <w:marLeft w:val="0"/>
              <w:marRight w:val="0"/>
              <w:marTop w:val="0"/>
              <w:marBottom w:val="0"/>
              <w:divBdr>
                <w:top w:val="none" w:sz="0" w:space="0" w:color="auto"/>
                <w:left w:val="none" w:sz="0" w:space="0" w:color="auto"/>
                <w:bottom w:val="none" w:sz="0" w:space="0" w:color="auto"/>
                <w:right w:val="none" w:sz="0" w:space="0" w:color="auto"/>
              </w:divBdr>
            </w:div>
            <w:div w:id="1252202405">
              <w:marLeft w:val="0"/>
              <w:marRight w:val="0"/>
              <w:marTop w:val="0"/>
              <w:marBottom w:val="0"/>
              <w:divBdr>
                <w:top w:val="none" w:sz="0" w:space="0" w:color="auto"/>
                <w:left w:val="none" w:sz="0" w:space="0" w:color="auto"/>
                <w:bottom w:val="none" w:sz="0" w:space="0" w:color="auto"/>
                <w:right w:val="none" w:sz="0" w:space="0" w:color="auto"/>
              </w:divBdr>
            </w:div>
            <w:div w:id="553353107">
              <w:marLeft w:val="0"/>
              <w:marRight w:val="0"/>
              <w:marTop w:val="0"/>
              <w:marBottom w:val="0"/>
              <w:divBdr>
                <w:top w:val="none" w:sz="0" w:space="0" w:color="auto"/>
                <w:left w:val="none" w:sz="0" w:space="0" w:color="auto"/>
                <w:bottom w:val="none" w:sz="0" w:space="0" w:color="auto"/>
                <w:right w:val="none" w:sz="0" w:space="0" w:color="auto"/>
              </w:divBdr>
            </w:div>
            <w:div w:id="1546721046">
              <w:marLeft w:val="0"/>
              <w:marRight w:val="0"/>
              <w:marTop w:val="0"/>
              <w:marBottom w:val="0"/>
              <w:divBdr>
                <w:top w:val="none" w:sz="0" w:space="0" w:color="auto"/>
                <w:left w:val="none" w:sz="0" w:space="0" w:color="auto"/>
                <w:bottom w:val="none" w:sz="0" w:space="0" w:color="auto"/>
                <w:right w:val="none" w:sz="0" w:space="0" w:color="auto"/>
              </w:divBdr>
            </w:div>
            <w:div w:id="827672790">
              <w:marLeft w:val="0"/>
              <w:marRight w:val="0"/>
              <w:marTop w:val="0"/>
              <w:marBottom w:val="0"/>
              <w:divBdr>
                <w:top w:val="none" w:sz="0" w:space="0" w:color="auto"/>
                <w:left w:val="none" w:sz="0" w:space="0" w:color="auto"/>
                <w:bottom w:val="none" w:sz="0" w:space="0" w:color="auto"/>
                <w:right w:val="none" w:sz="0" w:space="0" w:color="auto"/>
              </w:divBdr>
            </w:div>
            <w:div w:id="1699504237">
              <w:marLeft w:val="0"/>
              <w:marRight w:val="0"/>
              <w:marTop w:val="0"/>
              <w:marBottom w:val="0"/>
              <w:divBdr>
                <w:top w:val="none" w:sz="0" w:space="0" w:color="auto"/>
                <w:left w:val="none" w:sz="0" w:space="0" w:color="auto"/>
                <w:bottom w:val="none" w:sz="0" w:space="0" w:color="auto"/>
                <w:right w:val="none" w:sz="0" w:space="0" w:color="auto"/>
              </w:divBdr>
            </w:div>
            <w:div w:id="1651398370">
              <w:marLeft w:val="0"/>
              <w:marRight w:val="0"/>
              <w:marTop w:val="0"/>
              <w:marBottom w:val="0"/>
              <w:divBdr>
                <w:top w:val="none" w:sz="0" w:space="0" w:color="auto"/>
                <w:left w:val="none" w:sz="0" w:space="0" w:color="auto"/>
                <w:bottom w:val="none" w:sz="0" w:space="0" w:color="auto"/>
                <w:right w:val="none" w:sz="0" w:space="0" w:color="auto"/>
              </w:divBdr>
            </w:div>
            <w:div w:id="1120490324">
              <w:marLeft w:val="0"/>
              <w:marRight w:val="0"/>
              <w:marTop w:val="0"/>
              <w:marBottom w:val="0"/>
              <w:divBdr>
                <w:top w:val="none" w:sz="0" w:space="0" w:color="auto"/>
                <w:left w:val="none" w:sz="0" w:space="0" w:color="auto"/>
                <w:bottom w:val="none" w:sz="0" w:space="0" w:color="auto"/>
                <w:right w:val="none" w:sz="0" w:space="0" w:color="auto"/>
              </w:divBdr>
            </w:div>
            <w:div w:id="1529293753">
              <w:marLeft w:val="0"/>
              <w:marRight w:val="0"/>
              <w:marTop w:val="0"/>
              <w:marBottom w:val="0"/>
              <w:divBdr>
                <w:top w:val="none" w:sz="0" w:space="0" w:color="auto"/>
                <w:left w:val="none" w:sz="0" w:space="0" w:color="auto"/>
                <w:bottom w:val="none" w:sz="0" w:space="0" w:color="auto"/>
                <w:right w:val="none" w:sz="0" w:space="0" w:color="auto"/>
              </w:divBdr>
            </w:div>
            <w:div w:id="1780293321">
              <w:marLeft w:val="0"/>
              <w:marRight w:val="0"/>
              <w:marTop w:val="0"/>
              <w:marBottom w:val="0"/>
              <w:divBdr>
                <w:top w:val="none" w:sz="0" w:space="0" w:color="auto"/>
                <w:left w:val="none" w:sz="0" w:space="0" w:color="auto"/>
                <w:bottom w:val="none" w:sz="0" w:space="0" w:color="auto"/>
                <w:right w:val="none" w:sz="0" w:space="0" w:color="auto"/>
              </w:divBdr>
            </w:div>
            <w:div w:id="338120021">
              <w:marLeft w:val="0"/>
              <w:marRight w:val="0"/>
              <w:marTop w:val="0"/>
              <w:marBottom w:val="0"/>
              <w:divBdr>
                <w:top w:val="none" w:sz="0" w:space="0" w:color="auto"/>
                <w:left w:val="none" w:sz="0" w:space="0" w:color="auto"/>
                <w:bottom w:val="none" w:sz="0" w:space="0" w:color="auto"/>
                <w:right w:val="none" w:sz="0" w:space="0" w:color="auto"/>
              </w:divBdr>
            </w:div>
            <w:div w:id="1199858876">
              <w:marLeft w:val="0"/>
              <w:marRight w:val="0"/>
              <w:marTop w:val="0"/>
              <w:marBottom w:val="0"/>
              <w:divBdr>
                <w:top w:val="none" w:sz="0" w:space="0" w:color="auto"/>
                <w:left w:val="none" w:sz="0" w:space="0" w:color="auto"/>
                <w:bottom w:val="none" w:sz="0" w:space="0" w:color="auto"/>
                <w:right w:val="none" w:sz="0" w:space="0" w:color="auto"/>
              </w:divBdr>
            </w:div>
            <w:div w:id="892690841">
              <w:marLeft w:val="0"/>
              <w:marRight w:val="0"/>
              <w:marTop w:val="0"/>
              <w:marBottom w:val="0"/>
              <w:divBdr>
                <w:top w:val="none" w:sz="0" w:space="0" w:color="auto"/>
                <w:left w:val="none" w:sz="0" w:space="0" w:color="auto"/>
                <w:bottom w:val="none" w:sz="0" w:space="0" w:color="auto"/>
                <w:right w:val="none" w:sz="0" w:space="0" w:color="auto"/>
              </w:divBdr>
            </w:div>
            <w:div w:id="1319965695">
              <w:marLeft w:val="0"/>
              <w:marRight w:val="0"/>
              <w:marTop w:val="0"/>
              <w:marBottom w:val="0"/>
              <w:divBdr>
                <w:top w:val="none" w:sz="0" w:space="0" w:color="auto"/>
                <w:left w:val="none" w:sz="0" w:space="0" w:color="auto"/>
                <w:bottom w:val="none" w:sz="0" w:space="0" w:color="auto"/>
                <w:right w:val="none" w:sz="0" w:space="0" w:color="auto"/>
              </w:divBdr>
            </w:div>
            <w:div w:id="870459206">
              <w:marLeft w:val="0"/>
              <w:marRight w:val="0"/>
              <w:marTop w:val="0"/>
              <w:marBottom w:val="0"/>
              <w:divBdr>
                <w:top w:val="none" w:sz="0" w:space="0" w:color="auto"/>
                <w:left w:val="none" w:sz="0" w:space="0" w:color="auto"/>
                <w:bottom w:val="none" w:sz="0" w:space="0" w:color="auto"/>
                <w:right w:val="none" w:sz="0" w:space="0" w:color="auto"/>
              </w:divBdr>
            </w:div>
            <w:div w:id="1101221776">
              <w:marLeft w:val="0"/>
              <w:marRight w:val="0"/>
              <w:marTop w:val="0"/>
              <w:marBottom w:val="0"/>
              <w:divBdr>
                <w:top w:val="none" w:sz="0" w:space="0" w:color="auto"/>
                <w:left w:val="none" w:sz="0" w:space="0" w:color="auto"/>
                <w:bottom w:val="none" w:sz="0" w:space="0" w:color="auto"/>
                <w:right w:val="none" w:sz="0" w:space="0" w:color="auto"/>
              </w:divBdr>
            </w:div>
            <w:div w:id="1814131478">
              <w:marLeft w:val="0"/>
              <w:marRight w:val="0"/>
              <w:marTop w:val="0"/>
              <w:marBottom w:val="0"/>
              <w:divBdr>
                <w:top w:val="none" w:sz="0" w:space="0" w:color="auto"/>
                <w:left w:val="none" w:sz="0" w:space="0" w:color="auto"/>
                <w:bottom w:val="none" w:sz="0" w:space="0" w:color="auto"/>
                <w:right w:val="none" w:sz="0" w:space="0" w:color="auto"/>
              </w:divBdr>
            </w:div>
            <w:div w:id="1002706095">
              <w:marLeft w:val="0"/>
              <w:marRight w:val="0"/>
              <w:marTop w:val="0"/>
              <w:marBottom w:val="0"/>
              <w:divBdr>
                <w:top w:val="none" w:sz="0" w:space="0" w:color="auto"/>
                <w:left w:val="none" w:sz="0" w:space="0" w:color="auto"/>
                <w:bottom w:val="none" w:sz="0" w:space="0" w:color="auto"/>
                <w:right w:val="none" w:sz="0" w:space="0" w:color="auto"/>
              </w:divBdr>
            </w:div>
            <w:div w:id="83457975">
              <w:marLeft w:val="0"/>
              <w:marRight w:val="0"/>
              <w:marTop w:val="0"/>
              <w:marBottom w:val="0"/>
              <w:divBdr>
                <w:top w:val="none" w:sz="0" w:space="0" w:color="auto"/>
                <w:left w:val="none" w:sz="0" w:space="0" w:color="auto"/>
                <w:bottom w:val="none" w:sz="0" w:space="0" w:color="auto"/>
                <w:right w:val="none" w:sz="0" w:space="0" w:color="auto"/>
              </w:divBdr>
            </w:div>
            <w:div w:id="1361474033">
              <w:marLeft w:val="0"/>
              <w:marRight w:val="0"/>
              <w:marTop w:val="0"/>
              <w:marBottom w:val="0"/>
              <w:divBdr>
                <w:top w:val="none" w:sz="0" w:space="0" w:color="auto"/>
                <w:left w:val="none" w:sz="0" w:space="0" w:color="auto"/>
                <w:bottom w:val="none" w:sz="0" w:space="0" w:color="auto"/>
                <w:right w:val="none" w:sz="0" w:space="0" w:color="auto"/>
              </w:divBdr>
            </w:div>
            <w:div w:id="1515606140">
              <w:marLeft w:val="0"/>
              <w:marRight w:val="0"/>
              <w:marTop w:val="0"/>
              <w:marBottom w:val="0"/>
              <w:divBdr>
                <w:top w:val="none" w:sz="0" w:space="0" w:color="auto"/>
                <w:left w:val="none" w:sz="0" w:space="0" w:color="auto"/>
                <w:bottom w:val="none" w:sz="0" w:space="0" w:color="auto"/>
                <w:right w:val="none" w:sz="0" w:space="0" w:color="auto"/>
              </w:divBdr>
            </w:div>
            <w:div w:id="1208564760">
              <w:marLeft w:val="0"/>
              <w:marRight w:val="0"/>
              <w:marTop w:val="0"/>
              <w:marBottom w:val="0"/>
              <w:divBdr>
                <w:top w:val="none" w:sz="0" w:space="0" w:color="auto"/>
                <w:left w:val="none" w:sz="0" w:space="0" w:color="auto"/>
                <w:bottom w:val="none" w:sz="0" w:space="0" w:color="auto"/>
                <w:right w:val="none" w:sz="0" w:space="0" w:color="auto"/>
              </w:divBdr>
            </w:div>
            <w:div w:id="51390937">
              <w:marLeft w:val="0"/>
              <w:marRight w:val="0"/>
              <w:marTop w:val="0"/>
              <w:marBottom w:val="0"/>
              <w:divBdr>
                <w:top w:val="none" w:sz="0" w:space="0" w:color="auto"/>
                <w:left w:val="none" w:sz="0" w:space="0" w:color="auto"/>
                <w:bottom w:val="none" w:sz="0" w:space="0" w:color="auto"/>
                <w:right w:val="none" w:sz="0" w:space="0" w:color="auto"/>
              </w:divBdr>
            </w:div>
            <w:div w:id="2013531666">
              <w:marLeft w:val="0"/>
              <w:marRight w:val="0"/>
              <w:marTop w:val="0"/>
              <w:marBottom w:val="0"/>
              <w:divBdr>
                <w:top w:val="none" w:sz="0" w:space="0" w:color="auto"/>
                <w:left w:val="none" w:sz="0" w:space="0" w:color="auto"/>
                <w:bottom w:val="none" w:sz="0" w:space="0" w:color="auto"/>
                <w:right w:val="none" w:sz="0" w:space="0" w:color="auto"/>
              </w:divBdr>
            </w:div>
            <w:div w:id="1546216736">
              <w:marLeft w:val="0"/>
              <w:marRight w:val="0"/>
              <w:marTop w:val="0"/>
              <w:marBottom w:val="0"/>
              <w:divBdr>
                <w:top w:val="none" w:sz="0" w:space="0" w:color="auto"/>
                <w:left w:val="none" w:sz="0" w:space="0" w:color="auto"/>
                <w:bottom w:val="none" w:sz="0" w:space="0" w:color="auto"/>
                <w:right w:val="none" w:sz="0" w:space="0" w:color="auto"/>
              </w:divBdr>
            </w:div>
            <w:div w:id="643897087">
              <w:marLeft w:val="0"/>
              <w:marRight w:val="0"/>
              <w:marTop w:val="0"/>
              <w:marBottom w:val="0"/>
              <w:divBdr>
                <w:top w:val="none" w:sz="0" w:space="0" w:color="auto"/>
                <w:left w:val="none" w:sz="0" w:space="0" w:color="auto"/>
                <w:bottom w:val="none" w:sz="0" w:space="0" w:color="auto"/>
                <w:right w:val="none" w:sz="0" w:space="0" w:color="auto"/>
              </w:divBdr>
            </w:div>
            <w:div w:id="1056974524">
              <w:marLeft w:val="0"/>
              <w:marRight w:val="0"/>
              <w:marTop w:val="0"/>
              <w:marBottom w:val="0"/>
              <w:divBdr>
                <w:top w:val="none" w:sz="0" w:space="0" w:color="auto"/>
                <w:left w:val="none" w:sz="0" w:space="0" w:color="auto"/>
                <w:bottom w:val="none" w:sz="0" w:space="0" w:color="auto"/>
                <w:right w:val="none" w:sz="0" w:space="0" w:color="auto"/>
              </w:divBdr>
            </w:div>
            <w:div w:id="509026654">
              <w:marLeft w:val="0"/>
              <w:marRight w:val="0"/>
              <w:marTop w:val="0"/>
              <w:marBottom w:val="0"/>
              <w:divBdr>
                <w:top w:val="none" w:sz="0" w:space="0" w:color="auto"/>
                <w:left w:val="none" w:sz="0" w:space="0" w:color="auto"/>
                <w:bottom w:val="none" w:sz="0" w:space="0" w:color="auto"/>
                <w:right w:val="none" w:sz="0" w:space="0" w:color="auto"/>
              </w:divBdr>
            </w:div>
            <w:div w:id="839349070">
              <w:marLeft w:val="0"/>
              <w:marRight w:val="0"/>
              <w:marTop w:val="0"/>
              <w:marBottom w:val="0"/>
              <w:divBdr>
                <w:top w:val="none" w:sz="0" w:space="0" w:color="auto"/>
                <w:left w:val="none" w:sz="0" w:space="0" w:color="auto"/>
                <w:bottom w:val="none" w:sz="0" w:space="0" w:color="auto"/>
                <w:right w:val="none" w:sz="0" w:space="0" w:color="auto"/>
              </w:divBdr>
            </w:div>
            <w:div w:id="386219303">
              <w:marLeft w:val="0"/>
              <w:marRight w:val="0"/>
              <w:marTop w:val="0"/>
              <w:marBottom w:val="0"/>
              <w:divBdr>
                <w:top w:val="none" w:sz="0" w:space="0" w:color="auto"/>
                <w:left w:val="none" w:sz="0" w:space="0" w:color="auto"/>
                <w:bottom w:val="none" w:sz="0" w:space="0" w:color="auto"/>
                <w:right w:val="none" w:sz="0" w:space="0" w:color="auto"/>
              </w:divBdr>
            </w:div>
            <w:div w:id="154878089">
              <w:marLeft w:val="0"/>
              <w:marRight w:val="0"/>
              <w:marTop w:val="0"/>
              <w:marBottom w:val="0"/>
              <w:divBdr>
                <w:top w:val="none" w:sz="0" w:space="0" w:color="auto"/>
                <w:left w:val="none" w:sz="0" w:space="0" w:color="auto"/>
                <w:bottom w:val="none" w:sz="0" w:space="0" w:color="auto"/>
                <w:right w:val="none" w:sz="0" w:space="0" w:color="auto"/>
              </w:divBdr>
            </w:div>
            <w:div w:id="1428699090">
              <w:marLeft w:val="0"/>
              <w:marRight w:val="0"/>
              <w:marTop w:val="0"/>
              <w:marBottom w:val="0"/>
              <w:divBdr>
                <w:top w:val="none" w:sz="0" w:space="0" w:color="auto"/>
                <w:left w:val="none" w:sz="0" w:space="0" w:color="auto"/>
                <w:bottom w:val="none" w:sz="0" w:space="0" w:color="auto"/>
                <w:right w:val="none" w:sz="0" w:space="0" w:color="auto"/>
              </w:divBdr>
            </w:div>
            <w:div w:id="2075466399">
              <w:marLeft w:val="0"/>
              <w:marRight w:val="0"/>
              <w:marTop w:val="0"/>
              <w:marBottom w:val="0"/>
              <w:divBdr>
                <w:top w:val="none" w:sz="0" w:space="0" w:color="auto"/>
                <w:left w:val="none" w:sz="0" w:space="0" w:color="auto"/>
                <w:bottom w:val="none" w:sz="0" w:space="0" w:color="auto"/>
                <w:right w:val="none" w:sz="0" w:space="0" w:color="auto"/>
              </w:divBdr>
            </w:div>
            <w:div w:id="1166823475">
              <w:marLeft w:val="0"/>
              <w:marRight w:val="0"/>
              <w:marTop w:val="0"/>
              <w:marBottom w:val="0"/>
              <w:divBdr>
                <w:top w:val="none" w:sz="0" w:space="0" w:color="auto"/>
                <w:left w:val="none" w:sz="0" w:space="0" w:color="auto"/>
                <w:bottom w:val="none" w:sz="0" w:space="0" w:color="auto"/>
                <w:right w:val="none" w:sz="0" w:space="0" w:color="auto"/>
              </w:divBdr>
            </w:div>
            <w:div w:id="1143624477">
              <w:marLeft w:val="0"/>
              <w:marRight w:val="0"/>
              <w:marTop w:val="0"/>
              <w:marBottom w:val="0"/>
              <w:divBdr>
                <w:top w:val="none" w:sz="0" w:space="0" w:color="auto"/>
                <w:left w:val="none" w:sz="0" w:space="0" w:color="auto"/>
                <w:bottom w:val="none" w:sz="0" w:space="0" w:color="auto"/>
                <w:right w:val="none" w:sz="0" w:space="0" w:color="auto"/>
              </w:divBdr>
            </w:div>
            <w:div w:id="230774979">
              <w:marLeft w:val="0"/>
              <w:marRight w:val="0"/>
              <w:marTop w:val="0"/>
              <w:marBottom w:val="0"/>
              <w:divBdr>
                <w:top w:val="none" w:sz="0" w:space="0" w:color="auto"/>
                <w:left w:val="none" w:sz="0" w:space="0" w:color="auto"/>
                <w:bottom w:val="none" w:sz="0" w:space="0" w:color="auto"/>
                <w:right w:val="none" w:sz="0" w:space="0" w:color="auto"/>
              </w:divBdr>
            </w:div>
            <w:div w:id="1531140346">
              <w:marLeft w:val="0"/>
              <w:marRight w:val="0"/>
              <w:marTop w:val="0"/>
              <w:marBottom w:val="0"/>
              <w:divBdr>
                <w:top w:val="none" w:sz="0" w:space="0" w:color="auto"/>
                <w:left w:val="none" w:sz="0" w:space="0" w:color="auto"/>
                <w:bottom w:val="none" w:sz="0" w:space="0" w:color="auto"/>
                <w:right w:val="none" w:sz="0" w:space="0" w:color="auto"/>
              </w:divBdr>
            </w:div>
            <w:div w:id="117529977">
              <w:marLeft w:val="0"/>
              <w:marRight w:val="0"/>
              <w:marTop w:val="0"/>
              <w:marBottom w:val="0"/>
              <w:divBdr>
                <w:top w:val="none" w:sz="0" w:space="0" w:color="auto"/>
                <w:left w:val="none" w:sz="0" w:space="0" w:color="auto"/>
                <w:bottom w:val="none" w:sz="0" w:space="0" w:color="auto"/>
                <w:right w:val="none" w:sz="0" w:space="0" w:color="auto"/>
              </w:divBdr>
            </w:div>
            <w:div w:id="246160147">
              <w:marLeft w:val="0"/>
              <w:marRight w:val="0"/>
              <w:marTop w:val="0"/>
              <w:marBottom w:val="0"/>
              <w:divBdr>
                <w:top w:val="none" w:sz="0" w:space="0" w:color="auto"/>
                <w:left w:val="none" w:sz="0" w:space="0" w:color="auto"/>
                <w:bottom w:val="none" w:sz="0" w:space="0" w:color="auto"/>
                <w:right w:val="none" w:sz="0" w:space="0" w:color="auto"/>
              </w:divBdr>
            </w:div>
            <w:div w:id="1127317111">
              <w:marLeft w:val="0"/>
              <w:marRight w:val="0"/>
              <w:marTop w:val="0"/>
              <w:marBottom w:val="0"/>
              <w:divBdr>
                <w:top w:val="none" w:sz="0" w:space="0" w:color="auto"/>
                <w:left w:val="none" w:sz="0" w:space="0" w:color="auto"/>
                <w:bottom w:val="none" w:sz="0" w:space="0" w:color="auto"/>
                <w:right w:val="none" w:sz="0" w:space="0" w:color="auto"/>
              </w:divBdr>
            </w:div>
            <w:div w:id="1528445855">
              <w:marLeft w:val="0"/>
              <w:marRight w:val="0"/>
              <w:marTop w:val="0"/>
              <w:marBottom w:val="0"/>
              <w:divBdr>
                <w:top w:val="none" w:sz="0" w:space="0" w:color="auto"/>
                <w:left w:val="none" w:sz="0" w:space="0" w:color="auto"/>
                <w:bottom w:val="none" w:sz="0" w:space="0" w:color="auto"/>
                <w:right w:val="none" w:sz="0" w:space="0" w:color="auto"/>
              </w:divBdr>
            </w:div>
            <w:div w:id="1667830274">
              <w:marLeft w:val="0"/>
              <w:marRight w:val="0"/>
              <w:marTop w:val="0"/>
              <w:marBottom w:val="0"/>
              <w:divBdr>
                <w:top w:val="none" w:sz="0" w:space="0" w:color="auto"/>
                <w:left w:val="none" w:sz="0" w:space="0" w:color="auto"/>
                <w:bottom w:val="none" w:sz="0" w:space="0" w:color="auto"/>
                <w:right w:val="none" w:sz="0" w:space="0" w:color="auto"/>
              </w:divBdr>
            </w:div>
            <w:div w:id="1963919620">
              <w:marLeft w:val="0"/>
              <w:marRight w:val="0"/>
              <w:marTop w:val="0"/>
              <w:marBottom w:val="0"/>
              <w:divBdr>
                <w:top w:val="none" w:sz="0" w:space="0" w:color="auto"/>
                <w:left w:val="none" w:sz="0" w:space="0" w:color="auto"/>
                <w:bottom w:val="none" w:sz="0" w:space="0" w:color="auto"/>
                <w:right w:val="none" w:sz="0" w:space="0" w:color="auto"/>
              </w:divBdr>
            </w:div>
            <w:div w:id="1622761867">
              <w:marLeft w:val="0"/>
              <w:marRight w:val="0"/>
              <w:marTop w:val="0"/>
              <w:marBottom w:val="0"/>
              <w:divBdr>
                <w:top w:val="none" w:sz="0" w:space="0" w:color="auto"/>
                <w:left w:val="none" w:sz="0" w:space="0" w:color="auto"/>
                <w:bottom w:val="none" w:sz="0" w:space="0" w:color="auto"/>
                <w:right w:val="none" w:sz="0" w:space="0" w:color="auto"/>
              </w:divBdr>
            </w:div>
            <w:div w:id="1094669020">
              <w:marLeft w:val="0"/>
              <w:marRight w:val="0"/>
              <w:marTop w:val="0"/>
              <w:marBottom w:val="0"/>
              <w:divBdr>
                <w:top w:val="none" w:sz="0" w:space="0" w:color="auto"/>
                <w:left w:val="none" w:sz="0" w:space="0" w:color="auto"/>
                <w:bottom w:val="none" w:sz="0" w:space="0" w:color="auto"/>
                <w:right w:val="none" w:sz="0" w:space="0" w:color="auto"/>
              </w:divBdr>
            </w:div>
            <w:div w:id="1352299823">
              <w:marLeft w:val="0"/>
              <w:marRight w:val="0"/>
              <w:marTop w:val="0"/>
              <w:marBottom w:val="0"/>
              <w:divBdr>
                <w:top w:val="none" w:sz="0" w:space="0" w:color="auto"/>
                <w:left w:val="none" w:sz="0" w:space="0" w:color="auto"/>
                <w:bottom w:val="none" w:sz="0" w:space="0" w:color="auto"/>
                <w:right w:val="none" w:sz="0" w:space="0" w:color="auto"/>
              </w:divBdr>
            </w:div>
            <w:div w:id="754280861">
              <w:marLeft w:val="0"/>
              <w:marRight w:val="0"/>
              <w:marTop w:val="0"/>
              <w:marBottom w:val="0"/>
              <w:divBdr>
                <w:top w:val="none" w:sz="0" w:space="0" w:color="auto"/>
                <w:left w:val="none" w:sz="0" w:space="0" w:color="auto"/>
                <w:bottom w:val="none" w:sz="0" w:space="0" w:color="auto"/>
                <w:right w:val="none" w:sz="0" w:space="0" w:color="auto"/>
              </w:divBdr>
            </w:div>
            <w:div w:id="1168324410">
              <w:marLeft w:val="0"/>
              <w:marRight w:val="0"/>
              <w:marTop w:val="0"/>
              <w:marBottom w:val="0"/>
              <w:divBdr>
                <w:top w:val="none" w:sz="0" w:space="0" w:color="auto"/>
                <w:left w:val="none" w:sz="0" w:space="0" w:color="auto"/>
                <w:bottom w:val="none" w:sz="0" w:space="0" w:color="auto"/>
                <w:right w:val="none" w:sz="0" w:space="0" w:color="auto"/>
              </w:divBdr>
            </w:div>
            <w:div w:id="1343825547">
              <w:marLeft w:val="0"/>
              <w:marRight w:val="0"/>
              <w:marTop w:val="0"/>
              <w:marBottom w:val="0"/>
              <w:divBdr>
                <w:top w:val="none" w:sz="0" w:space="0" w:color="auto"/>
                <w:left w:val="none" w:sz="0" w:space="0" w:color="auto"/>
                <w:bottom w:val="none" w:sz="0" w:space="0" w:color="auto"/>
                <w:right w:val="none" w:sz="0" w:space="0" w:color="auto"/>
              </w:divBdr>
            </w:div>
            <w:div w:id="989285394">
              <w:marLeft w:val="0"/>
              <w:marRight w:val="0"/>
              <w:marTop w:val="0"/>
              <w:marBottom w:val="0"/>
              <w:divBdr>
                <w:top w:val="none" w:sz="0" w:space="0" w:color="auto"/>
                <w:left w:val="none" w:sz="0" w:space="0" w:color="auto"/>
                <w:bottom w:val="none" w:sz="0" w:space="0" w:color="auto"/>
                <w:right w:val="none" w:sz="0" w:space="0" w:color="auto"/>
              </w:divBdr>
            </w:div>
            <w:div w:id="2024356720">
              <w:marLeft w:val="0"/>
              <w:marRight w:val="0"/>
              <w:marTop w:val="0"/>
              <w:marBottom w:val="0"/>
              <w:divBdr>
                <w:top w:val="none" w:sz="0" w:space="0" w:color="auto"/>
                <w:left w:val="none" w:sz="0" w:space="0" w:color="auto"/>
                <w:bottom w:val="none" w:sz="0" w:space="0" w:color="auto"/>
                <w:right w:val="none" w:sz="0" w:space="0" w:color="auto"/>
              </w:divBdr>
            </w:div>
            <w:div w:id="1525633860">
              <w:marLeft w:val="0"/>
              <w:marRight w:val="0"/>
              <w:marTop w:val="0"/>
              <w:marBottom w:val="0"/>
              <w:divBdr>
                <w:top w:val="none" w:sz="0" w:space="0" w:color="auto"/>
                <w:left w:val="none" w:sz="0" w:space="0" w:color="auto"/>
                <w:bottom w:val="none" w:sz="0" w:space="0" w:color="auto"/>
                <w:right w:val="none" w:sz="0" w:space="0" w:color="auto"/>
              </w:divBdr>
            </w:div>
            <w:div w:id="146214906">
              <w:marLeft w:val="0"/>
              <w:marRight w:val="0"/>
              <w:marTop w:val="0"/>
              <w:marBottom w:val="0"/>
              <w:divBdr>
                <w:top w:val="none" w:sz="0" w:space="0" w:color="auto"/>
                <w:left w:val="none" w:sz="0" w:space="0" w:color="auto"/>
                <w:bottom w:val="none" w:sz="0" w:space="0" w:color="auto"/>
                <w:right w:val="none" w:sz="0" w:space="0" w:color="auto"/>
              </w:divBdr>
            </w:div>
            <w:div w:id="2137408801">
              <w:marLeft w:val="0"/>
              <w:marRight w:val="0"/>
              <w:marTop w:val="0"/>
              <w:marBottom w:val="0"/>
              <w:divBdr>
                <w:top w:val="none" w:sz="0" w:space="0" w:color="auto"/>
                <w:left w:val="none" w:sz="0" w:space="0" w:color="auto"/>
                <w:bottom w:val="none" w:sz="0" w:space="0" w:color="auto"/>
                <w:right w:val="none" w:sz="0" w:space="0" w:color="auto"/>
              </w:divBdr>
            </w:div>
            <w:div w:id="466513582">
              <w:marLeft w:val="0"/>
              <w:marRight w:val="0"/>
              <w:marTop w:val="0"/>
              <w:marBottom w:val="0"/>
              <w:divBdr>
                <w:top w:val="none" w:sz="0" w:space="0" w:color="auto"/>
                <w:left w:val="none" w:sz="0" w:space="0" w:color="auto"/>
                <w:bottom w:val="none" w:sz="0" w:space="0" w:color="auto"/>
                <w:right w:val="none" w:sz="0" w:space="0" w:color="auto"/>
              </w:divBdr>
            </w:div>
            <w:div w:id="1047140585">
              <w:marLeft w:val="0"/>
              <w:marRight w:val="0"/>
              <w:marTop w:val="0"/>
              <w:marBottom w:val="0"/>
              <w:divBdr>
                <w:top w:val="none" w:sz="0" w:space="0" w:color="auto"/>
                <w:left w:val="none" w:sz="0" w:space="0" w:color="auto"/>
                <w:bottom w:val="none" w:sz="0" w:space="0" w:color="auto"/>
                <w:right w:val="none" w:sz="0" w:space="0" w:color="auto"/>
              </w:divBdr>
            </w:div>
            <w:div w:id="625702448">
              <w:marLeft w:val="0"/>
              <w:marRight w:val="0"/>
              <w:marTop w:val="0"/>
              <w:marBottom w:val="0"/>
              <w:divBdr>
                <w:top w:val="none" w:sz="0" w:space="0" w:color="auto"/>
                <w:left w:val="none" w:sz="0" w:space="0" w:color="auto"/>
                <w:bottom w:val="none" w:sz="0" w:space="0" w:color="auto"/>
                <w:right w:val="none" w:sz="0" w:space="0" w:color="auto"/>
              </w:divBdr>
            </w:div>
            <w:div w:id="880745294">
              <w:marLeft w:val="0"/>
              <w:marRight w:val="0"/>
              <w:marTop w:val="0"/>
              <w:marBottom w:val="0"/>
              <w:divBdr>
                <w:top w:val="none" w:sz="0" w:space="0" w:color="auto"/>
                <w:left w:val="none" w:sz="0" w:space="0" w:color="auto"/>
                <w:bottom w:val="none" w:sz="0" w:space="0" w:color="auto"/>
                <w:right w:val="none" w:sz="0" w:space="0" w:color="auto"/>
              </w:divBdr>
            </w:div>
            <w:div w:id="335428001">
              <w:marLeft w:val="0"/>
              <w:marRight w:val="0"/>
              <w:marTop w:val="0"/>
              <w:marBottom w:val="0"/>
              <w:divBdr>
                <w:top w:val="none" w:sz="0" w:space="0" w:color="auto"/>
                <w:left w:val="none" w:sz="0" w:space="0" w:color="auto"/>
                <w:bottom w:val="none" w:sz="0" w:space="0" w:color="auto"/>
                <w:right w:val="none" w:sz="0" w:space="0" w:color="auto"/>
              </w:divBdr>
            </w:div>
            <w:div w:id="1839035842">
              <w:marLeft w:val="0"/>
              <w:marRight w:val="0"/>
              <w:marTop w:val="0"/>
              <w:marBottom w:val="0"/>
              <w:divBdr>
                <w:top w:val="none" w:sz="0" w:space="0" w:color="auto"/>
                <w:left w:val="none" w:sz="0" w:space="0" w:color="auto"/>
                <w:bottom w:val="none" w:sz="0" w:space="0" w:color="auto"/>
                <w:right w:val="none" w:sz="0" w:space="0" w:color="auto"/>
              </w:divBdr>
            </w:div>
            <w:div w:id="856961770">
              <w:marLeft w:val="0"/>
              <w:marRight w:val="0"/>
              <w:marTop w:val="0"/>
              <w:marBottom w:val="0"/>
              <w:divBdr>
                <w:top w:val="none" w:sz="0" w:space="0" w:color="auto"/>
                <w:left w:val="none" w:sz="0" w:space="0" w:color="auto"/>
                <w:bottom w:val="none" w:sz="0" w:space="0" w:color="auto"/>
                <w:right w:val="none" w:sz="0" w:space="0" w:color="auto"/>
              </w:divBdr>
            </w:div>
            <w:div w:id="1467508966">
              <w:marLeft w:val="0"/>
              <w:marRight w:val="0"/>
              <w:marTop w:val="0"/>
              <w:marBottom w:val="0"/>
              <w:divBdr>
                <w:top w:val="none" w:sz="0" w:space="0" w:color="auto"/>
                <w:left w:val="none" w:sz="0" w:space="0" w:color="auto"/>
                <w:bottom w:val="none" w:sz="0" w:space="0" w:color="auto"/>
                <w:right w:val="none" w:sz="0" w:space="0" w:color="auto"/>
              </w:divBdr>
            </w:div>
            <w:div w:id="1627930498">
              <w:marLeft w:val="0"/>
              <w:marRight w:val="0"/>
              <w:marTop w:val="0"/>
              <w:marBottom w:val="0"/>
              <w:divBdr>
                <w:top w:val="none" w:sz="0" w:space="0" w:color="auto"/>
                <w:left w:val="none" w:sz="0" w:space="0" w:color="auto"/>
                <w:bottom w:val="none" w:sz="0" w:space="0" w:color="auto"/>
                <w:right w:val="none" w:sz="0" w:space="0" w:color="auto"/>
              </w:divBdr>
            </w:div>
            <w:div w:id="1945377404">
              <w:marLeft w:val="0"/>
              <w:marRight w:val="0"/>
              <w:marTop w:val="0"/>
              <w:marBottom w:val="0"/>
              <w:divBdr>
                <w:top w:val="none" w:sz="0" w:space="0" w:color="auto"/>
                <w:left w:val="none" w:sz="0" w:space="0" w:color="auto"/>
                <w:bottom w:val="none" w:sz="0" w:space="0" w:color="auto"/>
                <w:right w:val="none" w:sz="0" w:space="0" w:color="auto"/>
              </w:divBdr>
            </w:div>
            <w:div w:id="558634479">
              <w:marLeft w:val="0"/>
              <w:marRight w:val="0"/>
              <w:marTop w:val="0"/>
              <w:marBottom w:val="0"/>
              <w:divBdr>
                <w:top w:val="none" w:sz="0" w:space="0" w:color="auto"/>
                <w:left w:val="none" w:sz="0" w:space="0" w:color="auto"/>
                <w:bottom w:val="none" w:sz="0" w:space="0" w:color="auto"/>
                <w:right w:val="none" w:sz="0" w:space="0" w:color="auto"/>
              </w:divBdr>
            </w:div>
            <w:div w:id="2048020748">
              <w:marLeft w:val="0"/>
              <w:marRight w:val="0"/>
              <w:marTop w:val="0"/>
              <w:marBottom w:val="0"/>
              <w:divBdr>
                <w:top w:val="none" w:sz="0" w:space="0" w:color="auto"/>
                <w:left w:val="none" w:sz="0" w:space="0" w:color="auto"/>
                <w:bottom w:val="none" w:sz="0" w:space="0" w:color="auto"/>
                <w:right w:val="none" w:sz="0" w:space="0" w:color="auto"/>
              </w:divBdr>
            </w:div>
            <w:div w:id="1628000687">
              <w:marLeft w:val="0"/>
              <w:marRight w:val="0"/>
              <w:marTop w:val="0"/>
              <w:marBottom w:val="0"/>
              <w:divBdr>
                <w:top w:val="none" w:sz="0" w:space="0" w:color="auto"/>
                <w:left w:val="none" w:sz="0" w:space="0" w:color="auto"/>
                <w:bottom w:val="none" w:sz="0" w:space="0" w:color="auto"/>
                <w:right w:val="none" w:sz="0" w:space="0" w:color="auto"/>
              </w:divBdr>
            </w:div>
            <w:div w:id="1255363437">
              <w:marLeft w:val="0"/>
              <w:marRight w:val="0"/>
              <w:marTop w:val="0"/>
              <w:marBottom w:val="0"/>
              <w:divBdr>
                <w:top w:val="none" w:sz="0" w:space="0" w:color="auto"/>
                <w:left w:val="none" w:sz="0" w:space="0" w:color="auto"/>
                <w:bottom w:val="none" w:sz="0" w:space="0" w:color="auto"/>
                <w:right w:val="none" w:sz="0" w:space="0" w:color="auto"/>
              </w:divBdr>
            </w:div>
            <w:div w:id="806554838">
              <w:marLeft w:val="0"/>
              <w:marRight w:val="0"/>
              <w:marTop w:val="0"/>
              <w:marBottom w:val="0"/>
              <w:divBdr>
                <w:top w:val="none" w:sz="0" w:space="0" w:color="auto"/>
                <w:left w:val="none" w:sz="0" w:space="0" w:color="auto"/>
                <w:bottom w:val="none" w:sz="0" w:space="0" w:color="auto"/>
                <w:right w:val="none" w:sz="0" w:space="0" w:color="auto"/>
              </w:divBdr>
            </w:div>
            <w:div w:id="1731732280">
              <w:marLeft w:val="0"/>
              <w:marRight w:val="0"/>
              <w:marTop w:val="0"/>
              <w:marBottom w:val="0"/>
              <w:divBdr>
                <w:top w:val="none" w:sz="0" w:space="0" w:color="auto"/>
                <w:left w:val="none" w:sz="0" w:space="0" w:color="auto"/>
                <w:bottom w:val="none" w:sz="0" w:space="0" w:color="auto"/>
                <w:right w:val="none" w:sz="0" w:space="0" w:color="auto"/>
              </w:divBdr>
            </w:div>
            <w:div w:id="742751503">
              <w:marLeft w:val="0"/>
              <w:marRight w:val="0"/>
              <w:marTop w:val="0"/>
              <w:marBottom w:val="0"/>
              <w:divBdr>
                <w:top w:val="none" w:sz="0" w:space="0" w:color="auto"/>
                <w:left w:val="none" w:sz="0" w:space="0" w:color="auto"/>
                <w:bottom w:val="none" w:sz="0" w:space="0" w:color="auto"/>
                <w:right w:val="none" w:sz="0" w:space="0" w:color="auto"/>
              </w:divBdr>
            </w:div>
            <w:div w:id="1274290527">
              <w:marLeft w:val="0"/>
              <w:marRight w:val="0"/>
              <w:marTop w:val="0"/>
              <w:marBottom w:val="0"/>
              <w:divBdr>
                <w:top w:val="none" w:sz="0" w:space="0" w:color="auto"/>
                <w:left w:val="none" w:sz="0" w:space="0" w:color="auto"/>
                <w:bottom w:val="none" w:sz="0" w:space="0" w:color="auto"/>
                <w:right w:val="none" w:sz="0" w:space="0" w:color="auto"/>
              </w:divBdr>
            </w:div>
            <w:div w:id="999890465">
              <w:marLeft w:val="0"/>
              <w:marRight w:val="0"/>
              <w:marTop w:val="0"/>
              <w:marBottom w:val="0"/>
              <w:divBdr>
                <w:top w:val="none" w:sz="0" w:space="0" w:color="auto"/>
                <w:left w:val="none" w:sz="0" w:space="0" w:color="auto"/>
                <w:bottom w:val="none" w:sz="0" w:space="0" w:color="auto"/>
                <w:right w:val="none" w:sz="0" w:space="0" w:color="auto"/>
              </w:divBdr>
            </w:div>
            <w:div w:id="1989164569">
              <w:marLeft w:val="0"/>
              <w:marRight w:val="0"/>
              <w:marTop w:val="0"/>
              <w:marBottom w:val="0"/>
              <w:divBdr>
                <w:top w:val="none" w:sz="0" w:space="0" w:color="auto"/>
                <w:left w:val="none" w:sz="0" w:space="0" w:color="auto"/>
                <w:bottom w:val="none" w:sz="0" w:space="0" w:color="auto"/>
                <w:right w:val="none" w:sz="0" w:space="0" w:color="auto"/>
              </w:divBdr>
            </w:div>
            <w:div w:id="1418165088">
              <w:marLeft w:val="0"/>
              <w:marRight w:val="0"/>
              <w:marTop w:val="0"/>
              <w:marBottom w:val="0"/>
              <w:divBdr>
                <w:top w:val="none" w:sz="0" w:space="0" w:color="auto"/>
                <w:left w:val="none" w:sz="0" w:space="0" w:color="auto"/>
                <w:bottom w:val="none" w:sz="0" w:space="0" w:color="auto"/>
                <w:right w:val="none" w:sz="0" w:space="0" w:color="auto"/>
              </w:divBdr>
            </w:div>
            <w:div w:id="1266961768">
              <w:marLeft w:val="0"/>
              <w:marRight w:val="0"/>
              <w:marTop w:val="0"/>
              <w:marBottom w:val="0"/>
              <w:divBdr>
                <w:top w:val="none" w:sz="0" w:space="0" w:color="auto"/>
                <w:left w:val="none" w:sz="0" w:space="0" w:color="auto"/>
                <w:bottom w:val="none" w:sz="0" w:space="0" w:color="auto"/>
                <w:right w:val="none" w:sz="0" w:space="0" w:color="auto"/>
              </w:divBdr>
            </w:div>
            <w:div w:id="631718737">
              <w:marLeft w:val="0"/>
              <w:marRight w:val="0"/>
              <w:marTop w:val="0"/>
              <w:marBottom w:val="0"/>
              <w:divBdr>
                <w:top w:val="none" w:sz="0" w:space="0" w:color="auto"/>
                <w:left w:val="none" w:sz="0" w:space="0" w:color="auto"/>
                <w:bottom w:val="none" w:sz="0" w:space="0" w:color="auto"/>
                <w:right w:val="none" w:sz="0" w:space="0" w:color="auto"/>
              </w:divBdr>
            </w:div>
            <w:div w:id="274365024">
              <w:marLeft w:val="0"/>
              <w:marRight w:val="0"/>
              <w:marTop w:val="0"/>
              <w:marBottom w:val="0"/>
              <w:divBdr>
                <w:top w:val="none" w:sz="0" w:space="0" w:color="auto"/>
                <w:left w:val="none" w:sz="0" w:space="0" w:color="auto"/>
                <w:bottom w:val="none" w:sz="0" w:space="0" w:color="auto"/>
                <w:right w:val="none" w:sz="0" w:space="0" w:color="auto"/>
              </w:divBdr>
            </w:div>
            <w:div w:id="1762725331">
              <w:marLeft w:val="0"/>
              <w:marRight w:val="0"/>
              <w:marTop w:val="0"/>
              <w:marBottom w:val="0"/>
              <w:divBdr>
                <w:top w:val="none" w:sz="0" w:space="0" w:color="auto"/>
                <w:left w:val="none" w:sz="0" w:space="0" w:color="auto"/>
                <w:bottom w:val="none" w:sz="0" w:space="0" w:color="auto"/>
                <w:right w:val="none" w:sz="0" w:space="0" w:color="auto"/>
              </w:divBdr>
            </w:div>
            <w:div w:id="1461878007">
              <w:marLeft w:val="0"/>
              <w:marRight w:val="0"/>
              <w:marTop w:val="0"/>
              <w:marBottom w:val="0"/>
              <w:divBdr>
                <w:top w:val="none" w:sz="0" w:space="0" w:color="auto"/>
                <w:left w:val="none" w:sz="0" w:space="0" w:color="auto"/>
                <w:bottom w:val="none" w:sz="0" w:space="0" w:color="auto"/>
                <w:right w:val="none" w:sz="0" w:space="0" w:color="auto"/>
              </w:divBdr>
            </w:div>
            <w:div w:id="857934806">
              <w:marLeft w:val="0"/>
              <w:marRight w:val="0"/>
              <w:marTop w:val="0"/>
              <w:marBottom w:val="0"/>
              <w:divBdr>
                <w:top w:val="none" w:sz="0" w:space="0" w:color="auto"/>
                <w:left w:val="none" w:sz="0" w:space="0" w:color="auto"/>
                <w:bottom w:val="none" w:sz="0" w:space="0" w:color="auto"/>
                <w:right w:val="none" w:sz="0" w:space="0" w:color="auto"/>
              </w:divBdr>
            </w:div>
            <w:div w:id="185218795">
              <w:marLeft w:val="0"/>
              <w:marRight w:val="0"/>
              <w:marTop w:val="0"/>
              <w:marBottom w:val="0"/>
              <w:divBdr>
                <w:top w:val="none" w:sz="0" w:space="0" w:color="auto"/>
                <w:left w:val="none" w:sz="0" w:space="0" w:color="auto"/>
                <w:bottom w:val="none" w:sz="0" w:space="0" w:color="auto"/>
                <w:right w:val="none" w:sz="0" w:space="0" w:color="auto"/>
              </w:divBdr>
            </w:div>
            <w:div w:id="1817380953">
              <w:marLeft w:val="0"/>
              <w:marRight w:val="0"/>
              <w:marTop w:val="0"/>
              <w:marBottom w:val="0"/>
              <w:divBdr>
                <w:top w:val="none" w:sz="0" w:space="0" w:color="auto"/>
                <w:left w:val="none" w:sz="0" w:space="0" w:color="auto"/>
                <w:bottom w:val="none" w:sz="0" w:space="0" w:color="auto"/>
                <w:right w:val="none" w:sz="0" w:space="0" w:color="auto"/>
              </w:divBdr>
            </w:div>
            <w:div w:id="937175227">
              <w:marLeft w:val="0"/>
              <w:marRight w:val="0"/>
              <w:marTop w:val="0"/>
              <w:marBottom w:val="0"/>
              <w:divBdr>
                <w:top w:val="none" w:sz="0" w:space="0" w:color="auto"/>
                <w:left w:val="none" w:sz="0" w:space="0" w:color="auto"/>
                <w:bottom w:val="none" w:sz="0" w:space="0" w:color="auto"/>
                <w:right w:val="none" w:sz="0" w:space="0" w:color="auto"/>
              </w:divBdr>
            </w:div>
            <w:div w:id="302006286">
              <w:marLeft w:val="0"/>
              <w:marRight w:val="0"/>
              <w:marTop w:val="0"/>
              <w:marBottom w:val="0"/>
              <w:divBdr>
                <w:top w:val="none" w:sz="0" w:space="0" w:color="auto"/>
                <w:left w:val="none" w:sz="0" w:space="0" w:color="auto"/>
                <w:bottom w:val="none" w:sz="0" w:space="0" w:color="auto"/>
                <w:right w:val="none" w:sz="0" w:space="0" w:color="auto"/>
              </w:divBdr>
            </w:div>
            <w:div w:id="61149634">
              <w:marLeft w:val="0"/>
              <w:marRight w:val="0"/>
              <w:marTop w:val="0"/>
              <w:marBottom w:val="0"/>
              <w:divBdr>
                <w:top w:val="none" w:sz="0" w:space="0" w:color="auto"/>
                <w:left w:val="none" w:sz="0" w:space="0" w:color="auto"/>
                <w:bottom w:val="none" w:sz="0" w:space="0" w:color="auto"/>
                <w:right w:val="none" w:sz="0" w:space="0" w:color="auto"/>
              </w:divBdr>
            </w:div>
            <w:div w:id="1333677813">
              <w:marLeft w:val="0"/>
              <w:marRight w:val="0"/>
              <w:marTop w:val="0"/>
              <w:marBottom w:val="0"/>
              <w:divBdr>
                <w:top w:val="none" w:sz="0" w:space="0" w:color="auto"/>
                <w:left w:val="none" w:sz="0" w:space="0" w:color="auto"/>
                <w:bottom w:val="none" w:sz="0" w:space="0" w:color="auto"/>
                <w:right w:val="none" w:sz="0" w:space="0" w:color="auto"/>
              </w:divBdr>
            </w:div>
            <w:div w:id="606933755">
              <w:marLeft w:val="0"/>
              <w:marRight w:val="0"/>
              <w:marTop w:val="0"/>
              <w:marBottom w:val="0"/>
              <w:divBdr>
                <w:top w:val="none" w:sz="0" w:space="0" w:color="auto"/>
                <w:left w:val="none" w:sz="0" w:space="0" w:color="auto"/>
                <w:bottom w:val="none" w:sz="0" w:space="0" w:color="auto"/>
                <w:right w:val="none" w:sz="0" w:space="0" w:color="auto"/>
              </w:divBdr>
            </w:div>
            <w:div w:id="683482955">
              <w:marLeft w:val="0"/>
              <w:marRight w:val="0"/>
              <w:marTop w:val="0"/>
              <w:marBottom w:val="0"/>
              <w:divBdr>
                <w:top w:val="none" w:sz="0" w:space="0" w:color="auto"/>
                <w:left w:val="none" w:sz="0" w:space="0" w:color="auto"/>
                <w:bottom w:val="none" w:sz="0" w:space="0" w:color="auto"/>
                <w:right w:val="none" w:sz="0" w:space="0" w:color="auto"/>
              </w:divBdr>
            </w:div>
            <w:div w:id="177014130">
              <w:marLeft w:val="0"/>
              <w:marRight w:val="0"/>
              <w:marTop w:val="0"/>
              <w:marBottom w:val="0"/>
              <w:divBdr>
                <w:top w:val="none" w:sz="0" w:space="0" w:color="auto"/>
                <w:left w:val="none" w:sz="0" w:space="0" w:color="auto"/>
                <w:bottom w:val="none" w:sz="0" w:space="0" w:color="auto"/>
                <w:right w:val="none" w:sz="0" w:space="0" w:color="auto"/>
              </w:divBdr>
            </w:div>
            <w:div w:id="1652325863">
              <w:marLeft w:val="0"/>
              <w:marRight w:val="0"/>
              <w:marTop w:val="0"/>
              <w:marBottom w:val="0"/>
              <w:divBdr>
                <w:top w:val="none" w:sz="0" w:space="0" w:color="auto"/>
                <w:left w:val="none" w:sz="0" w:space="0" w:color="auto"/>
                <w:bottom w:val="none" w:sz="0" w:space="0" w:color="auto"/>
                <w:right w:val="none" w:sz="0" w:space="0" w:color="auto"/>
              </w:divBdr>
            </w:div>
            <w:div w:id="1149637877">
              <w:marLeft w:val="0"/>
              <w:marRight w:val="0"/>
              <w:marTop w:val="0"/>
              <w:marBottom w:val="0"/>
              <w:divBdr>
                <w:top w:val="none" w:sz="0" w:space="0" w:color="auto"/>
                <w:left w:val="none" w:sz="0" w:space="0" w:color="auto"/>
                <w:bottom w:val="none" w:sz="0" w:space="0" w:color="auto"/>
                <w:right w:val="none" w:sz="0" w:space="0" w:color="auto"/>
              </w:divBdr>
            </w:div>
            <w:div w:id="205148380">
              <w:marLeft w:val="0"/>
              <w:marRight w:val="0"/>
              <w:marTop w:val="0"/>
              <w:marBottom w:val="0"/>
              <w:divBdr>
                <w:top w:val="none" w:sz="0" w:space="0" w:color="auto"/>
                <w:left w:val="none" w:sz="0" w:space="0" w:color="auto"/>
                <w:bottom w:val="none" w:sz="0" w:space="0" w:color="auto"/>
                <w:right w:val="none" w:sz="0" w:space="0" w:color="auto"/>
              </w:divBdr>
            </w:div>
            <w:div w:id="592668245">
              <w:marLeft w:val="0"/>
              <w:marRight w:val="0"/>
              <w:marTop w:val="0"/>
              <w:marBottom w:val="0"/>
              <w:divBdr>
                <w:top w:val="none" w:sz="0" w:space="0" w:color="auto"/>
                <w:left w:val="none" w:sz="0" w:space="0" w:color="auto"/>
                <w:bottom w:val="none" w:sz="0" w:space="0" w:color="auto"/>
                <w:right w:val="none" w:sz="0" w:space="0" w:color="auto"/>
              </w:divBdr>
            </w:div>
            <w:div w:id="1724716298">
              <w:marLeft w:val="0"/>
              <w:marRight w:val="0"/>
              <w:marTop w:val="0"/>
              <w:marBottom w:val="0"/>
              <w:divBdr>
                <w:top w:val="none" w:sz="0" w:space="0" w:color="auto"/>
                <w:left w:val="none" w:sz="0" w:space="0" w:color="auto"/>
                <w:bottom w:val="none" w:sz="0" w:space="0" w:color="auto"/>
                <w:right w:val="none" w:sz="0" w:space="0" w:color="auto"/>
              </w:divBdr>
            </w:div>
            <w:div w:id="694430898">
              <w:marLeft w:val="0"/>
              <w:marRight w:val="0"/>
              <w:marTop w:val="0"/>
              <w:marBottom w:val="0"/>
              <w:divBdr>
                <w:top w:val="none" w:sz="0" w:space="0" w:color="auto"/>
                <w:left w:val="none" w:sz="0" w:space="0" w:color="auto"/>
                <w:bottom w:val="none" w:sz="0" w:space="0" w:color="auto"/>
                <w:right w:val="none" w:sz="0" w:space="0" w:color="auto"/>
              </w:divBdr>
            </w:div>
            <w:div w:id="1232623070">
              <w:marLeft w:val="0"/>
              <w:marRight w:val="0"/>
              <w:marTop w:val="0"/>
              <w:marBottom w:val="0"/>
              <w:divBdr>
                <w:top w:val="none" w:sz="0" w:space="0" w:color="auto"/>
                <w:left w:val="none" w:sz="0" w:space="0" w:color="auto"/>
                <w:bottom w:val="none" w:sz="0" w:space="0" w:color="auto"/>
                <w:right w:val="none" w:sz="0" w:space="0" w:color="auto"/>
              </w:divBdr>
            </w:div>
            <w:div w:id="1231694163">
              <w:marLeft w:val="0"/>
              <w:marRight w:val="0"/>
              <w:marTop w:val="0"/>
              <w:marBottom w:val="0"/>
              <w:divBdr>
                <w:top w:val="none" w:sz="0" w:space="0" w:color="auto"/>
                <w:left w:val="none" w:sz="0" w:space="0" w:color="auto"/>
                <w:bottom w:val="none" w:sz="0" w:space="0" w:color="auto"/>
                <w:right w:val="none" w:sz="0" w:space="0" w:color="auto"/>
              </w:divBdr>
            </w:div>
            <w:div w:id="1591695062">
              <w:marLeft w:val="0"/>
              <w:marRight w:val="0"/>
              <w:marTop w:val="0"/>
              <w:marBottom w:val="0"/>
              <w:divBdr>
                <w:top w:val="none" w:sz="0" w:space="0" w:color="auto"/>
                <w:left w:val="none" w:sz="0" w:space="0" w:color="auto"/>
                <w:bottom w:val="none" w:sz="0" w:space="0" w:color="auto"/>
                <w:right w:val="none" w:sz="0" w:space="0" w:color="auto"/>
              </w:divBdr>
            </w:div>
            <w:div w:id="1826817658">
              <w:marLeft w:val="0"/>
              <w:marRight w:val="0"/>
              <w:marTop w:val="0"/>
              <w:marBottom w:val="0"/>
              <w:divBdr>
                <w:top w:val="none" w:sz="0" w:space="0" w:color="auto"/>
                <w:left w:val="none" w:sz="0" w:space="0" w:color="auto"/>
                <w:bottom w:val="none" w:sz="0" w:space="0" w:color="auto"/>
                <w:right w:val="none" w:sz="0" w:space="0" w:color="auto"/>
              </w:divBdr>
            </w:div>
            <w:div w:id="2066635144">
              <w:marLeft w:val="0"/>
              <w:marRight w:val="0"/>
              <w:marTop w:val="0"/>
              <w:marBottom w:val="0"/>
              <w:divBdr>
                <w:top w:val="none" w:sz="0" w:space="0" w:color="auto"/>
                <w:left w:val="none" w:sz="0" w:space="0" w:color="auto"/>
                <w:bottom w:val="none" w:sz="0" w:space="0" w:color="auto"/>
                <w:right w:val="none" w:sz="0" w:space="0" w:color="auto"/>
              </w:divBdr>
            </w:div>
            <w:div w:id="1732145312">
              <w:marLeft w:val="0"/>
              <w:marRight w:val="0"/>
              <w:marTop w:val="0"/>
              <w:marBottom w:val="0"/>
              <w:divBdr>
                <w:top w:val="none" w:sz="0" w:space="0" w:color="auto"/>
                <w:left w:val="none" w:sz="0" w:space="0" w:color="auto"/>
                <w:bottom w:val="none" w:sz="0" w:space="0" w:color="auto"/>
                <w:right w:val="none" w:sz="0" w:space="0" w:color="auto"/>
              </w:divBdr>
            </w:div>
            <w:div w:id="1350371947">
              <w:marLeft w:val="0"/>
              <w:marRight w:val="0"/>
              <w:marTop w:val="0"/>
              <w:marBottom w:val="0"/>
              <w:divBdr>
                <w:top w:val="none" w:sz="0" w:space="0" w:color="auto"/>
                <w:left w:val="none" w:sz="0" w:space="0" w:color="auto"/>
                <w:bottom w:val="none" w:sz="0" w:space="0" w:color="auto"/>
                <w:right w:val="none" w:sz="0" w:space="0" w:color="auto"/>
              </w:divBdr>
            </w:div>
            <w:div w:id="698815504">
              <w:marLeft w:val="0"/>
              <w:marRight w:val="0"/>
              <w:marTop w:val="0"/>
              <w:marBottom w:val="0"/>
              <w:divBdr>
                <w:top w:val="none" w:sz="0" w:space="0" w:color="auto"/>
                <w:left w:val="none" w:sz="0" w:space="0" w:color="auto"/>
                <w:bottom w:val="none" w:sz="0" w:space="0" w:color="auto"/>
                <w:right w:val="none" w:sz="0" w:space="0" w:color="auto"/>
              </w:divBdr>
            </w:div>
            <w:div w:id="1101025094">
              <w:marLeft w:val="0"/>
              <w:marRight w:val="0"/>
              <w:marTop w:val="0"/>
              <w:marBottom w:val="0"/>
              <w:divBdr>
                <w:top w:val="none" w:sz="0" w:space="0" w:color="auto"/>
                <w:left w:val="none" w:sz="0" w:space="0" w:color="auto"/>
                <w:bottom w:val="none" w:sz="0" w:space="0" w:color="auto"/>
                <w:right w:val="none" w:sz="0" w:space="0" w:color="auto"/>
              </w:divBdr>
            </w:div>
            <w:div w:id="1124035221">
              <w:marLeft w:val="0"/>
              <w:marRight w:val="0"/>
              <w:marTop w:val="0"/>
              <w:marBottom w:val="0"/>
              <w:divBdr>
                <w:top w:val="none" w:sz="0" w:space="0" w:color="auto"/>
                <w:left w:val="none" w:sz="0" w:space="0" w:color="auto"/>
                <w:bottom w:val="none" w:sz="0" w:space="0" w:color="auto"/>
                <w:right w:val="none" w:sz="0" w:space="0" w:color="auto"/>
              </w:divBdr>
            </w:div>
            <w:div w:id="47190227">
              <w:marLeft w:val="0"/>
              <w:marRight w:val="0"/>
              <w:marTop w:val="0"/>
              <w:marBottom w:val="0"/>
              <w:divBdr>
                <w:top w:val="none" w:sz="0" w:space="0" w:color="auto"/>
                <w:left w:val="none" w:sz="0" w:space="0" w:color="auto"/>
                <w:bottom w:val="none" w:sz="0" w:space="0" w:color="auto"/>
                <w:right w:val="none" w:sz="0" w:space="0" w:color="auto"/>
              </w:divBdr>
            </w:div>
            <w:div w:id="76363901">
              <w:marLeft w:val="0"/>
              <w:marRight w:val="0"/>
              <w:marTop w:val="0"/>
              <w:marBottom w:val="0"/>
              <w:divBdr>
                <w:top w:val="none" w:sz="0" w:space="0" w:color="auto"/>
                <w:left w:val="none" w:sz="0" w:space="0" w:color="auto"/>
                <w:bottom w:val="none" w:sz="0" w:space="0" w:color="auto"/>
                <w:right w:val="none" w:sz="0" w:space="0" w:color="auto"/>
              </w:divBdr>
            </w:div>
            <w:div w:id="648171374">
              <w:marLeft w:val="0"/>
              <w:marRight w:val="0"/>
              <w:marTop w:val="0"/>
              <w:marBottom w:val="0"/>
              <w:divBdr>
                <w:top w:val="none" w:sz="0" w:space="0" w:color="auto"/>
                <w:left w:val="none" w:sz="0" w:space="0" w:color="auto"/>
                <w:bottom w:val="none" w:sz="0" w:space="0" w:color="auto"/>
                <w:right w:val="none" w:sz="0" w:space="0" w:color="auto"/>
              </w:divBdr>
            </w:div>
            <w:div w:id="1138106586">
              <w:marLeft w:val="0"/>
              <w:marRight w:val="0"/>
              <w:marTop w:val="0"/>
              <w:marBottom w:val="0"/>
              <w:divBdr>
                <w:top w:val="none" w:sz="0" w:space="0" w:color="auto"/>
                <w:left w:val="none" w:sz="0" w:space="0" w:color="auto"/>
                <w:bottom w:val="none" w:sz="0" w:space="0" w:color="auto"/>
                <w:right w:val="none" w:sz="0" w:space="0" w:color="auto"/>
              </w:divBdr>
            </w:div>
            <w:div w:id="1460605431">
              <w:marLeft w:val="0"/>
              <w:marRight w:val="0"/>
              <w:marTop w:val="0"/>
              <w:marBottom w:val="0"/>
              <w:divBdr>
                <w:top w:val="none" w:sz="0" w:space="0" w:color="auto"/>
                <w:left w:val="none" w:sz="0" w:space="0" w:color="auto"/>
                <w:bottom w:val="none" w:sz="0" w:space="0" w:color="auto"/>
                <w:right w:val="none" w:sz="0" w:space="0" w:color="auto"/>
              </w:divBdr>
            </w:div>
            <w:div w:id="790049203">
              <w:marLeft w:val="0"/>
              <w:marRight w:val="0"/>
              <w:marTop w:val="0"/>
              <w:marBottom w:val="0"/>
              <w:divBdr>
                <w:top w:val="none" w:sz="0" w:space="0" w:color="auto"/>
                <w:left w:val="none" w:sz="0" w:space="0" w:color="auto"/>
                <w:bottom w:val="none" w:sz="0" w:space="0" w:color="auto"/>
                <w:right w:val="none" w:sz="0" w:space="0" w:color="auto"/>
              </w:divBdr>
            </w:div>
            <w:div w:id="1165166114">
              <w:marLeft w:val="0"/>
              <w:marRight w:val="0"/>
              <w:marTop w:val="0"/>
              <w:marBottom w:val="0"/>
              <w:divBdr>
                <w:top w:val="none" w:sz="0" w:space="0" w:color="auto"/>
                <w:left w:val="none" w:sz="0" w:space="0" w:color="auto"/>
                <w:bottom w:val="none" w:sz="0" w:space="0" w:color="auto"/>
                <w:right w:val="none" w:sz="0" w:space="0" w:color="auto"/>
              </w:divBdr>
            </w:div>
            <w:div w:id="1300719234">
              <w:marLeft w:val="0"/>
              <w:marRight w:val="0"/>
              <w:marTop w:val="0"/>
              <w:marBottom w:val="0"/>
              <w:divBdr>
                <w:top w:val="none" w:sz="0" w:space="0" w:color="auto"/>
                <w:left w:val="none" w:sz="0" w:space="0" w:color="auto"/>
                <w:bottom w:val="none" w:sz="0" w:space="0" w:color="auto"/>
                <w:right w:val="none" w:sz="0" w:space="0" w:color="auto"/>
              </w:divBdr>
            </w:div>
            <w:div w:id="559446045">
              <w:marLeft w:val="0"/>
              <w:marRight w:val="0"/>
              <w:marTop w:val="0"/>
              <w:marBottom w:val="0"/>
              <w:divBdr>
                <w:top w:val="none" w:sz="0" w:space="0" w:color="auto"/>
                <w:left w:val="none" w:sz="0" w:space="0" w:color="auto"/>
                <w:bottom w:val="none" w:sz="0" w:space="0" w:color="auto"/>
                <w:right w:val="none" w:sz="0" w:space="0" w:color="auto"/>
              </w:divBdr>
            </w:div>
            <w:div w:id="787428064">
              <w:marLeft w:val="0"/>
              <w:marRight w:val="0"/>
              <w:marTop w:val="0"/>
              <w:marBottom w:val="0"/>
              <w:divBdr>
                <w:top w:val="none" w:sz="0" w:space="0" w:color="auto"/>
                <w:left w:val="none" w:sz="0" w:space="0" w:color="auto"/>
                <w:bottom w:val="none" w:sz="0" w:space="0" w:color="auto"/>
                <w:right w:val="none" w:sz="0" w:space="0" w:color="auto"/>
              </w:divBdr>
            </w:div>
            <w:div w:id="1653751241">
              <w:marLeft w:val="0"/>
              <w:marRight w:val="0"/>
              <w:marTop w:val="0"/>
              <w:marBottom w:val="0"/>
              <w:divBdr>
                <w:top w:val="none" w:sz="0" w:space="0" w:color="auto"/>
                <w:left w:val="none" w:sz="0" w:space="0" w:color="auto"/>
                <w:bottom w:val="none" w:sz="0" w:space="0" w:color="auto"/>
                <w:right w:val="none" w:sz="0" w:space="0" w:color="auto"/>
              </w:divBdr>
            </w:div>
            <w:div w:id="1554274184">
              <w:marLeft w:val="0"/>
              <w:marRight w:val="0"/>
              <w:marTop w:val="0"/>
              <w:marBottom w:val="0"/>
              <w:divBdr>
                <w:top w:val="none" w:sz="0" w:space="0" w:color="auto"/>
                <w:left w:val="none" w:sz="0" w:space="0" w:color="auto"/>
                <w:bottom w:val="none" w:sz="0" w:space="0" w:color="auto"/>
                <w:right w:val="none" w:sz="0" w:space="0" w:color="auto"/>
              </w:divBdr>
            </w:div>
            <w:div w:id="223689262">
              <w:marLeft w:val="0"/>
              <w:marRight w:val="0"/>
              <w:marTop w:val="0"/>
              <w:marBottom w:val="0"/>
              <w:divBdr>
                <w:top w:val="none" w:sz="0" w:space="0" w:color="auto"/>
                <w:left w:val="none" w:sz="0" w:space="0" w:color="auto"/>
                <w:bottom w:val="none" w:sz="0" w:space="0" w:color="auto"/>
                <w:right w:val="none" w:sz="0" w:space="0" w:color="auto"/>
              </w:divBdr>
            </w:div>
            <w:div w:id="402142752">
              <w:marLeft w:val="0"/>
              <w:marRight w:val="0"/>
              <w:marTop w:val="0"/>
              <w:marBottom w:val="0"/>
              <w:divBdr>
                <w:top w:val="none" w:sz="0" w:space="0" w:color="auto"/>
                <w:left w:val="none" w:sz="0" w:space="0" w:color="auto"/>
                <w:bottom w:val="none" w:sz="0" w:space="0" w:color="auto"/>
                <w:right w:val="none" w:sz="0" w:space="0" w:color="auto"/>
              </w:divBdr>
            </w:div>
            <w:div w:id="330984345">
              <w:marLeft w:val="0"/>
              <w:marRight w:val="0"/>
              <w:marTop w:val="0"/>
              <w:marBottom w:val="0"/>
              <w:divBdr>
                <w:top w:val="none" w:sz="0" w:space="0" w:color="auto"/>
                <w:left w:val="none" w:sz="0" w:space="0" w:color="auto"/>
                <w:bottom w:val="none" w:sz="0" w:space="0" w:color="auto"/>
                <w:right w:val="none" w:sz="0" w:space="0" w:color="auto"/>
              </w:divBdr>
            </w:div>
            <w:div w:id="1757289024">
              <w:marLeft w:val="0"/>
              <w:marRight w:val="0"/>
              <w:marTop w:val="0"/>
              <w:marBottom w:val="0"/>
              <w:divBdr>
                <w:top w:val="none" w:sz="0" w:space="0" w:color="auto"/>
                <w:left w:val="none" w:sz="0" w:space="0" w:color="auto"/>
                <w:bottom w:val="none" w:sz="0" w:space="0" w:color="auto"/>
                <w:right w:val="none" w:sz="0" w:space="0" w:color="auto"/>
              </w:divBdr>
            </w:div>
            <w:div w:id="292296134">
              <w:marLeft w:val="0"/>
              <w:marRight w:val="0"/>
              <w:marTop w:val="0"/>
              <w:marBottom w:val="0"/>
              <w:divBdr>
                <w:top w:val="none" w:sz="0" w:space="0" w:color="auto"/>
                <w:left w:val="none" w:sz="0" w:space="0" w:color="auto"/>
                <w:bottom w:val="none" w:sz="0" w:space="0" w:color="auto"/>
                <w:right w:val="none" w:sz="0" w:space="0" w:color="auto"/>
              </w:divBdr>
            </w:div>
            <w:div w:id="1488017643">
              <w:marLeft w:val="0"/>
              <w:marRight w:val="0"/>
              <w:marTop w:val="0"/>
              <w:marBottom w:val="0"/>
              <w:divBdr>
                <w:top w:val="none" w:sz="0" w:space="0" w:color="auto"/>
                <w:left w:val="none" w:sz="0" w:space="0" w:color="auto"/>
                <w:bottom w:val="none" w:sz="0" w:space="0" w:color="auto"/>
                <w:right w:val="none" w:sz="0" w:space="0" w:color="auto"/>
              </w:divBdr>
            </w:div>
            <w:div w:id="1682076368">
              <w:marLeft w:val="0"/>
              <w:marRight w:val="0"/>
              <w:marTop w:val="0"/>
              <w:marBottom w:val="0"/>
              <w:divBdr>
                <w:top w:val="none" w:sz="0" w:space="0" w:color="auto"/>
                <w:left w:val="none" w:sz="0" w:space="0" w:color="auto"/>
                <w:bottom w:val="none" w:sz="0" w:space="0" w:color="auto"/>
                <w:right w:val="none" w:sz="0" w:space="0" w:color="auto"/>
              </w:divBdr>
            </w:div>
            <w:div w:id="1185443224">
              <w:marLeft w:val="0"/>
              <w:marRight w:val="0"/>
              <w:marTop w:val="0"/>
              <w:marBottom w:val="0"/>
              <w:divBdr>
                <w:top w:val="none" w:sz="0" w:space="0" w:color="auto"/>
                <w:left w:val="none" w:sz="0" w:space="0" w:color="auto"/>
                <w:bottom w:val="none" w:sz="0" w:space="0" w:color="auto"/>
                <w:right w:val="none" w:sz="0" w:space="0" w:color="auto"/>
              </w:divBdr>
            </w:div>
            <w:div w:id="48573443">
              <w:marLeft w:val="0"/>
              <w:marRight w:val="0"/>
              <w:marTop w:val="0"/>
              <w:marBottom w:val="0"/>
              <w:divBdr>
                <w:top w:val="none" w:sz="0" w:space="0" w:color="auto"/>
                <w:left w:val="none" w:sz="0" w:space="0" w:color="auto"/>
                <w:bottom w:val="none" w:sz="0" w:space="0" w:color="auto"/>
                <w:right w:val="none" w:sz="0" w:space="0" w:color="auto"/>
              </w:divBdr>
            </w:div>
            <w:div w:id="64643356">
              <w:marLeft w:val="0"/>
              <w:marRight w:val="0"/>
              <w:marTop w:val="0"/>
              <w:marBottom w:val="0"/>
              <w:divBdr>
                <w:top w:val="none" w:sz="0" w:space="0" w:color="auto"/>
                <w:left w:val="none" w:sz="0" w:space="0" w:color="auto"/>
                <w:bottom w:val="none" w:sz="0" w:space="0" w:color="auto"/>
                <w:right w:val="none" w:sz="0" w:space="0" w:color="auto"/>
              </w:divBdr>
            </w:div>
            <w:div w:id="497382704">
              <w:marLeft w:val="0"/>
              <w:marRight w:val="0"/>
              <w:marTop w:val="0"/>
              <w:marBottom w:val="0"/>
              <w:divBdr>
                <w:top w:val="none" w:sz="0" w:space="0" w:color="auto"/>
                <w:left w:val="none" w:sz="0" w:space="0" w:color="auto"/>
                <w:bottom w:val="none" w:sz="0" w:space="0" w:color="auto"/>
                <w:right w:val="none" w:sz="0" w:space="0" w:color="auto"/>
              </w:divBdr>
            </w:div>
            <w:div w:id="1248885762">
              <w:marLeft w:val="0"/>
              <w:marRight w:val="0"/>
              <w:marTop w:val="0"/>
              <w:marBottom w:val="0"/>
              <w:divBdr>
                <w:top w:val="none" w:sz="0" w:space="0" w:color="auto"/>
                <w:left w:val="none" w:sz="0" w:space="0" w:color="auto"/>
                <w:bottom w:val="none" w:sz="0" w:space="0" w:color="auto"/>
                <w:right w:val="none" w:sz="0" w:space="0" w:color="auto"/>
              </w:divBdr>
            </w:div>
            <w:div w:id="389428385">
              <w:marLeft w:val="0"/>
              <w:marRight w:val="0"/>
              <w:marTop w:val="0"/>
              <w:marBottom w:val="0"/>
              <w:divBdr>
                <w:top w:val="none" w:sz="0" w:space="0" w:color="auto"/>
                <w:left w:val="none" w:sz="0" w:space="0" w:color="auto"/>
                <w:bottom w:val="none" w:sz="0" w:space="0" w:color="auto"/>
                <w:right w:val="none" w:sz="0" w:space="0" w:color="auto"/>
              </w:divBdr>
            </w:div>
            <w:div w:id="678048037">
              <w:marLeft w:val="0"/>
              <w:marRight w:val="0"/>
              <w:marTop w:val="0"/>
              <w:marBottom w:val="0"/>
              <w:divBdr>
                <w:top w:val="none" w:sz="0" w:space="0" w:color="auto"/>
                <w:left w:val="none" w:sz="0" w:space="0" w:color="auto"/>
                <w:bottom w:val="none" w:sz="0" w:space="0" w:color="auto"/>
                <w:right w:val="none" w:sz="0" w:space="0" w:color="auto"/>
              </w:divBdr>
            </w:div>
            <w:div w:id="1818910949">
              <w:marLeft w:val="0"/>
              <w:marRight w:val="0"/>
              <w:marTop w:val="0"/>
              <w:marBottom w:val="0"/>
              <w:divBdr>
                <w:top w:val="none" w:sz="0" w:space="0" w:color="auto"/>
                <w:left w:val="none" w:sz="0" w:space="0" w:color="auto"/>
                <w:bottom w:val="none" w:sz="0" w:space="0" w:color="auto"/>
                <w:right w:val="none" w:sz="0" w:space="0" w:color="auto"/>
              </w:divBdr>
            </w:div>
            <w:div w:id="1743480686">
              <w:marLeft w:val="0"/>
              <w:marRight w:val="0"/>
              <w:marTop w:val="0"/>
              <w:marBottom w:val="0"/>
              <w:divBdr>
                <w:top w:val="none" w:sz="0" w:space="0" w:color="auto"/>
                <w:left w:val="none" w:sz="0" w:space="0" w:color="auto"/>
                <w:bottom w:val="none" w:sz="0" w:space="0" w:color="auto"/>
                <w:right w:val="none" w:sz="0" w:space="0" w:color="auto"/>
              </w:divBdr>
            </w:div>
            <w:div w:id="63382327">
              <w:marLeft w:val="0"/>
              <w:marRight w:val="0"/>
              <w:marTop w:val="0"/>
              <w:marBottom w:val="0"/>
              <w:divBdr>
                <w:top w:val="none" w:sz="0" w:space="0" w:color="auto"/>
                <w:left w:val="none" w:sz="0" w:space="0" w:color="auto"/>
                <w:bottom w:val="none" w:sz="0" w:space="0" w:color="auto"/>
                <w:right w:val="none" w:sz="0" w:space="0" w:color="auto"/>
              </w:divBdr>
            </w:div>
            <w:div w:id="155731711">
              <w:marLeft w:val="0"/>
              <w:marRight w:val="0"/>
              <w:marTop w:val="0"/>
              <w:marBottom w:val="0"/>
              <w:divBdr>
                <w:top w:val="none" w:sz="0" w:space="0" w:color="auto"/>
                <w:left w:val="none" w:sz="0" w:space="0" w:color="auto"/>
                <w:bottom w:val="none" w:sz="0" w:space="0" w:color="auto"/>
                <w:right w:val="none" w:sz="0" w:space="0" w:color="auto"/>
              </w:divBdr>
            </w:div>
            <w:div w:id="1285624772">
              <w:marLeft w:val="0"/>
              <w:marRight w:val="0"/>
              <w:marTop w:val="0"/>
              <w:marBottom w:val="0"/>
              <w:divBdr>
                <w:top w:val="none" w:sz="0" w:space="0" w:color="auto"/>
                <w:left w:val="none" w:sz="0" w:space="0" w:color="auto"/>
                <w:bottom w:val="none" w:sz="0" w:space="0" w:color="auto"/>
                <w:right w:val="none" w:sz="0" w:space="0" w:color="auto"/>
              </w:divBdr>
            </w:div>
            <w:div w:id="1587033792">
              <w:marLeft w:val="0"/>
              <w:marRight w:val="0"/>
              <w:marTop w:val="0"/>
              <w:marBottom w:val="0"/>
              <w:divBdr>
                <w:top w:val="none" w:sz="0" w:space="0" w:color="auto"/>
                <w:left w:val="none" w:sz="0" w:space="0" w:color="auto"/>
                <w:bottom w:val="none" w:sz="0" w:space="0" w:color="auto"/>
                <w:right w:val="none" w:sz="0" w:space="0" w:color="auto"/>
              </w:divBdr>
            </w:div>
            <w:div w:id="2078672061">
              <w:marLeft w:val="0"/>
              <w:marRight w:val="0"/>
              <w:marTop w:val="0"/>
              <w:marBottom w:val="0"/>
              <w:divBdr>
                <w:top w:val="none" w:sz="0" w:space="0" w:color="auto"/>
                <w:left w:val="none" w:sz="0" w:space="0" w:color="auto"/>
                <w:bottom w:val="none" w:sz="0" w:space="0" w:color="auto"/>
                <w:right w:val="none" w:sz="0" w:space="0" w:color="auto"/>
              </w:divBdr>
            </w:div>
            <w:div w:id="1482891445">
              <w:marLeft w:val="0"/>
              <w:marRight w:val="0"/>
              <w:marTop w:val="0"/>
              <w:marBottom w:val="0"/>
              <w:divBdr>
                <w:top w:val="none" w:sz="0" w:space="0" w:color="auto"/>
                <w:left w:val="none" w:sz="0" w:space="0" w:color="auto"/>
                <w:bottom w:val="none" w:sz="0" w:space="0" w:color="auto"/>
                <w:right w:val="none" w:sz="0" w:space="0" w:color="auto"/>
              </w:divBdr>
            </w:div>
            <w:div w:id="1239052555">
              <w:marLeft w:val="0"/>
              <w:marRight w:val="0"/>
              <w:marTop w:val="0"/>
              <w:marBottom w:val="0"/>
              <w:divBdr>
                <w:top w:val="none" w:sz="0" w:space="0" w:color="auto"/>
                <w:left w:val="none" w:sz="0" w:space="0" w:color="auto"/>
                <w:bottom w:val="none" w:sz="0" w:space="0" w:color="auto"/>
                <w:right w:val="none" w:sz="0" w:space="0" w:color="auto"/>
              </w:divBdr>
            </w:div>
            <w:div w:id="1297831257">
              <w:marLeft w:val="0"/>
              <w:marRight w:val="0"/>
              <w:marTop w:val="0"/>
              <w:marBottom w:val="0"/>
              <w:divBdr>
                <w:top w:val="none" w:sz="0" w:space="0" w:color="auto"/>
                <w:left w:val="none" w:sz="0" w:space="0" w:color="auto"/>
                <w:bottom w:val="none" w:sz="0" w:space="0" w:color="auto"/>
                <w:right w:val="none" w:sz="0" w:space="0" w:color="auto"/>
              </w:divBdr>
            </w:div>
            <w:div w:id="1223784427">
              <w:marLeft w:val="0"/>
              <w:marRight w:val="0"/>
              <w:marTop w:val="0"/>
              <w:marBottom w:val="0"/>
              <w:divBdr>
                <w:top w:val="none" w:sz="0" w:space="0" w:color="auto"/>
                <w:left w:val="none" w:sz="0" w:space="0" w:color="auto"/>
                <w:bottom w:val="none" w:sz="0" w:space="0" w:color="auto"/>
                <w:right w:val="none" w:sz="0" w:space="0" w:color="auto"/>
              </w:divBdr>
            </w:div>
            <w:div w:id="495148916">
              <w:marLeft w:val="0"/>
              <w:marRight w:val="0"/>
              <w:marTop w:val="0"/>
              <w:marBottom w:val="0"/>
              <w:divBdr>
                <w:top w:val="none" w:sz="0" w:space="0" w:color="auto"/>
                <w:left w:val="none" w:sz="0" w:space="0" w:color="auto"/>
                <w:bottom w:val="none" w:sz="0" w:space="0" w:color="auto"/>
                <w:right w:val="none" w:sz="0" w:space="0" w:color="auto"/>
              </w:divBdr>
            </w:div>
            <w:div w:id="2119638337">
              <w:marLeft w:val="0"/>
              <w:marRight w:val="0"/>
              <w:marTop w:val="0"/>
              <w:marBottom w:val="0"/>
              <w:divBdr>
                <w:top w:val="none" w:sz="0" w:space="0" w:color="auto"/>
                <w:left w:val="none" w:sz="0" w:space="0" w:color="auto"/>
                <w:bottom w:val="none" w:sz="0" w:space="0" w:color="auto"/>
                <w:right w:val="none" w:sz="0" w:space="0" w:color="auto"/>
              </w:divBdr>
            </w:div>
            <w:div w:id="1692028938">
              <w:marLeft w:val="0"/>
              <w:marRight w:val="0"/>
              <w:marTop w:val="0"/>
              <w:marBottom w:val="0"/>
              <w:divBdr>
                <w:top w:val="none" w:sz="0" w:space="0" w:color="auto"/>
                <w:left w:val="none" w:sz="0" w:space="0" w:color="auto"/>
                <w:bottom w:val="none" w:sz="0" w:space="0" w:color="auto"/>
                <w:right w:val="none" w:sz="0" w:space="0" w:color="auto"/>
              </w:divBdr>
            </w:div>
            <w:div w:id="735707690">
              <w:marLeft w:val="0"/>
              <w:marRight w:val="0"/>
              <w:marTop w:val="0"/>
              <w:marBottom w:val="0"/>
              <w:divBdr>
                <w:top w:val="none" w:sz="0" w:space="0" w:color="auto"/>
                <w:left w:val="none" w:sz="0" w:space="0" w:color="auto"/>
                <w:bottom w:val="none" w:sz="0" w:space="0" w:color="auto"/>
                <w:right w:val="none" w:sz="0" w:space="0" w:color="auto"/>
              </w:divBdr>
            </w:div>
            <w:div w:id="52438099">
              <w:marLeft w:val="0"/>
              <w:marRight w:val="0"/>
              <w:marTop w:val="0"/>
              <w:marBottom w:val="0"/>
              <w:divBdr>
                <w:top w:val="none" w:sz="0" w:space="0" w:color="auto"/>
                <w:left w:val="none" w:sz="0" w:space="0" w:color="auto"/>
                <w:bottom w:val="none" w:sz="0" w:space="0" w:color="auto"/>
                <w:right w:val="none" w:sz="0" w:space="0" w:color="auto"/>
              </w:divBdr>
            </w:div>
            <w:div w:id="224267277">
              <w:marLeft w:val="0"/>
              <w:marRight w:val="0"/>
              <w:marTop w:val="0"/>
              <w:marBottom w:val="0"/>
              <w:divBdr>
                <w:top w:val="none" w:sz="0" w:space="0" w:color="auto"/>
                <w:left w:val="none" w:sz="0" w:space="0" w:color="auto"/>
                <w:bottom w:val="none" w:sz="0" w:space="0" w:color="auto"/>
                <w:right w:val="none" w:sz="0" w:space="0" w:color="auto"/>
              </w:divBdr>
            </w:div>
            <w:div w:id="1729302334">
              <w:marLeft w:val="0"/>
              <w:marRight w:val="0"/>
              <w:marTop w:val="0"/>
              <w:marBottom w:val="0"/>
              <w:divBdr>
                <w:top w:val="none" w:sz="0" w:space="0" w:color="auto"/>
                <w:left w:val="none" w:sz="0" w:space="0" w:color="auto"/>
                <w:bottom w:val="none" w:sz="0" w:space="0" w:color="auto"/>
                <w:right w:val="none" w:sz="0" w:space="0" w:color="auto"/>
              </w:divBdr>
            </w:div>
            <w:div w:id="1311014780">
              <w:marLeft w:val="0"/>
              <w:marRight w:val="0"/>
              <w:marTop w:val="0"/>
              <w:marBottom w:val="0"/>
              <w:divBdr>
                <w:top w:val="none" w:sz="0" w:space="0" w:color="auto"/>
                <w:left w:val="none" w:sz="0" w:space="0" w:color="auto"/>
                <w:bottom w:val="none" w:sz="0" w:space="0" w:color="auto"/>
                <w:right w:val="none" w:sz="0" w:space="0" w:color="auto"/>
              </w:divBdr>
            </w:div>
            <w:div w:id="1561868352">
              <w:marLeft w:val="0"/>
              <w:marRight w:val="0"/>
              <w:marTop w:val="0"/>
              <w:marBottom w:val="0"/>
              <w:divBdr>
                <w:top w:val="none" w:sz="0" w:space="0" w:color="auto"/>
                <w:left w:val="none" w:sz="0" w:space="0" w:color="auto"/>
                <w:bottom w:val="none" w:sz="0" w:space="0" w:color="auto"/>
                <w:right w:val="none" w:sz="0" w:space="0" w:color="auto"/>
              </w:divBdr>
            </w:div>
            <w:div w:id="327483981">
              <w:marLeft w:val="0"/>
              <w:marRight w:val="0"/>
              <w:marTop w:val="0"/>
              <w:marBottom w:val="0"/>
              <w:divBdr>
                <w:top w:val="none" w:sz="0" w:space="0" w:color="auto"/>
                <w:left w:val="none" w:sz="0" w:space="0" w:color="auto"/>
                <w:bottom w:val="none" w:sz="0" w:space="0" w:color="auto"/>
                <w:right w:val="none" w:sz="0" w:space="0" w:color="auto"/>
              </w:divBdr>
            </w:div>
            <w:div w:id="1003509819">
              <w:marLeft w:val="0"/>
              <w:marRight w:val="0"/>
              <w:marTop w:val="0"/>
              <w:marBottom w:val="0"/>
              <w:divBdr>
                <w:top w:val="none" w:sz="0" w:space="0" w:color="auto"/>
                <w:left w:val="none" w:sz="0" w:space="0" w:color="auto"/>
                <w:bottom w:val="none" w:sz="0" w:space="0" w:color="auto"/>
                <w:right w:val="none" w:sz="0" w:space="0" w:color="auto"/>
              </w:divBdr>
            </w:div>
            <w:div w:id="2141801010">
              <w:marLeft w:val="0"/>
              <w:marRight w:val="0"/>
              <w:marTop w:val="0"/>
              <w:marBottom w:val="0"/>
              <w:divBdr>
                <w:top w:val="none" w:sz="0" w:space="0" w:color="auto"/>
                <w:left w:val="none" w:sz="0" w:space="0" w:color="auto"/>
                <w:bottom w:val="none" w:sz="0" w:space="0" w:color="auto"/>
                <w:right w:val="none" w:sz="0" w:space="0" w:color="auto"/>
              </w:divBdr>
            </w:div>
            <w:div w:id="41367985">
              <w:marLeft w:val="0"/>
              <w:marRight w:val="0"/>
              <w:marTop w:val="0"/>
              <w:marBottom w:val="0"/>
              <w:divBdr>
                <w:top w:val="none" w:sz="0" w:space="0" w:color="auto"/>
                <w:left w:val="none" w:sz="0" w:space="0" w:color="auto"/>
                <w:bottom w:val="none" w:sz="0" w:space="0" w:color="auto"/>
                <w:right w:val="none" w:sz="0" w:space="0" w:color="auto"/>
              </w:divBdr>
            </w:div>
            <w:div w:id="1430849725">
              <w:marLeft w:val="0"/>
              <w:marRight w:val="0"/>
              <w:marTop w:val="0"/>
              <w:marBottom w:val="0"/>
              <w:divBdr>
                <w:top w:val="none" w:sz="0" w:space="0" w:color="auto"/>
                <w:left w:val="none" w:sz="0" w:space="0" w:color="auto"/>
                <w:bottom w:val="none" w:sz="0" w:space="0" w:color="auto"/>
                <w:right w:val="none" w:sz="0" w:space="0" w:color="auto"/>
              </w:divBdr>
            </w:div>
            <w:div w:id="1362126372">
              <w:marLeft w:val="0"/>
              <w:marRight w:val="0"/>
              <w:marTop w:val="0"/>
              <w:marBottom w:val="0"/>
              <w:divBdr>
                <w:top w:val="none" w:sz="0" w:space="0" w:color="auto"/>
                <w:left w:val="none" w:sz="0" w:space="0" w:color="auto"/>
                <w:bottom w:val="none" w:sz="0" w:space="0" w:color="auto"/>
                <w:right w:val="none" w:sz="0" w:space="0" w:color="auto"/>
              </w:divBdr>
            </w:div>
            <w:div w:id="514727541">
              <w:marLeft w:val="0"/>
              <w:marRight w:val="0"/>
              <w:marTop w:val="0"/>
              <w:marBottom w:val="0"/>
              <w:divBdr>
                <w:top w:val="none" w:sz="0" w:space="0" w:color="auto"/>
                <w:left w:val="none" w:sz="0" w:space="0" w:color="auto"/>
                <w:bottom w:val="none" w:sz="0" w:space="0" w:color="auto"/>
                <w:right w:val="none" w:sz="0" w:space="0" w:color="auto"/>
              </w:divBdr>
            </w:div>
            <w:div w:id="151918425">
              <w:marLeft w:val="0"/>
              <w:marRight w:val="0"/>
              <w:marTop w:val="0"/>
              <w:marBottom w:val="0"/>
              <w:divBdr>
                <w:top w:val="none" w:sz="0" w:space="0" w:color="auto"/>
                <w:left w:val="none" w:sz="0" w:space="0" w:color="auto"/>
                <w:bottom w:val="none" w:sz="0" w:space="0" w:color="auto"/>
                <w:right w:val="none" w:sz="0" w:space="0" w:color="auto"/>
              </w:divBdr>
            </w:div>
            <w:div w:id="1156648244">
              <w:marLeft w:val="0"/>
              <w:marRight w:val="0"/>
              <w:marTop w:val="0"/>
              <w:marBottom w:val="0"/>
              <w:divBdr>
                <w:top w:val="none" w:sz="0" w:space="0" w:color="auto"/>
                <w:left w:val="none" w:sz="0" w:space="0" w:color="auto"/>
                <w:bottom w:val="none" w:sz="0" w:space="0" w:color="auto"/>
                <w:right w:val="none" w:sz="0" w:space="0" w:color="auto"/>
              </w:divBdr>
            </w:div>
            <w:div w:id="224492008">
              <w:marLeft w:val="0"/>
              <w:marRight w:val="0"/>
              <w:marTop w:val="0"/>
              <w:marBottom w:val="0"/>
              <w:divBdr>
                <w:top w:val="none" w:sz="0" w:space="0" w:color="auto"/>
                <w:left w:val="none" w:sz="0" w:space="0" w:color="auto"/>
                <w:bottom w:val="none" w:sz="0" w:space="0" w:color="auto"/>
                <w:right w:val="none" w:sz="0" w:space="0" w:color="auto"/>
              </w:divBdr>
            </w:div>
            <w:div w:id="1752849870">
              <w:marLeft w:val="0"/>
              <w:marRight w:val="0"/>
              <w:marTop w:val="0"/>
              <w:marBottom w:val="0"/>
              <w:divBdr>
                <w:top w:val="none" w:sz="0" w:space="0" w:color="auto"/>
                <w:left w:val="none" w:sz="0" w:space="0" w:color="auto"/>
                <w:bottom w:val="none" w:sz="0" w:space="0" w:color="auto"/>
                <w:right w:val="none" w:sz="0" w:space="0" w:color="auto"/>
              </w:divBdr>
            </w:div>
            <w:div w:id="1290086490">
              <w:marLeft w:val="0"/>
              <w:marRight w:val="0"/>
              <w:marTop w:val="0"/>
              <w:marBottom w:val="0"/>
              <w:divBdr>
                <w:top w:val="none" w:sz="0" w:space="0" w:color="auto"/>
                <w:left w:val="none" w:sz="0" w:space="0" w:color="auto"/>
                <w:bottom w:val="none" w:sz="0" w:space="0" w:color="auto"/>
                <w:right w:val="none" w:sz="0" w:space="0" w:color="auto"/>
              </w:divBdr>
            </w:div>
            <w:div w:id="399526257">
              <w:marLeft w:val="0"/>
              <w:marRight w:val="0"/>
              <w:marTop w:val="0"/>
              <w:marBottom w:val="0"/>
              <w:divBdr>
                <w:top w:val="none" w:sz="0" w:space="0" w:color="auto"/>
                <w:left w:val="none" w:sz="0" w:space="0" w:color="auto"/>
                <w:bottom w:val="none" w:sz="0" w:space="0" w:color="auto"/>
                <w:right w:val="none" w:sz="0" w:space="0" w:color="auto"/>
              </w:divBdr>
            </w:div>
            <w:div w:id="55472525">
              <w:marLeft w:val="0"/>
              <w:marRight w:val="0"/>
              <w:marTop w:val="0"/>
              <w:marBottom w:val="0"/>
              <w:divBdr>
                <w:top w:val="none" w:sz="0" w:space="0" w:color="auto"/>
                <w:left w:val="none" w:sz="0" w:space="0" w:color="auto"/>
                <w:bottom w:val="none" w:sz="0" w:space="0" w:color="auto"/>
                <w:right w:val="none" w:sz="0" w:space="0" w:color="auto"/>
              </w:divBdr>
            </w:div>
            <w:div w:id="1590582401">
              <w:marLeft w:val="0"/>
              <w:marRight w:val="0"/>
              <w:marTop w:val="0"/>
              <w:marBottom w:val="0"/>
              <w:divBdr>
                <w:top w:val="none" w:sz="0" w:space="0" w:color="auto"/>
                <w:left w:val="none" w:sz="0" w:space="0" w:color="auto"/>
                <w:bottom w:val="none" w:sz="0" w:space="0" w:color="auto"/>
                <w:right w:val="none" w:sz="0" w:space="0" w:color="auto"/>
              </w:divBdr>
            </w:div>
            <w:div w:id="1647969817">
              <w:marLeft w:val="0"/>
              <w:marRight w:val="0"/>
              <w:marTop w:val="0"/>
              <w:marBottom w:val="0"/>
              <w:divBdr>
                <w:top w:val="none" w:sz="0" w:space="0" w:color="auto"/>
                <w:left w:val="none" w:sz="0" w:space="0" w:color="auto"/>
                <w:bottom w:val="none" w:sz="0" w:space="0" w:color="auto"/>
                <w:right w:val="none" w:sz="0" w:space="0" w:color="auto"/>
              </w:divBdr>
            </w:div>
            <w:div w:id="1698775215">
              <w:marLeft w:val="0"/>
              <w:marRight w:val="0"/>
              <w:marTop w:val="0"/>
              <w:marBottom w:val="0"/>
              <w:divBdr>
                <w:top w:val="none" w:sz="0" w:space="0" w:color="auto"/>
                <w:left w:val="none" w:sz="0" w:space="0" w:color="auto"/>
                <w:bottom w:val="none" w:sz="0" w:space="0" w:color="auto"/>
                <w:right w:val="none" w:sz="0" w:space="0" w:color="auto"/>
              </w:divBdr>
            </w:div>
            <w:div w:id="619268380">
              <w:marLeft w:val="0"/>
              <w:marRight w:val="0"/>
              <w:marTop w:val="0"/>
              <w:marBottom w:val="0"/>
              <w:divBdr>
                <w:top w:val="none" w:sz="0" w:space="0" w:color="auto"/>
                <w:left w:val="none" w:sz="0" w:space="0" w:color="auto"/>
                <w:bottom w:val="none" w:sz="0" w:space="0" w:color="auto"/>
                <w:right w:val="none" w:sz="0" w:space="0" w:color="auto"/>
              </w:divBdr>
            </w:div>
            <w:div w:id="1656226056">
              <w:marLeft w:val="0"/>
              <w:marRight w:val="0"/>
              <w:marTop w:val="0"/>
              <w:marBottom w:val="0"/>
              <w:divBdr>
                <w:top w:val="none" w:sz="0" w:space="0" w:color="auto"/>
                <w:left w:val="none" w:sz="0" w:space="0" w:color="auto"/>
                <w:bottom w:val="none" w:sz="0" w:space="0" w:color="auto"/>
                <w:right w:val="none" w:sz="0" w:space="0" w:color="auto"/>
              </w:divBdr>
            </w:div>
            <w:div w:id="424037173">
              <w:marLeft w:val="0"/>
              <w:marRight w:val="0"/>
              <w:marTop w:val="0"/>
              <w:marBottom w:val="0"/>
              <w:divBdr>
                <w:top w:val="none" w:sz="0" w:space="0" w:color="auto"/>
                <w:left w:val="none" w:sz="0" w:space="0" w:color="auto"/>
                <w:bottom w:val="none" w:sz="0" w:space="0" w:color="auto"/>
                <w:right w:val="none" w:sz="0" w:space="0" w:color="auto"/>
              </w:divBdr>
            </w:div>
            <w:div w:id="1251310588">
              <w:marLeft w:val="0"/>
              <w:marRight w:val="0"/>
              <w:marTop w:val="0"/>
              <w:marBottom w:val="0"/>
              <w:divBdr>
                <w:top w:val="none" w:sz="0" w:space="0" w:color="auto"/>
                <w:left w:val="none" w:sz="0" w:space="0" w:color="auto"/>
                <w:bottom w:val="none" w:sz="0" w:space="0" w:color="auto"/>
                <w:right w:val="none" w:sz="0" w:space="0" w:color="auto"/>
              </w:divBdr>
            </w:div>
            <w:div w:id="346250773">
              <w:marLeft w:val="0"/>
              <w:marRight w:val="0"/>
              <w:marTop w:val="0"/>
              <w:marBottom w:val="0"/>
              <w:divBdr>
                <w:top w:val="none" w:sz="0" w:space="0" w:color="auto"/>
                <w:left w:val="none" w:sz="0" w:space="0" w:color="auto"/>
                <w:bottom w:val="none" w:sz="0" w:space="0" w:color="auto"/>
                <w:right w:val="none" w:sz="0" w:space="0" w:color="auto"/>
              </w:divBdr>
            </w:div>
            <w:div w:id="1927298735">
              <w:marLeft w:val="0"/>
              <w:marRight w:val="0"/>
              <w:marTop w:val="0"/>
              <w:marBottom w:val="0"/>
              <w:divBdr>
                <w:top w:val="none" w:sz="0" w:space="0" w:color="auto"/>
                <w:left w:val="none" w:sz="0" w:space="0" w:color="auto"/>
                <w:bottom w:val="none" w:sz="0" w:space="0" w:color="auto"/>
                <w:right w:val="none" w:sz="0" w:space="0" w:color="auto"/>
              </w:divBdr>
            </w:div>
            <w:div w:id="1597132306">
              <w:marLeft w:val="0"/>
              <w:marRight w:val="0"/>
              <w:marTop w:val="0"/>
              <w:marBottom w:val="0"/>
              <w:divBdr>
                <w:top w:val="none" w:sz="0" w:space="0" w:color="auto"/>
                <w:left w:val="none" w:sz="0" w:space="0" w:color="auto"/>
                <w:bottom w:val="none" w:sz="0" w:space="0" w:color="auto"/>
                <w:right w:val="none" w:sz="0" w:space="0" w:color="auto"/>
              </w:divBdr>
            </w:div>
            <w:div w:id="890075128">
              <w:marLeft w:val="0"/>
              <w:marRight w:val="0"/>
              <w:marTop w:val="0"/>
              <w:marBottom w:val="0"/>
              <w:divBdr>
                <w:top w:val="none" w:sz="0" w:space="0" w:color="auto"/>
                <w:left w:val="none" w:sz="0" w:space="0" w:color="auto"/>
                <w:bottom w:val="none" w:sz="0" w:space="0" w:color="auto"/>
                <w:right w:val="none" w:sz="0" w:space="0" w:color="auto"/>
              </w:divBdr>
            </w:div>
            <w:div w:id="523905950">
              <w:marLeft w:val="0"/>
              <w:marRight w:val="0"/>
              <w:marTop w:val="0"/>
              <w:marBottom w:val="0"/>
              <w:divBdr>
                <w:top w:val="none" w:sz="0" w:space="0" w:color="auto"/>
                <w:left w:val="none" w:sz="0" w:space="0" w:color="auto"/>
                <w:bottom w:val="none" w:sz="0" w:space="0" w:color="auto"/>
                <w:right w:val="none" w:sz="0" w:space="0" w:color="auto"/>
              </w:divBdr>
            </w:div>
            <w:div w:id="1469392047">
              <w:marLeft w:val="0"/>
              <w:marRight w:val="0"/>
              <w:marTop w:val="0"/>
              <w:marBottom w:val="0"/>
              <w:divBdr>
                <w:top w:val="none" w:sz="0" w:space="0" w:color="auto"/>
                <w:left w:val="none" w:sz="0" w:space="0" w:color="auto"/>
                <w:bottom w:val="none" w:sz="0" w:space="0" w:color="auto"/>
                <w:right w:val="none" w:sz="0" w:space="0" w:color="auto"/>
              </w:divBdr>
            </w:div>
            <w:div w:id="1458253412">
              <w:marLeft w:val="0"/>
              <w:marRight w:val="0"/>
              <w:marTop w:val="0"/>
              <w:marBottom w:val="0"/>
              <w:divBdr>
                <w:top w:val="none" w:sz="0" w:space="0" w:color="auto"/>
                <w:left w:val="none" w:sz="0" w:space="0" w:color="auto"/>
                <w:bottom w:val="none" w:sz="0" w:space="0" w:color="auto"/>
                <w:right w:val="none" w:sz="0" w:space="0" w:color="auto"/>
              </w:divBdr>
            </w:div>
            <w:div w:id="1347318818">
              <w:marLeft w:val="0"/>
              <w:marRight w:val="0"/>
              <w:marTop w:val="0"/>
              <w:marBottom w:val="0"/>
              <w:divBdr>
                <w:top w:val="none" w:sz="0" w:space="0" w:color="auto"/>
                <w:left w:val="none" w:sz="0" w:space="0" w:color="auto"/>
                <w:bottom w:val="none" w:sz="0" w:space="0" w:color="auto"/>
                <w:right w:val="none" w:sz="0" w:space="0" w:color="auto"/>
              </w:divBdr>
            </w:div>
            <w:div w:id="1694114346">
              <w:marLeft w:val="0"/>
              <w:marRight w:val="0"/>
              <w:marTop w:val="0"/>
              <w:marBottom w:val="0"/>
              <w:divBdr>
                <w:top w:val="none" w:sz="0" w:space="0" w:color="auto"/>
                <w:left w:val="none" w:sz="0" w:space="0" w:color="auto"/>
                <w:bottom w:val="none" w:sz="0" w:space="0" w:color="auto"/>
                <w:right w:val="none" w:sz="0" w:space="0" w:color="auto"/>
              </w:divBdr>
            </w:div>
            <w:div w:id="719548036">
              <w:marLeft w:val="0"/>
              <w:marRight w:val="0"/>
              <w:marTop w:val="0"/>
              <w:marBottom w:val="0"/>
              <w:divBdr>
                <w:top w:val="none" w:sz="0" w:space="0" w:color="auto"/>
                <w:left w:val="none" w:sz="0" w:space="0" w:color="auto"/>
                <w:bottom w:val="none" w:sz="0" w:space="0" w:color="auto"/>
                <w:right w:val="none" w:sz="0" w:space="0" w:color="auto"/>
              </w:divBdr>
            </w:div>
            <w:div w:id="1822261091">
              <w:marLeft w:val="0"/>
              <w:marRight w:val="0"/>
              <w:marTop w:val="0"/>
              <w:marBottom w:val="0"/>
              <w:divBdr>
                <w:top w:val="none" w:sz="0" w:space="0" w:color="auto"/>
                <w:left w:val="none" w:sz="0" w:space="0" w:color="auto"/>
                <w:bottom w:val="none" w:sz="0" w:space="0" w:color="auto"/>
                <w:right w:val="none" w:sz="0" w:space="0" w:color="auto"/>
              </w:divBdr>
            </w:div>
            <w:div w:id="653143175">
              <w:marLeft w:val="0"/>
              <w:marRight w:val="0"/>
              <w:marTop w:val="0"/>
              <w:marBottom w:val="0"/>
              <w:divBdr>
                <w:top w:val="none" w:sz="0" w:space="0" w:color="auto"/>
                <w:left w:val="none" w:sz="0" w:space="0" w:color="auto"/>
                <w:bottom w:val="none" w:sz="0" w:space="0" w:color="auto"/>
                <w:right w:val="none" w:sz="0" w:space="0" w:color="auto"/>
              </w:divBdr>
            </w:div>
            <w:div w:id="1196039316">
              <w:marLeft w:val="0"/>
              <w:marRight w:val="0"/>
              <w:marTop w:val="0"/>
              <w:marBottom w:val="0"/>
              <w:divBdr>
                <w:top w:val="none" w:sz="0" w:space="0" w:color="auto"/>
                <w:left w:val="none" w:sz="0" w:space="0" w:color="auto"/>
                <w:bottom w:val="none" w:sz="0" w:space="0" w:color="auto"/>
                <w:right w:val="none" w:sz="0" w:space="0" w:color="auto"/>
              </w:divBdr>
            </w:div>
            <w:div w:id="1906525179">
              <w:marLeft w:val="0"/>
              <w:marRight w:val="0"/>
              <w:marTop w:val="0"/>
              <w:marBottom w:val="0"/>
              <w:divBdr>
                <w:top w:val="none" w:sz="0" w:space="0" w:color="auto"/>
                <w:left w:val="none" w:sz="0" w:space="0" w:color="auto"/>
                <w:bottom w:val="none" w:sz="0" w:space="0" w:color="auto"/>
                <w:right w:val="none" w:sz="0" w:space="0" w:color="auto"/>
              </w:divBdr>
            </w:div>
            <w:div w:id="156725591">
              <w:marLeft w:val="0"/>
              <w:marRight w:val="0"/>
              <w:marTop w:val="0"/>
              <w:marBottom w:val="0"/>
              <w:divBdr>
                <w:top w:val="none" w:sz="0" w:space="0" w:color="auto"/>
                <w:left w:val="none" w:sz="0" w:space="0" w:color="auto"/>
                <w:bottom w:val="none" w:sz="0" w:space="0" w:color="auto"/>
                <w:right w:val="none" w:sz="0" w:space="0" w:color="auto"/>
              </w:divBdr>
            </w:div>
            <w:div w:id="1344086940">
              <w:marLeft w:val="0"/>
              <w:marRight w:val="0"/>
              <w:marTop w:val="0"/>
              <w:marBottom w:val="0"/>
              <w:divBdr>
                <w:top w:val="none" w:sz="0" w:space="0" w:color="auto"/>
                <w:left w:val="none" w:sz="0" w:space="0" w:color="auto"/>
                <w:bottom w:val="none" w:sz="0" w:space="0" w:color="auto"/>
                <w:right w:val="none" w:sz="0" w:space="0" w:color="auto"/>
              </w:divBdr>
            </w:div>
            <w:div w:id="424301145">
              <w:marLeft w:val="0"/>
              <w:marRight w:val="0"/>
              <w:marTop w:val="0"/>
              <w:marBottom w:val="0"/>
              <w:divBdr>
                <w:top w:val="none" w:sz="0" w:space="0" w:color="auto"/>
                <w:left w:val="none" w:sz="0" w:space="0" w:color="auto"/>
                <w:bottom w:val="none" w:sz="0" w:space="0" w:color="auto"/>
                <w:right w:val="none" w:sz="0" w:space="0" w:color="auto"/>
              </w:divBdr>
            </w:div>
            <w:div w:id="951060419">
              <w:marLeft w:val="0"/>
              <w:marRight w:val="0"/>
              <w:marTop w:val="0"/>
              <w:marBottom w:val="0"/>
              <w:divBdr>
                <w:top w:val="none" w:sz="0" w:space="0" w:color="auto"/>
                <w:left w:val="none" w:sz="0" w:space="0" w:color="auto"/>
                <w:bottom w:val="none" w:sz="0" w:space="0" w:color="auto"/>
                <w:right w:val="none" w:sz="0" w:space="0" w:color="auto"/>
              </w:divBdr>
            </w:div>
            <w:div w:id="1463427348">
              <w:marLeft w:val="0"/>
              <w:marRight w:val="0"/>
              <w:marTop w:val="0"/>
              <w:marBottom w:val="0"/>
              <w:divBdr>
                <w:top w:val="none" w:sz="0" w:space="0" w:color="auto"/>
                <w:left w:val="none" w:sz="0" w:space="0" w:color="auto"/>
                <w:bottom w:val="none" w:sz="0" w:space="0" w:color="auto"/>
                <w:right w:val="none" w:sz="0" w:space="0" w:color="auto"/>
              </w:divBdr>
            </w:div>
            <w:div w:id="251595266">
              <w:marLeft w:val="0"/>
              <w:marRight w:val="0"/>
              <w:marTop w:val="0"/>
              <w:marBottom w:val="0"/>
              <w:divBdr>
                <w:top w:val="none" w:sz="0" w:space="0" w:color="auto"/>
                <w:left w:val="none" w:sz="0" w:space="0" w:color="auto"/>
                <w:bottom w:val="none" w:sz="0" w:space="0" w:color="auto"/>
                <w:right w:val="none" w:sz="0" w:space="0" w:color="auto"/>
              </w:divBdr>
            </w:div>
            <w:div w:id="2030787893">
              <w:marLeft w:val="0"/>
              <w:marRight w:val="0"/>
              <w:marTop w:val="0"/>
              <w:marBottom w:val="0"/>
              <w:divBdr>
                <w:top w:val="none" w:sz="0" w:space="0" w:color="auto"/>
                <w:left w:val="none" w:sz="0" w:space="0" w:color="auto"/>
                <w:bottom w:val="none" w:sz="0" w:space="0" w:color="auto"/>
                <w:right w:val="none" w:sz="0" w:space="0" w:color="auto"/>
              </w:divBdr>
            </w:div>
            <w:div w:id="1360349321">
              <w:marLeft w:val="0"/>
              <w:marRight w:val="0"/>
              <w:marTop w:val="0"/>
              <w:marBottom w:val="0"/>
              <w:divBdr>
                <w:top w:val="none" w:sz="0" w:space="0" w:color="auto"/>
                <w:left w:val="none" w:sz="0" w:space="0" w:color="auto"/>
                <w:bottom w:val="none" w:sz="0" w:space="0" w:color="auto"/>
                <w:right w:val="none" w:sz="0" w:space="0" w:color="auto"/>
              </w:divBdr>
            </w:div>
            <w:div w:id="1065761325">
              <w:marLeft w:val="0"/>
              <w:marRight w:val="0"/>
              <w:marTop w:val="0"/>
              <w:marBottom w:val="0"/>
              <w:divBdr>
                <w:top w:val="none" w:sz="0" w:space="0" w:color="auto"/>
                <w:left w:val="none" w:sz="0" w:space="0" w:color="auto"/>
                <w:bottom w:val="none" w:sz="0" w:space="0" w:color="auto"/>
                <w:right w:val="none" w:sz="0" w:space="0" w:color="auto"/>
              </w:divBdr>
            </w:div>
            <w:div w:id="1587300005">
              <w:marLeft w:val="0"/>
              <w:marRight w:val="0"/>
              <w:marTop w:val="0"/>
              <w:marBottom w:val="0"/>
              <w:divBdr>
                <w:top w:val="none" w:sz="0" w:space="0" w:color="auto"/>
                <w:left w:val="none" w:sz="0" w:space="0" w:color="auto"/>
                <w:bottom w:val="none" w:sz="0" w:space="0" w:color="auto"/>
                <w:right w:val="none" w:sz="0" w:space="0" w:color="auto"/>
              </w:divBdr>
            </w:div>
            <w:div w:id="1034043264">
              <w:marLeft w:val="0"/>
              <w:marRight w:val="0"/>
              <w:marTop w:val="0"/>
              <w:marBottom w:val="0"/>
              <w:divBdr>
                <w:top w:val="none" w:sz="0" w:space="0" w:color="auto"/>
                <w:left w:val="none" w:sz="0" w:space="0" w:color="auto"/>
                <w:bottom w:val="none" w:sz="0" w:space="0" w:color="auto"/>
                <w:right w:val="none" w:sz="0" w:space="0" w:color="auto"/>
              </w:divBdr>
            </w:div>
            <w:div w:id="787286295">
              <w:marLeft w:val="0"/>
              <w:marRight w:val="0"/>
              <w:marTop w:val="0"/>
              <w:marBottom w:val="0"/>
              <w:divBdr>
                <w:top w:val="none" w:sz="0" w:space="0" w:color="auto"/>
                <w:left w:val="none" w:sz="0" w:space="0" w:color="auto"/>
                <w:bottom w:val="none" w:sz="0" w:space="0" w:color="auto"/>
                <w:right w:val="none" w:sz="0" w:space="0" w:color="auto"/>
              </w:divBdr>
            </w:div>
            <w:div w:id="977613979">
              <w:marLeft w:val="0"/>
              <w:marRight w:val="0"/>
              <w:marTop w:val="0"/>
              <w:marBottom w:val="0"/>
              <w:divBdr>
                <w:top w:val="none" w:sz="0" w:space="0" w:color="auto"/>
                <w:left w:val="none" w:sz="0" w:space="0" w:color="auto"/>
                <w:bottom w:val="none" w:sz="0" w:space="0" w:color="auto"/>
                <w:right w:val="none" w:sz="0" w:space="0" w:color="auto"/>
              </w:divBdr>
            </w:div>
            <w:div w:id="709064254">
              <w:marLeft w:val="0"/>
              <w:marRight w:val="0"/>
              <w:marTop w:val="0"/>
              <w:marBottom w:val="0"/>
              <w:divBdr>
                <w:top w:val="none" w:sz="0" w:space="0" w:color="auto"/>
                <w:left w:val="none" w:sz="0" w:space="0" w:color="auto"/>
                <w:bottom w:val="none" w:sz="0" w:space="0" w:color="auto"/>
                <w:right w:val="none" w:sz="0" w:space="0" w:color="auto"/>
              </w:divBdr>
            </w:div>
            <w:div w:id="1723481900">
              <w:marLeft w:val="0"/>
              <w:marRight w:val="0"/>
              <w:marTop w:val="0"/>
              <w:marBottom w:val="0"/>
              <w:divBdr>
                <w:top w:val="none" w:sz="0" w:space="0" w:color="auto"/>
                <w:left w:val="none" w:sz="0" w:space="0" w:color="auto"/>
                <w:bottom w:val="none" w:sz="0" w:space="0" w:color="auto"/>
                <w:right w:val="none" w:sz="0" w:space="0" w:color="auto"/>
              </w:divBdr>
            </w:div>
            <w:div w:id="161823834">
              <w:marLeft w:val="0"/>
              <w:marRight w:val="0"/>
              <w:marTop w:val="0"/>
              <w:marBottom w:val="0"/>
              <w:divBdr>
                <w:top w:val="none" w:sz="0" w:space="0" w:color="auto"/>
                <w:left w:val="none" w:sz="0" w:space="0" w:color="auto"/>
                <w:bottom w:val="none" w:sz="0" w:space="0" w:color="auto"/>
                <w:right w:val="none" w:sz="0" w:space="0" w:color="auto"/>
              </w:divBdr>
            </w:div>
            <w:div w:id="1544171792">
              <w:marLeft w:val="0"/>
              <w:marRight w:val="0"/>
              <w:marTop w:val="0"/>
              <w:marBottom w:val="0"/>
              <w:divBdr>
                <w:top w:val="none" w:sz="0" w:space="0" w:color="auto"/>
                <w:left w:val="none" w:sz="0" w:space="0" w:color="auto"/>
                <w:bottom w:val="none" w:sz="0" w:space="0" w:color="auto"/>
                <w:right w:val="none" w:sz="0" w:space="0" w:color="auto"/>
              </w:divBdr>
            </w:div>
            <w:div w:id="1126050656">
              <w:marLeft w:val="0"/>
              <w:marRight w:val="0"/>
              <w:marTop w:val="0"/>
              <w:marBottom w:val="0"/>
              <w:divBdr>
                <w:top w:val="none" w:sz="0" w:space="0" w:color="auto"/>
                <w:left w:val="none" w:sz="0" w:space="0" w:color="auto"/>
                <w:bottom w:val="none" w:sz="0" w:space="0" w:color="auto"/>
                <w:right w:val="none" w:sz="0" w:space="0" w:color="auto"/>
              </w:divBdr>
            </w:div>
            <w:div w:id="210112783">
              <w:marLeft w:val="0"/>
              <w:marRight w:val="0"/>
              <w:marTop w:val="0"/>
              <w:marBottom w:val="0"/>
              <w:divBdr>
                <w:top w:val="none" w:sz="0" w:space="0" w:color="auto"/>
                <w:left w:val="none" w:sz="0" w:space="0" w:color="auto"/>
                <w:bottom w:val="none" w:sz="0" w:space="0" w:color="auto"/>
                <w:right w:val="none" w:sz="0" w:space="0" w:color="auto"/>
              </w:divBdr>
            </w:div>
            <w:div w:id="95253315">
              <w:marLeft w:val="0"/>
              <w:marRight w:val="0"/>
              <w:marTop w:val="0"/>
              <w:marBottom w:val="0"/>
              <w:divBdr>
                <w:top w:val="none" w:sz="0" w:space="0" w:color="auto"/>
                <w:left w:val="none" w:sz="0" w:space="0" w:color="auto"/>
                <w:bottom w:val="none" w:sz="0" w:space="0" w:color="auto"/>
                <w:right w:val="none" w:sz="0" w:space="0" w:color="auto"/>
              </w:divBdr>
            </w:div>
            <w:div w:id="2038267034">
              <w:marLeft w:val="0"/>
              <w:marRight w:val="0"/>
              <w:marTop w:val="0"/>
              <w:marBottom w:val="0"/>
              <w:divBdr>
                <w:top w:val="none" w:sz="0" w:space="0" w:color="auto"/>
                <w:left w:val="none" w:sz="0" w:space="0" w:color="auto"/>
                <w:bottom w:val="none" w:sz="0" w:space="0" w:color="auto"/>
                <w:right w:val="none" w:sz="0" w:space="0" w:color="auto"/>
              </w:divBdr>
            </w:div>
            <w:div w:id="1482229499">
              <w:marLeft w:val="0"/>
              <w:marRight w:val="0"/>
              <w:marTop w:val="0"/>
              <w:marBottom w:val="0"/>
              <w:divBdr>
                <w:top w:val="none" w:sz="0" w:space="0" w:color="auto"/>
                <w:left w:val="none" w:sz="0" w:space="0" w:color="auto"/>
                <w:bottom w:val="none" w:sz="0" w:space="0" w:color="auto"/>
                <w:right w:val="none" w:sz="0" w:space="0" w:color="auto"/>
              </w:divBdr>
            </w:div>
            <w:div w:id="1169978246">
              <w:marLeft w:val="0"/>
              <w:marRight w:val="0"/>
              <w:marTop w:val="0"/>
              <w:marBottom w:val="0"/>
              <w:divBdr>
                <w:top w:val="none" w:sz="0" w:space="0" w:color="auto"/>
                <w:left w:val="none" w:sz="0" w:space="0" w:color="auto"/>
                <w:bottom w:val="none" w:sz="0" w:space="0" w:color="auto"/>
                <w:right w:val="none" w:sz="0" w:space="0" w:color="auto"/>
              </w:divBdr>
            </w:div>
            <w:div w:id="356855676">
              <w:marLeft w:val="0"/>
              <w:marRight w:val="0"/>
              <w:marTop w:val="0"/>
              <w:marBottom w:val="0"/>
              <w:divBdr>
                <w:top w:val="none" w:sz="0" w:space="0" w:color="auto"/>
                <w:left w:val="none" w:sz="0" w:space="0" w:color="auto"/>
                <w:bottom w:val="none" w:sz="0" w:space="0" w:color="auto"/>
                <w:right w:val="none" w:sz="0" w:space="0" w:color="auto"/>
              </w:divBdr>
            </w:div>
            <w:div w:id="726875534">
              <w:marLeft w:val="0"/>
              <w:marRight w:val="0"/>
              <w:marTop w:val="0"/>
              <w:marBottom w:val="0"/>
              <w:divBdr>
                <w:top w:val="none" w:sz="0" w:space="0" w:color="auto"/>
                <w:left w:val="none" w:sz="0" w:space="0" w:color="auto"/>
                <w:bottom w:val="none" w:sz="0" w:space="0" w:color="auto"/>
                <w:right w:val="none" w:sz="0" w:space="0" w:color="auto"/>
              </w:divBdr>
            </w:div>
            <w:div w:id="50270782">
              <w:marLeft w:val="0"/>
              <w:marRight w:val="0"/>
              <w:marTop w:val="0"/>
              <w:marBottom w:val="0"/>
              <w:divBdr>
                <w:top w:val="none" w:sz="0" w:space="0" w:color="auto"/>
                <w:left w:val="none" w:sz="0" w:space="0" w:color="auto"/>
                <w:bottom w:val="none" w:sz="0" w:space="0" w:color="auto"/>
                <w:right w:val="none" w:sz="0" w:space="0" w:color="auto"/>
              </w:divBdr>
            </w:div>
            <w:div w:id="1610971124">
              <w:marLeft w:val="0"/>
              <w:marRight w:val="0"/>
              <w:marTop w:val="0"/>
              <w:marBottom w:val="0"/>
              <w:divBdr>
                <w:top w:val="none" w:sz="0" w:space="0" w:color="auto"/>
                <w:left w:val="none" w:sz="0" w:space="0" w:color="auto"/>
                <w:bottom w:val="none" w:sz="0" w:space="0" w:color="auto"/>
                <w:right w:val="none" w:sz="0" w:space="0" w:color="auto"/>
              </w:divBdr>
            </w:div>
            <w:div w:id="1718164058">
              <w:marLeft w:val="0"/>
              <w:marRight w:val="0"/>
              <w:marTop w:val="0"/>
              <w:marBottom w:val="0"/>
              <w:divBdr>
                <w:top w:val="none" w:sz="0" w:space="0" w:color="auto"/>
                <w:left w:val="none" w:sz="0" w:space="0" w:color="auto"/>
                <w:bottom w:val="none" w:sz="0" w:space="0" w:color="auto"/>
                <w:right w:val="none" w:sz="0" w:space="0" w:color="auto"/>
              </w:divBdr>
            </w:div>
            <w:div w:id="1984850027">
              <w:marLeft w:val="0"/>
              <w:marRight w:val="0"/>
              <w:marTop w:val="0"/>
              <w:marBottom w:val="0"/>
              <w:divBdr>
                <w:top w:val="none" w:sz="0" w:space="0" w:color="auto"/>
                <w:left w:val="none" w:sz="0" w:space="0" w:color="auto"/>
                <w:bottom w:val="none" w:sz="0" w:space="0" w:color="auto"/>
                <w:right w:val="none" w:sz="0" w:space="0" w:color="auto"/>
              </w:divBdr>
            </w:div>
            <w:div w:id="1926845036">
              <w:marLeft w:val="0"/>
              <w:marRight w:val="0"/>
              <w:marTop w:val="0"/>
              <w:marBottom w:val="0"/>
              <w:divBdr>
                <w:top w:val="none" w:sz="0" w:space="0" w:color="auto"/>
                <w:left w:val="none" w:sz="0" w:space="0" w:color="auto"/>
                <w:bottom w:val="none" w:sz="0" w:space="0" w:color="auto"/>
                <w:right w:val="none" w:sz="0" w:space="0" w:color="auto"/>
              </w:divBdr>
            </w:div>
            <w:div w:id="282152125">
              <w:marLeft w:val="0"/>
              <w:marRight w:val="0"/>
              <w:marTop w:val="0"/>
              <w:marBottom w:val="0"/>
              <w:divBdr>
                <w:top w:val="none" w:sz="0" w:space="0" w:color="auto"/>
                <w:left w:val="none" w:sz="0" w:space="0" w:color="auto"/>
                <w:bottom w:val="none" w:sz="0" w:space="0" w:color="auto"/>
                <w:right w:val="none" w:sz="0" w:space="0" w:color="auto"/>
              </w:divBdr>
            </w:div>
            <w:div w:id="219287065">
              <w:marLeft w:val="0"/>
              <w:marRight w:val="0"/>
              <w:marTop w:val="0"/>
              <w:marBottom w:val="0"/>
              <w:divBdr>
                <w:top w:val="none" w:sz="0" w:space="0" w:color="auto"/>
                <w:left w:val="none" w:sz="0" w:space="0" w:color="auto"/>
                <w:bottom w:val="none" w:sz="0" w:space="0" w:color="auto"/>
                <w:right w:val="none" w:sz="0" w:space="0" w:color="auto"/>
              </w:divBdr>
            </w:div>
            <w:div w:id="1346521811">
              <w:marLeft w:val="0"/>
              <w:marRight w:val="0"/>
              <w:marTop w:val="0"/>
              <w:marBottom w:val="0"/>
              <w:divBdr>
                <w:top w:val="none" w:sz="0" w:space="0" w:color="auto"/>
                <w:left w:val="none" w:sz="0" w:space="0" w:color="auto"/>
                <w:bottom w:val="none" w:sz="0" w:space="0" w:color="auto"/>
                <w:right w:val="none" w:sz="0" w:space="0" w:color="auto"/>
              </w:divBdr>
            </w:div>
            <w:div w:id="493300595">
              <w:marLeft w:val="0"/>
              <w:marRight w:val="0"/>
              <w:marTop w:val="0"/>
              <w:marBottom w:val="0"/>
              <w:divBdr>
                <w:top w:val="none" w:sz="0" w:space="0" w:color="auto"/>
                <w:left w:val="none" w:sz="0" w:space="0" w:color="auto"/>
                <w:bottom w:val="none" w:sz="0" w:space="0" w:color="auto"/>
                <w:right w:val="none" w:sz="0" w:space="0" w:color="auto"/>
              </w:divBdr>
            </w:div>
            <w:div w:id="1639603775">
              <w:marLeft w:val="0"/>
              <w:marRight w:val="0"/>
              <w:marTop w:val="0"/>
              <w:marBottom w:val="0"/>
              <w:divBdr>
                <w:top w:val="none" w:sz="0" w:space="0" w:color="auto"/>
                <w:left w:val="none" w:sz="0" w:space="0" w:color="auto"/>
                <w:bottom w:val="none" w:sz="0" w:space="0" w:color="auto"/>
                <w:right w:val="none" w:sz="0" w:space="0" w:color="auto"/>
              </w:divBdr>
            </w:div>
            <w:div w:id="1061093893">
              <w:marLeft w:val="0"/>
              <w:marRight w:val="0"/>
              <w:marTop w:val="0"/>
              <w:marBottom w:val="0"/>
              <w:divBdr>
                <w:top w:val="none" w:sz="0" w:space="0" w:color="auto"/>
                <w:left w:val="none" w:sz="0" w:space="0" w:color="auto"/>
                <w:bottom w:val="none" w:sz="0" w:space="0" w:color="auto"/>
                <w:right w:val="none" w:sz="0" w:space="0" w:color="auto"/>
              </w:divBdr>
            </w:div>
            <w:div w:id="52973357">
              <w:marLeft w:val="0"/>
              <w:marRight w:val="0"/>
              <w:marTop w:val="0"/>
              <w:marBottom w:val="0"/>
              <w:divBdr>
                <w:top w:val="none" w:sz="0" w:space="0" w:color="auto"/>
                <w:left w:val="none" w:sz="0" w:space="0" w:color="auto"/>
                <w:bottom w:val="none" w:sz="0" w:space="0" w:color="auto"/>
                <w:right w:val="none" w:sz="0" w:space="0" w:color="auto"/>
              </w:divBdr>
            </w:div>
            <w:div w:id="143161313">
              <w:marLeft w:val="0"/>
              <w:marRight w:val="0"/>
              <w:marTop w:val="0"/>
              <w:marBottom w:val="0"/>
              <w:divBdr>
                <w:top w:val="none" w:sz="0" w:space="0" w:color="auto"/>
                <w:left w:val="none" w:sz="0" w:space="0" w:color="auto"/>
                <w:bottom w:val="none" w:sz="0" w:space="0" w:color="auto"/>
                <w:right w:val="none" w:sz="0" w:space="0" w:color="auto"/>
              </w:divBdr>
            </w:div>
            <w:div w:id="662245534">
              <w:marLeft w:val="0"/>
              <w:marRight w:val="0"/>
              <w:marTop w:val="0"/>
              <w:marBottom w:val="0"/>
              <w:divBdr>
                <w:top w:val="none" w:sz="0" w:space="0" w:color="auto"/>
                <w:left w:val="none" w:sz="0" w:space="0" w:color="auto"/>
                <w:bottom w:val="none" w:sz="0" w:space="0" w:color="auto"/>
                <w:right w:val="none" w:sz="0" w:space="0" w:color="auto"/>
              </w:divBdr>
            </w:div>
            <w:div w:id="2069570987">
              <w:marLeft w:val="0"/>
              <w:marRight w:val="0"/>
              <w:marTop w:val="0"/>
              <w:marBottom w:val="0"/>
              <w:divBdr>
                <w:top w:val="none" w:sz="0" w:space="0" w:color="auto"/>
                <w:left w:val="none" w:sz="0" w:space="0" w:color="auto"/>
                <w:bottom w:val="none" w:sz="0" w:space="0" w:color="auto"/>
                <w:right w:val="none" w:sz="0" w:space="0" w:color="auto"/>
              </w:divBdr>
            </w:div>
            <w:div w:id="680816892">
              <w:marLeft w:val="0"/>
              <w:marRight w:val="0"/>
              <w:marTop w:val="0"/>
              <w:marBottom w:val="0"/>
              <w:divBdr>
                <w:top w:val="none" w:sz="0" w:space="0" w:color="auto"/>
                <w:left w:val="none" w:sz="0" w:space="0" w:color="auto"/>
                <w:bottom w:val="none" w:sz="0" w:space="0" w:color="auto"/>
                <w:right w:val="none" w:sz="0" w:space="0" w:color="auto"/>
              </w:divBdr>
            </w:div>
            <w:div w:id="458106781">
              <w:marLeft w:val="0"/>
              <w:marRight w:val="0"/>
              <w:marTop w:val="0"/>
              <w:marBottom w:val="0"/>
              <w:divBdr>
                <w:top w:val="none" w:sz="0" w:space="0" w:color="auto"/>
                <w:left w:val="none" w:sz="0" w:space="0" w:color="auto"/>
                <w:bottom w:val="none" w:sz="0" w:space="0" w:color="auto"/>
                <w:right w:val="none" w:sz="0" w:space="0" w:color="auto"/>
              </w:divBdr>
            </w:div>
            <w:div w:id="878397612">
              <w:marLeft w:val="0"/>
              <w:marRight w:val="0"/>
              <w:marTop w:val="0"/>
              <w:marBottom w:val="0"/>
              <w:divBdr>
                <w:top w:val="none" w:sz="0" w:space="0" w:color="auto"/>
                <w:left w:val="none" w:sz="0" w:space="0" w:color="auto"/>
                <w:bottom w:val="none" w:sz="0" w:space="0" w:color="auto"/>
                <w:right w:val="none" w:sz="0" w:space="0" w:color="auto"/>
              </w:divBdr>
            </w:div>
            <w:div w:id="339697040">
              <w:marLeft w:val="0"/>
              <w:marRight w:val="0"/>
              <w:marTop w:val="0"/>
              <w:marBottom w:val="0"/>
              <w:divBdr>
                <w:top w:val="none" w:sz="0" w:space="0" w:color="auto"/>
                <w:left w:val="none" w:sz="0" w:space="0" w:color="auto"/>
                <w:bottom w:val="none" w:sz="0" w:space="0" w:color="auto"/>
                <w:right w:val="none" w:sz="0" w:space="0" w:color="auto"/>
              </w:divBdr>
            </w:div>
            <w:div w:id="2145265970">
              <w:marLeft w:val="0"/>
              <w:marRight w:val="0"/>
              <w:marTop w:val="0"/>
              <w:marBottom w:val="0"/>
              <w:divBdr>
                <w:top w:val="none" w:sz="0" w:space="0" w:color="auto"/>
                <w:left w:val="none" w:sz="0" w:space="0" w:color="auto"/>
                <w:bottom w:val="none" w:sz="0" w:space="0" w:color="auto"/>
                <w:right w:val="none" w:sz="0" w:space="0" w:color="auto"/>
              </w:divBdr>
            </w:div>
            <w:div w:id="2033073629">
              <w:marLeft w:val="0"/>
              <w:marRight w:val="0"/>
              <w:marTop w:val="0"/>
              <w:marBottom w:val="0"/>
              <w:divBdr>
                <w:top w:val="none" w:sz="0" w:space="0" w:color="auto"/>
                <w:left w:val="none" w:sz="0" w:space="0" w:color="auto"/>
                <w:bottom w:val="none" w:sz="0" w:space="0" w:color="auto"/>
                <w:right w:val="none" w:sz="0" w:space="0" w:color="auto"/>
              </w:divBdr>
            </w:div>
            <w:div w:id="1895506890">
              <w:marLeft w:val="0"/>
              <w:marRight w:val="0"/>
              <w:marTop w:val="0"/>
              <w:marBottom w:val="0"/>
              <w:divBdr>
                <w:top w:val="none" w:sz="0" w:space="0" w:color="auto"/>
                <w:left w:val="none" w:sz="0" w:space="0" w:color="auto"/>
                <w:bottom w:val="none" w:sz="0" w:space="0" w:color="auto"/>
                <w:right w:val="none" w:sz="0" w:space="0" w:color="auto"/>
              </w:divBdr>
            </w:div>
            <w:div w:id="507059053">
              <w:marLeft w:val="0"/>
              <w:marRight w:val="0"/>
              <w:marTop w:val="0"/>
              <w:marBottom w:val="0"/>
              <w:divBdr>
                <w:top w:val="none" w:sz="0" w:space="0" w:color="auto"/>
                <w:left w:val="none" w:sz="0" w:space="0" w:color="auto"/>
                <w:bottom w:val="none" w:sz="0" w:space="0" w:color="auto"/>
                <w:right w:val="none" w:sz="0" w:space="0" w:color="auto"/>
              </w:divBdr>
            </w:div>
            <w:div w:id="828516218">
              <w:marLeft w:val="0"/>
              <w:marRight w:val="0"/>
              <w:marTop w:val="0"/>
              <w:marBottom w:val="0"/>
              <w:divBdr>
                <w:top w:val="none" w:sz="0" w:space="0" w:color="auto"/>
                <w:left w:val="none" w:sz="0" w:space="0" w:color="auto"/>
                <w:bottom w:val="none" w:sz="0" w:space="0" w:color="auto"/>
                <w:right w:val="none" w:sz="0" w:space="0" w:color="auto"/>
              </w:divBdr>
            </w:div>
            <w:div w:id="2057657210">
              <w:marLeft w:val="0"/>
              <w:marRight w:val="0"/>
              <w:marTop w:val="0"/>
              <w:marBottom w:val="0"/>
              <w:divBdr>
                <w:top w:val="none" w:sz="0" w:space="0" w:color="auto"/>
                <w:left w:val="none" w:sz="0" w:space="0" w:color="auto"/>
                <w:bottom w:val="none" w:sz="0" w:space="0" w:color="auto"/>
                <w:right w:val="none" w:sz="0" w:space="0" w:color="auto"/>
              </w:divBdr>
            </w:div>
            <w:div w:id="111023930">
              <w:marLeft w:val="0"/>
              <w:marRight w:val="0"/>
              <w:marTop w:val="0"/>
              <w:marBottom w:val="0"/>
              <w:divBdr>
                <w:top w:val="none" w:sz="0" w:space="0" w:color="auto"/>
                <w:left w:val="none" w:sz="0" w:space="0" w:color="auto"/>
                <w:bottom w:val="none" w:sz="0" w:space="0" w:color="auto"/>
                <w:right w:val="none" w:sz="0" w:space="0" w:color="auto"/>
              </w:divBdr>
            </w:div>
            <w:div w:id="530529113">
              <w:marLeft w:val="0"/>
              <w:marRight w:val="0"/>
              <w:marTop w:val="0"/>
              <w:marBottom w:val="0"/>
              <w:divBdr>
                <w:top w:val="none" w:sz="0" w:space="0" w:color="auto"/>
                <w:left w:val="none" w:sz="0" w:space="0" w:color="auto"/>
                <w:bottom w:val="none" w:sz="0" w:space="0" w:color="auto"/>
                <w:right w:val="none" w:sz="0" w:space="0" w:color="auto"/>
              </w:divBdr>
            </w:div>
            <w:div w:id="1838887178">
              <w:marLeft w:val="0"/>
              <w:marRight w:val="0"/>
              <w:marTop w:val="0"/>
              <w:marBottom w:val="0"/>
              <w:divBdr>
                <w:top w:val="none" w:sz="0" w:space="0" w:color="auto"/>
                <w:left w:val="none" w:sz="0" w:space="0" w:color="auto"/>
                <w:bottom w:val="none" w:sz="0" w:space="0" w:color="auto"/>
                <w:right w:val="none" w:sz="0" w:space="0" w:color="auto"/>
              </w:divBdr>
            </w:div>
            <w:div w:id="1815873145">
              <w:marLeft w:val="0"/>
              <w:marRight w:val="0"/>
              <w:marTop w:val="0"/>
              <w:marBottom w:val="0"/>
              <w:divBdr>
                <w:top w:val="none" w:sz="0" w:space="0" w:color="auto"/>
                <w:left w:val="none" w:sz="0" w:space="0" w:color="auto"/>
                <w:bottom w:val="none" w:sz="0" w:space="0" w:color="auto"/>
                <w:right w:val="none" w:sz="0" w:space="0" w:color="auto"/>
              </w:divBdr>
            </w:div>
            <w:div w:id="1213273755">
              <w:marLeft w:val="0"/>
              <w:marRight w:val="0"/>
              <w:marTop w:val="0"/>
              <w:marBottom w:val="0"/>
              <w:divBdr>
                <w:top w:val="none" w:sz="0" w:space="0" w:color="auto"/>
                <w:left w:val="none" w:sz="0" w:space="0" w:color="auto"/>
                <w:bottom w:val="none" w:sz="0" w:space="0" w:color="auto"/>
                <w:right w:val="none" w:sz="0" w:space="0" w:color="auto"/>
              </w:divBdr>
            </w:div>
            <w:div w:id="1406147779">
              <w:marLeft w:val="0"/>
              <w:marRight w:val="0"/>
              <w:marTop w:val="0"/>
              <w:marBottom w:val="0"/>
              <w:divBdr>
                <w:top w:val="none" w:sz="0" w:space="0" w:color="auto"/>
                <w:left w:val="none" w:sz="0" w:space="0" w:color="auto"/>
                <w:bottom w:val="none" w:sz="0" w:space="0" w:color="auto"/>
                <w:right w:val="none" w:sz="0" w:space="0" w:color="auto"/>
              </w:divBdr>
            </w:div>
            <w:div w:id="15037214">
              <w:marLeft w:val="0"/>
              <w:marRight w:val="0"/>
              <w:marTop w:val="0"/>
              <w:marBottom w:val="0"/>
              <w:divBdr>
                <w:top w:val="none" w:sz="0" w:space="0" w:color="auto"/>
                <w:left w:val="none" w:sz="0" w:space="0" w:color="auto"/>
                <w:bottom w:val="none" w:sz="0" w:space="0" w:color="auto"/>
                <w:right w:val="none" w:sz="0" w:space="0" w:color="auto"/>
              </w:divBdr>
            </w:div>
            <w:div w:id="1769814248">
              <w:marLeft w:val="0"/>
              <w:marRight w:val="0"/>
              <w:marTop w:val="0"/>
              <w:marBottom w:val="0"/>
              <w:divBdr>
                <w:top w:val="none" w:sz="0" w:space="0" w:color="auto"/>
                <w:left w:val="none" w:sz="0" w:space="0" w:color="auto"/>
                <w:bottom w:val="none" w:sz="0" w:space="0" w:color="auto"/>
                <w:right w:val="none" w:sz="0" w:space="0" w:color="auto"/>
              </w:divBdr>
            </w:div>
            <w:div w:id="1004208662">
              <w:marLeft w:val="0"/>
              <w:marRight w:val="0"/>
              <w:marTop w:val="0"/>
              <w:marBottom w:val="0"/>
              <w:divBdr>
                <w:top w:val="none" w:sz="0" w:space="0" w:color="auto"/>
                <w:left w:val="none" w:sz="0" w:space="0" w:color="auto"/>
                <w:bottom w:val="none" w:sz="0" w:space="0" w:color="auto"/>
                <w:right w:val="none" w:sz="0" w:space="0" w:color="auto"/>
              </w:divBdr>
            </w:div>
            <w:div w:id="106589307">
              <w:marLeft w:val="0"/>
              <w:marRight w:val="0"/>
              <w:marTop w:val="0"/>
              <w:marBottom w:val="0"/>
              <w:divBdr>
                <w:top w:val="none" w:sz="0" w:space="0" w:color="auto"/>
                <w:left w:val="none" w:sz="0" w:space="0" w:color="auto"/>
                <w:bottom w:val="none" w:sz="0" w:space="0" w:color="auto"/>
                <w:right w:val="none" w:sz="0" w:space="0" w:color="auto"/>
              </w:divBdr>
            </w:div>
            <w:div w:id="1473132591">
              <w:marLeft w:val="0"/>
              <w:marRight w:val="0"/>
              <w:marTop w:val="0"/>
              <w:marBottom w:val="0"/>
              <w:divBdr>
                <w:top w:val="none" w:sz="0" w:space="0" w:color="auto"/>
                <w:left w:val="none" w:sz="0" w:space="0" w:color="auto"/>
                <w:bottom w:val="none" w:sz="0" w:space="0" w:color="auto"/>
                <w:right w:val="none" w:sz="0" w:space="0" w:color="auto"/>
              </w:divBdr>
            </w:div>
            <w:div w:id="1769277882">
              <w:marLeft w:val="0"/>
              <w:marRight w:val="0"/>
              <w:marTop w:val="0"/>
              <w:marBottom w:val="0"/>
              <w:divBdr>
                <w:top w:val="none" w:sz="0" w:space="0" w:color="auto"/>
                <w:left w:val="none" w:sz="0" w:space="0" w:color="auto"/>
                <w:bottom w:val="none" w:sz="0" w:space="0" w:color="auto"/>
                <w:right w:val="none" w:sz="0" w:space="0" w:color="auto"/>
              </w:divBdr>
            </w:div>
            <w:div w:id="936710906">
              <w:marLeft w:val="0"/>
              <w:marRight w:val="0"/>
              <w:marTop w:val="0"/>
              <w:marBottom w:val="0"/>
              <w:divBdr>
                <w:top w:val="none" w:sz="0" w:space="0" w:color="auto"/>
                <w:left w:val="none" w:sz="0" w:space="0" w:color="auto"/>
                <w:bottom w:val="none" w:sz="0" w:space="0" w:color="auto"/>
                <w:right w:val="none" w:sz="0" w:space="0" w:color="auto"/>
              </w:divBdr>
            </w:div>
            <w:div w:id="521019229">
              <w:marLeft w:val="0"/>
              <w:marRight w:val="0"/>
              <w:marTop w:val="0"/>
              <w:marBottom w:val="0"/>
              <w:divBdr>
                <w:top w:val="none" w:sz="0" w:space="0" w:color="auto"/>
                <w:left w:val="none" w:sz="0" w:space="0" w:color="auto"/>
                <w:bottom w:val="none" w:sz="0" w:space="0" w:color="auto"/>
                <w:right w:val="none" w:sz="0" w:space="0" w:color="auto"/>
              </w:divBdr>
            </w:div>
            <w:div w:id="978876285">
              <w:marLeft w:val="0"/>
              <w:marRight w:val="0"/>
              <w:marTop w:val="0"/>
              <w:marBottom w:val="0"/>
              <w:divBdr>
                <w:top w:val="none" w:sz="0" w:space="0" w:color="auto"/>
                <w:left w:val="none" w:sz="0" w:space="0" w:color="auto"/>
                <w:bottom w:val="none" w:sz="0" w:space="0" w:color="auto"/>
                <w:right w:val="none" w:sz="0" w:space="0" w:color="auto"/>
              </w:divBdr>
            </w:div>
            <w:div w:id="462582756">
              <w:marLeft w:val="0"/>
              <w:marRight w:val="0"/>
              <w:marTop w:val="0"/>
              <w:marBottom w:val="0"/>
              <w:divBdr>
                <w:top w:val="none" w:sz="0" w:space="0" w:color="auto"/>
                <w:left w:val="none" w:sz="0" w:space="0" w:color="auto"/>
                <w:bottom w:val="none" w:sz="0" w:space="0" w:color="auto"/>
                <w:right w:val="none" w:sz="0" w:space="0" w:color="auto"/>
              </w:divBdr>
            </w:div>
            <w:div w:id="715592641">
              <w:marLeft w:val="0"/>
              <w:marRight w:val="0"/>
              <w:marTop w:val="0"/>
              <w:marBottom w:val="0"/>
              <w:divBdr>
                <w:top w:val="none" w:sz="0" w:space="0" w:color="auto"/>
                <w:left w:val="none" w:sz="0" w:space="0" w:color="auto"/>
                <w:bottom w:val="none" w:sz="0" w:space="0" w:color="auto"/>
                <w:right w:val="none" w:sz="0" w:space="0" w:color="auto"/>
              </w:divBdr>
            </w:div>
            <w:div w:id="1552810513">
              <w:marLeft w:val="0"/>
              <w:marRight w:val="0"/>
              <w:marTop w:val="0"/>
              <w:marBottom w:val="0"/>
              <w:divBdr>
                <w:top w:val="none" w:sz="0" w:space="0" w:color="auto"/>
                <w:left w:val="none" w:sz="0" w:space="0" w:color="auto"/>
                <w:bottom w:val="none" w:sz="0" w:space="0" w:color="auto"/>
                <w:right w:val="none" w:sz="0" w:space="0" w:color="auto"/>
              </w:divBdr>
            </w:div>
            <w:div w:id="1123379611">
              <w:marLeft w:val="0"/>
              <w:marRight w:val="0"/>
              <w:marTop w:val="0"/>
              <w:marBottom w:val="0"/>
              <w:divBdr>
                <w:top w:val="none" w:sz="0" w:space="0" w:color="auto"/>
                <w:left w:val="none" w:sz="0" w:space="0" w:color="auto"/>
                <w:bottom w:val="none" w:sz="0" w:space="0" w:color="auto"/>
                <w:right w:val="none" w:sz="0" w:space="0" w:color="auto"/>
              </w:divBdr>
            </w:div>
            <w:div w:id="1985892729">
              <w:marLeft w:val="0"/>
              <w:marRight w:val="0"/>
              <w:marTop w:val="0"/>
              <w:marBottom w:val="0"/>
              <w:divBdr>
                <w:top w:val="none" w:sz="0" w:space="0" w:color="auto"/>
                <w:left w:val="none" w:sz="0" w:space="0" w:color="auto"/>
                <w:bottom w:val="none" w:sz="0" w:space="0" w:color="auto"/>
                <w:right w:val="none" w:sz="0" w:space="0" w:color="auto"/>
              </w:divBdr>
            </w:div>
            <w:div w:id="607197832">
              <w:marLeft w:val="0"/>
              <w:marRight w:val="0"/>
              <w:marTop w:val="0"/>
              <w:marBottom w:val="0"/>
              <w:divBdr>
                <w:top w:val="none" w:sz="0" w:space="0" w:color="auto"/>
                <w:left w:val="none" w:sz="0" w:space="0" w:color="auto"/>
                <w:bottom w:val="none" w:sz="0" w:space="0" w:color="auto"/>
                <w:right w:val="none" w:sz="0" w:space="0" w:color="auto"/>
              </w:divBdr>
            </w:div>
            <w:div w:id="1682272647">
              <w:marLeft w:val="0"/>
              <w:marRight w:val="0"/>
              <w:marTop w:val="0"/>
              <w:marBottom w:val="0"/>
              <w:divBdr>
                <w:top w:val="none" w:sz="0" w:space="0" w:color="auto"/>
                <w:left w:val="none" w:sz="0" w:space="0" w:color="auto"/>
                <w:bottom w:val="none" w:sz="0" w:space="0" w:color="auto"/>
                <w:right w:val="none" w:sz="0" w:space="0" w:color="auto"/>
              </w:divBdr>
            </w:div>
            <w:div w:id="33431499">
              <w:marLeft w:val="0"/>
              <w:marRight w:val="0"/>
              <w:marTop w:val="0"/>
              <w:marBottom w:val="0"/>
              <w:divBdr>
                <w:top w:val="none" w:sz="0" w:space="0" w:color="auto"/>
                <w:left w:val="none" w:sz="0" w:space="0" w:color="auto"/>
                <w:bottom w:val="none" w:sz="0" w:space="0" w:color="auto"/>
                <w:right w:val="none" w:sz="0" w:space="0" w:color="auto"/>
              </w:divBdr>
            </w:div>
            <w:div w:id="874077485">
              <w:marLeft w:val="0"/>
              <w:marRight w:val="0"/>
              <w:marTop w:val="0"/>
              <w:marBottom w:val="0"/>
              <w:divBdr>
                <w:top w:val="none" w:sz="0" w:space="0" w:color="auto"/>
                <w:left w:val="none" w:sz="0" w:space="0" w:color="auto"/>
                <w:bottom w:val="none" w:sz="0" w:space="0" w:color="auto"/>
                <w:right w:val="none" w:sz="0" w:space="0" w:color="auto"/>
              </w:divBdr>
            </w:div>
            <w:div w:id="470947791">
              <w:marLeft w:val="0"/>
              <w:marRight w:val="0"/>
              <w:marTop w:val="0"/>
              <w:marBottom w:val="0"/>
              <w:divBdr>
                <w:top w:val="none" w:sz="0" w:space="0" w:color="auto"/>
                <w:left w:val="none" w:sz="0" w:space="0" w:color="auto"/>
                <w:bottom w:val="none" w:sz="0" w:space="0" w:color="auto"/>
                <w:right w:val="none" w:sz="0" w:space="0" w:color="auto"/>
              </w:divBdr>
            </w:div>
            <w:div w:id="1981305300">
              <w:marLeft w:val="0"/>
              <w:marRight w:val="0"/>
              <w:marTop w:val="0"/>
              <w:marBottom w:val="0"/>
              <w:divBdr>
                <w:top w:val="none" w:sz="0" w:space="0" w:color="auto"/>
                <w:left w:val="none" w:sz="0" w:space="0" w:color="auto"/>
                <w:bottom w:val="none" w:sz="0" w:space="0" w:color="auto"/>
                <w:right w:val="none" w:sz="0" w:space="0" w:color="auto"/>
              </w:divBdr>
            </w:div>
            <w:div w:id="1482504157">
              <w:marLeft w:val="0"/>
              <w:marRight w:val="0"/>
              <w:marTop w:val="0"/>
              <w:marBottom w:val="0"/>
              <w:divBdr>
                <w:top w:val="none" w:sz="0" w:space="0" w:color="auto"/>
                <w:left w:val="none" w:sz="0" w:space="0" w:color="auto"/>
                <w:bottom w:val="none" w:sz="0" w:space="0" w:color="auto"/>
                <w:right w:val="none" w:sz="0" w:space="0" w:color="auto"/>
              </w:divBdr>
            </w:div>
            <w:div w:id="651981448">
              <w:marLeft w:val="0"/>
              <w:marRight w:val="0"/>
              <w:marTop w:val="0"/>
              <w:marBottom w:val="0"/>
              <w:divBdr>
                <w:top w:val="none" w:sz="0" w:space="0" w:color="auto"/>
                <w:left w:val="none" w:sz="0" w:space="0" w:color="auto"/>
                <w:bottom w:val="none" w:sz="0" w:space="0" w:color="auto"/>
                <w:right w:val="none" w:sz="0" w:space="0" w:color="auto"/>
              </w:divBdr>
            </w:div>
            <w:div w:id="1884095207">
              <w:marLeft w:val="0"/>
              <w:marRight w:val="0"/>
              <w:marTop w:val="0"/>
              <w:marBottom w:val="0"/>
              <w:divBdr>
                <w:top w:val="none" w:sz="0" w:space="0" w:color="auto"/>
                <w:left w:val="none" w:sz="0" w:space="0" w:color="auto"/>
                <w:bottom w:val="none" w:sz="0" w:space="0" w:color="auto"/>
                <w:right w:val="none" w:sz="0" w:space="0" w:color="auto"/>
              </w:divBdr>
            </w:div>
            <w:div w:id="1633292740">
              <w:marLeft w:val="0"/>
              <w:marRight w:val="0"/>
              <w:marTop w:val="0"/>
              <w:marBottom w:val="0"/>
              <w:divBdr>
                <w:top w:val="none" w:sz="0" w:space="0" w:color="auto"/>
                <w:left w:val="none" w:sz="0" w:space="0" w:color="auto"/>
                <w:bottom w:val="none" w:sz="0" w:space="0" w:color="auto"/>
                <w:right w:val="none" w:sz="0" w:space="0" w:color="auto"/>
              </w:divBdr>
            </w:div>
            <w:div w:id="405302718">
              <w:marLeft w:val="0"/>
              <w:marRight w:val="0"/>
              <w:marTop w:val="0"/>
              <w:marBottom w:val="0"/>
              <w:divBdr>
                <w:top w:val="none" w:sz="0" w:space="0" w:color="auto"/>
                <w:left w:val="none" w:sz="0" w:space="0" w:color="auto"/>
                <w:bottom w:val="none" w:sz="0" w:space="0" w:color="auto"/>
                <w:right w:val="none" w:sz="0" w:space="0" w:color="auto"/>
              </w:divBdr>
            </w:div>
            <w:div w:id="880283876">
              <w:marLeft w:val="0"/>
              <w:marRight w:val="0"/>
              <w:marTop w:val="0"/>
              <w:marBottom w:val="0"/>
              <w:divBdr>
                <w:top w:val="none" w:sz="0" w:space="0" w:color="auto"/>
                <w:left w:val="none" w:sz="0" w:space="0" w:color="auto"/>
                <w:bottom w:val="none" w:sz="0" w:space="0" w:color="auto"/>
                <w:right w:val="none" w:sz="0" w:space="0" w:color="auto"/>
              </w:divBdr>
            </w:div>
            <w:div w:id="321008893">
              <w:marLeft w:val="0"/>
              <w:marRight w:val="0"/>
              <w:marTop w:val="0"/>
              <w:marBottom w:val="0"/>
              <w:divBdr>
                <w:top w:val="none" w:sz="0" w:space="0" w:color="auto"/>
                <w:left w:val="none" w:sz="0" w:space="0" w:color="auto"/>
                <w:bottom w:val="none" w:sz="0" w:space="0" w:color="auto"/>
                <w:right w:val="none" w:sz="0" w:space="0" w:color="auto"/>
              </w:divBdr>
            </w:div>
            <w:div w:id="1707170313">
              <w:marLeft w:val="0"/>
              <w:marRight w:val="0"/>
              <w:marTop w:val="0"/>
              <w:marBottom w:val="0"/>
              <w:divBdr>
                <w:top w:val="none" w:sz="0" w:space="0" w:color="auto"/>
                <w:left w:val="none" w:sz="0" w:space="0" w:color="auto"/>
                <w:bottom w:val="none" w:sz="0" w:space="0" w:color="auto"/>
                <w:right w:val="none" w:sz="0" w:space="0" w:color="auto"/>
              </w:divBdr>
            </w:div>
            <w:div w:id="646857651">
              <w:marLeft w:val="0"/>
              <w:marRight w:val="0"/>
              <w:marTop w:val="0"/>
              <w:marBottom w:val="0"/>
              <w:divBdr>
                <w:top w:val="none" w:sz="0" w:space="0" w:color="auto"/>
                <w:left w:val="none" w:sz="0" w:space="0" w:color="auto"/>
                <w:bottom w:val="none" w:sz="0" w:space="0" w:color="auto"/>
                <w:right w:val="none" w:sz="0" w:space="0" w:color="auto"/>
              </w:divBdr>
            </w:div>
            <w:div w:id="1043404835">
              <w:marLeft w:val="0"/>
              <w:marRight w:val="0"/>
              <w:marTop w:val="0"/>
              <w:marBottom w:val="0"/>
              <w:divBdr>
                <w:top w:val="none" w:sz="0" w:space="0" w:color="auto"/>
                <w:left w:val="none" w:sz="0" w:space="0" w:color="auto"/>
                <w:bottom w:val="none" w:sz="0" w:space="0" w:color="auto"/>
                <w:right w:val="none" w:sz="0" w:space="0" w:color="auto"/>
              </w:divBdr>
            </w:div>
            <w:div w:id="2130199354">
              <w:marLeft w:val="0"/>
              <w:marRight w:val="0"/>
              <w:marTop w:val="0"/>
              <w:marBottom w:val="0"/>
              <w:divBdr>
                <w:top w:val="none" w:sz="0" w:space="0" w:color="auto"/>
                <w:left w:val="none" w:sz="0" w:space="0" w:color="auto"/>
                <w:bottom w:val="none" w:sz="0" w:space="0" w:color="auto"/>
                <w:right w:val="none" w:sz="0" w:space="0" w:color="auto"/>
              </w:divBdr>
            </w:div>
            <w:div w:id="398863338">
              <w:marLeft w:val="0"/>
              <w:marRight w:val="0"/>
              <w:marTop w:val="0"/>
              <w:marBottom w:val="0"/>
              <w:divBdr>
                <w:top w:val="none" w:sz="0" w:space="0" w:color="auto"/>
                <w:left w:val="none" w:sz="0" w:space="0" w:color="auto"/>
                <w:bottom w:val="none" w:sz="0" w:space="0" w:color="auto"/>
                <w:right w:val="none" w:sz="0" w:space="0" w:color="auto"/>
              </w:divBdr>
            </w:div>
            <w:div w:id="1215698020">
              <w:marLeft w:val="0"/>
              <w:marRight w:val="0"/>
              <w:marTop w:val="0"/>
              <w:marBottom w:val="0"/>
              <w:divBdr>
                <w:top w:val="none" w:sz="0" w:space="0" w:color="auto"/>
                <w:left w:val="none" w:sz="0" w:space="0" w:color="auto"/>
                <w:bottom w:val="none" w:sz="0" w:space="0" w:color="auto"/>
                <w:right w:val="none" w:sz="0" w:space="0" w:color="auto"/>
              </w:divBdr>
            </w:div>
            <w:div w:id="1113981610">
              <w:marLeft w:val="0"/>
              <w:marRight w:val="0"/>
              <w:marTop w:val="0"/>
              <w:marBottom w:val="0"/>
              <w:divBdr>
                <w:top w:val="none" w:sz="0" w:space="0" w:color="auto"/>
                <w:left w:val="none" w:sz="0" w:space="0" w:color="auto"/>
                <w:bottom w:val="none" w:sz="0" w:space="0" w:color="auto"/>
                <w:right w:val="none" w:sz="0" w:space="0" w:color="auto"/>
              </w:divBdr>
            </w:div>
            <w:div w:id="1295211978">
              <w:marLeft w:val="0"/>
              <w:marRight w:val="0"/>
              <w:marTop w:val="0"/>
              <w:marBottom w:val="0"/>
              <w:divBdr>
                <w:top w:val="none" w:sz="0" w:space="0" w:color="auto"/>
                <w:left w:val="none" w:sz="0" w:space="0" w:color="auto"/>
                <w:bottom w:val="none" w:sz="0" w:space="0" w:color="auto"/>
                <w:right w:val="none" w:sz="0" w:space="0" w:color="auto"/>
              </w:divBdr>
            </w:div>
            <w:div w:id="726563378">
              <w:marLeft w:val="0"/>
              <w:marRight w:val="0"/>
              <w:marTop w:val="0"/>
              <w:marBottom w:val="0"/>
              <w:divBdr>
                <w:top w:val="none" w:sz="0" w:space="0" w:color="auto"/>
                <w:left w:val="none" w:sz="0" w:space="0" w:color="auto"/>
                <w:bottom w:val="none" w:sz="0" w:space="0" w:color="auto"/>
                <w:right w:val="none" w:sz="0" w:space="0" w:color="auto"/>
              </w:divBdr>
            </w:div>
            <w:div w:id="2136479840">
              <w:marLeft w:val="0"/>
              <w:marRight w:val="0"/>
              <w:marTop w:val="0"/>
              <w:marBottom w:val="0"/>
              <w:divBdr>
                <w:top w:val="none" w:sz="0" w:space="0" w:color="auto"/>
                <w:left w:val="none" w:sz="0" w:space="0" w:color="auto"/>
                <w:bottom w:val="none" w:sz="0" w:space="0" w:color="auto"/>
                <w:right w:val="none" w:sz="0" w:space="0" w:color="auto"/>
              </w:divBdr>
            </w:div>
            <w:div w:id="762458337">
              <w:marLeft w:val="0"/>
              <w:marRight w:val="0"/>
              <w:marTop w:val="0"/>
              <w:marBottom w:val="0"/>
              <w:divBdr>
                <w:top w:val="none" w:sz="0" w:space="0" w:color="auto"/>
                <w:left w:val="none" w:sz="0" w:space="0" w:color="auto"/>
                <w:bottom w:val="none" w:sz="0" w:space="0" w:color="auto"/>
                <w:right w:val="none" w:sz="0" w:space="0" w:color="auto"/>
              </w:divBdr>
            </w:div>
            <w:div w:id="782925468">
              <w:marLeft w:val="0"/>
              <w:marRight w:val="0"/>
              <w:marTop w:val="0"/>
              <w:marBottom w:val="0"/>
              <w:divBdr>
                <w:top w:val="none" w:sz="0" w:space="0" w:color="auto"/>
                <w:left w:val="none" w:sz="0" w:space="0" w:color="auto"/>
                <w:bottom w:val="none" w:sz="0" w:space="0" w:color="auto"/>
                <w:right w:val="none" w:sz="0" w:space="0" w:color="auto"/>
              </w:divBdr>
            </w:div>
            <w:div w:id="1656108996">
              <w:marLeft w:val="0"/>
              <w:marRight w:val="0"/>
              <w:marTop w:val="0"/>
              <w:marBottom w:val="0"/>
              <w:divBdr>
                <w:top w:val="none" w:sz="0" w:space="0" w:color="auto"/>
                <w:left w:val="none" w:sz="0" w:space="0" w:color="auto"/>
                <w:bottom w:val="none" w:sz="0" w:space="0" w:color="auto"/>
                <w:right w:val="none" w:sz="0" w:space="0" w:color="auto"/>
              </w:divBdr>
            </w:div>
            <w:div w:id="1874726211">
              <w:marLeft w:val="0"/>
              <w:marRight w:val="0"/>
              <w:marTop w:val="0"/>
              <w:marBottom w:val="0"/>
              <w:divBdr>
                <w:top w:val="none" w:sz="0" w:space="0" w:color="auto"/>
                <w:left w:val="none" w:sz="0" w:space="0" w:color="auto"/>
                <w:bottom w:val="none" w:sz="0" w:space="0" w:color="auto"/>
                <w:right w:val="none" w:sz="0" w:space="0" w:color="auto"/>
              </w:divBdr>
            </w:div>
            <w:div w:id="1196960737">
              <w:marLeft w:val="0"/>
              <w:marRight w:val="0"/>
              <w:marTop w:val="0"/>
              <w:marBottom w:val="0"/>
              <w:divBdr>
                <w:top w:val="none" w:sz="0" w:space="0" w:color="auto"/>
                <w:left w:val="none" w:sz="0" w:space="0" w:color="auto"/>
                <w:bottom w:val="none" w:sz="0" w:space="0" w:color="auto"/>
                <w:right w:val="none" w:sz="0" w:space="0" w:color="auto"/>
              </w:divBdr>
            </w:div>
            <w:div w:id="1749233764">
              <w:marLeft w:val="0"/>
              <w:marRight w:val="0"/>
              <w:marTop w:val="0"/>
              <w:marBottom w:val="0"/>
              <w:divBdr>
                <w:top w:val="none" w:sz="0" w:space="0" w:color="auto"/>
                <w:left w:val="none" w:sz="0" w:space="0" w:color="auto"/>
                <w:bottom w:val="none" w:sz="0" w:space="0" w:color="auto"/>
                <w:right w:val="none" w:sz="0" w:space="0" w:color="auto"/>
              </w:divBdr>
            </w:div>
            <w:div w:id="2143190142">
              <w:marLeft w:val="0"/>
              <w:marRight w:val="0"/>
              <w:marTop w:val="0"/>
              <w:marBottom w:val="0"/>
              <w:divBdr>
                <w:top w:val="none" w:sz="0" w:space="0" w:color="auto"/>
                <w:left w:val="none" w:sz="0" w:space="0" w:color="auto"/>
                <w:bottom w:val="none" w:sz="0" w:space="0" w:color="auto"/>
                <w:right w:val="none" w:sz="0" w:space="0" w:color="auto"/>
              </w:divBdr>
            </w:div>
            <w:div w:id="186990883">
              <w:marLeft w:val="0"/>
              <w:marRight w:val="0"/>
              <w:marTop w:val="0"/>
              <w:marBottom w:val="0"/>
              <w:divBdr>
                <w:top w:val="none" w:sz="0" w:space="0" w:color="auto"/>
                <w:left w:val="none" w:sz="0" w:space="0" w:color="auto"/>
                <w:bottom w:val="none" w:sz="0" w:space="0" w:color="auto"/>
                <w:right w:val="none" w:sz="0" w:space="0" w:color="auto"/>
              </w:divBdr>
            </w:div>
            <w:div w:id="2075001984">
              <w:marLeft w:val="0"/>
              <w:marRight w:val="0"/>
              <w:marTop w:val="0"/>
              <w:marBottom w:val="0"/>
              <w:divBdr>
                <w:top w:val="none" w:sz="0" w:space="0" w:color="auto"/>
                <w:left w:val="none" w:sz="0" w:space="0" w:color="auto"/>
                <w:bottom w:val="none" w:sz="0" w:space="0" w:color="auto"/>
                <w:right w:val="none" w:sz="0" w:space="0" w:color="auto"/>
              </w:divBdr>
            </w:div>
            <w:div w:id="820538974">
              <w:marLeft w:val="0"/>
              <w:marRight w:val="0"/>
              <w:marTop w:val="0"/>
              <w:marBottom w:val="0"/>
              <w:divBdr>
                <w:top w:val="none" w:sz="0" w:space="0" w:color="auto"/>
                <w:left w:val="none" w:sz="0" w:space="0" w:color="auto"/>
                <w:bottom w:val="none" w:sz="0" w:space="0" w:color="auto"/>
                <w:right w:val="none" w:sz="0" w:space="0" w:color="auto"/>
              </w:divBdr>
            </w:div>
            <w:div w:id="666251244">
              <w:marLeft w:val="0"/>
              <w:marRight w:val="0"/>
              <w:marTop w:val="0"/>
              <w:marBottom w:val="0"/>
              <w:divBdr>
                <w:top w:val="none" w:sz="0" w:space="0" w:color="auto"/>
                <w:left w:val="none" w:sz="0" w:space="0" w:color="auto"/>
                <w:bottom w:val="none" w:sz="0" w:space="0" w:color="auto"/>
                <w:right w:val="none" w:sz="0" w:space="0" w:color="auto"/>
              </w:divBdr>
            </w:div>
            <w:div w:id="1958488394">
              <w:marLeft w:val="0"/>
              <w:marRight w:val="0"/>
              <w:marTop w:val="0"/>
              <w:marBottom w:val="0"/>
              <w:divBdr>
                <w:top w:val="none" w:sz="0" w:space="0" w:color="auto"/>
                <w:left w:val="none" w:sz="0" w:space="0" w:color="auto"/>
                <w:bottom w:val="none" w:sz="0" w:space="0" w:color="auto"/>
                <w:right w:val="none" w:sz="0" w:space="0" w:color="auto"/>
              </w:divBdr>
            </w:div>
            <w:div w:id="94794747">
              <w:marLeft w:val="0"/>
              <w:marRight w:val="0"/>
              <w:marTop w:val="0"/>
              <w:marBottom w:val="0"/>
              <w:divBdr>
                <w:top w:val="none" w:sz="0" w:space="0" w:color="auto"/>
                <w:left w:val="none" w:sz="0" w:space="0" w:color="auto"/>
                <w:bottom w:val="none" w:sz="0" w:space="0" w:color="auto"/>
                <w:right w:val="none" w:sz="0" w:space="0" w:color="auto"/>
              </w:divBdr>
            </w:div>
            <w:div w:id="379287401">
              <w:marLeft w:val="0"/>
              <w:marRight w:val="0"/>
              <w:marTop w:val="0"/>
              <w:marBottom w:val="0"/>
              <w:divBdr>
                <w:top w:val="none" w:sz="0" w:space="0" w:color="auto"/>
                <w:left w:val="none" w:sz="0" w:space="0" w:color="auto"/>
                <w:bottom w:val="none" w:sz="0" w:space="0" w:color="auto"/>
                <w:right w:val="none" w:sz="0" w:space="0" w:color="auto"/>
              </w:divBdr>
            </w:div>
            <w:div w:id="537737335">
              <w:marLeft w:val="0"/>
              <w:marRight w:val="0"/>
              <w:marTop w:val="0"/>
              <w:marBottom w:val="0"/>
              <w:divBdr>
                <w:top w:val="none" w:sz="0" w:space="0" w:color="auto"/>
                <w:left w:val="none" w:sz="0" w:space="0" w:color="auto"/>
                <w:bottom w:val="none" w:sz="0" w:space="0" w:color="auto"/>
                <w:right w:val="none" w:sz="0" w:space="0" w:color="auto"/>
              </w:divBdr>
            </w:div>
            <w:div w:id="1310479653">
              <w:marLeft w:val="0"/>
              <w:marRight w:val="0"/>
              <w:marTop w:val="0"/>
              <w:marBottom w:val="0"/>
              <w:divBdr>
                <w:top w:val="none" w:sz="0" w:space="0" w:color="auto"/>
                <w:left w:val="none" w:sz="0" w:space="0" w:color="auto"/>
                <w:bottom w:val="none" w:sz="0" w:space="0" w:color="auto"/>
                <w:right w:val="none" w:sz="0" w:space="0" w:color="auto"/>
              </w:divBdr>
            </w:div>
            <w:div w:id="1397489">
              <w:marLeft w:val="0"/>
              <w:marRight w:val="0"/>
              <w:marTop w:val="0"/>
              <w:marBottom w:val="0"/>
              <w:divBdr>
                <w:top w:val="none" w:sz="0" w:space="0" w:color="auto"/>
                <w:left w:val="none" w:sz="0" w:space="0" w:color="auto"/>
                <w:bottom w:val="none" w:sz="0" w:space="0" w:color="auto"/>
                <w:right w:val="none" w:sz="0" w:space="0" w:color="auto"/>
              </w:divBdr>
            </w:div>
            <w:div w:id="287781048">
              <w:marLeft w:val="0"/>
              <w:marRight w:val="0"/>
              <w:marTop w:val="0"/>
              <w:marBottom w:val="0"/>
              <w:divBdr>
                <w:top w:val="none" w:sz="0" w:space="0" w:color="auto"/>
                <w:left w:val="none" w:sz="0" w:space="0" w:color="auto"/>
                <w:bottom w:val="none" w:sz="0" w:space="0" w:color="auto"/>
                <w:right w:val="none" w:sz="0" w:space="0" w:color="auto"/>
              </w:divBdr>
            </w:div>
            <w:div w:id="318928147">
              <w:marLeft w:val="0"/>
              <w:marRight w:val="0"/>
              <w:marTop w:val="0"/>
              <w:marBottom w:val="0"/>
              <w:divBdr>
                <w:top w:val="none" w:sz="0" w:space="0" w:color="auto"/>
                <w:left w:val="none" w:sz="0" w:space="0" w:color="auto"/>
                <w:bottom w:val="none" w:sz="0" w:space="0" w:color="auto"/>
                <w:right w:val="none" w:sz="0" w:space="0" w:color="auto"/>
              </w:divBdr>
            </w:div>
            <w:div w:id="48770935">
              <w:marLeft w:val="0"/>
              <w:marRight w:val="0"/>
              <w:marTop w:val="0"/>
              <w:marBottom w:val="0"/>
              <w:divBdr>
                <w:top w:val="none" w:sz="0" w:space="0" w:color="auto"/>
                <w:left w:val="none" w:sz="0" w:space="0" w:color="auto"/>
                <w:bottom w:val="none" w:sz="0" w:space="0" w:color="auto"/>
                <w:right w:val="none" w:sz="0" w:space="0" w:color="auto"/>
              </w:divBdr>
            </w:div>
            <w:div w:id="207422018">
              <w:marLeft w:val="0"/>
              <w:marRight w:val="0"/>
              <w:marTop w:val="0"/>
              <w:marBottom w:val="0"/>
              <w:divBdr>
                <w:top w:val="none" w:sz="0" w:space="0" w:color="auto"/>
                <w:left w:val="none" w:sz="0" w:space="0" w:color="auto"/>
                <w:bottom w:val="none" w:sz="0" w:space="0" w:color="auto"/>
                <w:right w:val="none" w:sz="0" w:space="0" w:color="auto"/>
              </w:divBdr>
            </w:div>
            <w:div w:id="412899460">
              <w:marLeft w:val="0"/>
              <w:marRight w:val="0"/>
              <w:marTop w:val="0"/>
              <w:marBottom w:val="0"/>
              <w:divBdr>
                <w:top w:val="none" w:sz="0" w:space="0" w:color="auto"/>
                <w:left w:val="none" w:sz="0" w:space="0" w:color="auto"/>
                <w:bottom w:val="none" w:sz="0" w:space="0" w:color="auto"/>
                <w:right w:val="none" w:sz="0" w:space="0" w:color="auto"/>
              </w:divBdr>
            </w:div>
            <w:div w:id="1843743579">
              <w:marLeft w:val="0"/>
              <w:marRight w:val="0"/>
              <w:marTop w:val="0"/>
              <w:marBottom w:val="0"/>
              <w:divBdr>
                <w:top w:val="none" w:sz="0" w:space="0" w:color="auto"/>
                <w:left w:val="none" w:sz="0" w:space="0" w:color="auto"/>
                <w:bottom w:val="none" w:sz="0" w:space="0" w:color="auto"/>
                <w:right w:val="none" w:sz="0" w:space="0" w:color="auto"/>
              </w:divBdr>
            </w:div>
            <w:div w:id="221798065">
              <w:marLeft w:val="0"/>
              <w:marRight w:val="0"/>
              <w:marTop w:val="0"/>
              <w:marBottom w:val="0"/>
              <w:divBdr>
                <w:top w:val="none" w:sz="0" w:space="0" w:color="auto"/>
                <w:left w:val="none" w:sz="0" w:space="0" w:color="auto"/>
                <w:bottom w:val="none" w:sz="0" w:space="0" w:color="auto"/>
                <w:right w:val="none" w:sz="0" w:space="0" w:color="auto"/>
              </w:divBdr>
            </w:div>
            <w:div w:id="1444885658">
              <w:marLeft w:val="0"/>
              <w:marRight w:val="0"/>
              <w:marTop w:val="0"/>
              <w:marBottom w:val="0"/>
              <w:divBdr>
                <w:top w:val="none" w:sz="0" w:space="0" w:color="auto"/>
                <w:left w:val="none" w:sz="0" w:space="0" w:color="auto"/>
                <w:bottom w:val="none" w:sz="0" w:space="0" w:color="auto"/>
                <w:right w:val="none" w:sz="0" w:space="0" w:color="auto"/>
              </w:divBdr>
            </w:div>
            <w:div w:id="2100638237">
              <w:marLeft w:val="0"/>
              <w:marRight w:val="0"/>
              <w:marTop w:val="0"/>
              <w:marBottom w:val="0"/>
              <w:divBdr>
                <w:top w:val="none" w:sz="0" w:space="0" w:color="auto"/>
                <w:left w:val="none" w:sz="0" w:space="0" w:color="auto"/>
                <w:bottom w:val="none" w:sz="0" w:space="0" w:color="auto"/>
                <w:right w:val="none" w:sz="0" w:space="0" w:color="auto"/>
              </w:divBdr>
            </w:div>
            <w:div w:id="161047410">
              <w:marLeft w:val="0"/>
              <w:marRight w:val="0"/>
              <w:marTop w:val="0"/>
              <w:marBottom w:val="0"/>
              <w:divBdr>
                <w:top w:val="none" w:sz="0" w:space="0" w:color="auto"/>
                <w:left w:val="none" w:sz="0" w:space="0" w:color="auto"/>
                <w:bottom w:val="none" w:sz="0" w:space="0" w:color="auto"/>
                <w:right w:val="none" w:sz="0" w:space="0" w:color="auto"/>
              </w:divBdr>
            </w:div>
            <w:div w:id="693963387">
              <w:marLeft w:val="0"/>
              <w:marRight w:val="0"/>
              <w:marTop w:val="0"/>
              <w:marBottom w:val="0"/>
              <w:divBdr>
                <w:top w:val="none" w:sz="0" w:space="0" w:color="auto"/>
                <w:left w:val="none" w:sz="0" w:space="0" w:color="auto"/>
                <w:bottom w:val="none" w:sz="0" w:space="0" w:color="auto"/>
                <w:right w:val="none" w:sz="0" w:space="0" w:color="auto"/>
              </w:divBdr>
            </w:div>
            <w:div w:id="624581255">
              <w:marLeft w:val="0"/>
              <w:marRight w:val="0"/>
              <w:marTop w:val="0"/>
              <w:marBottom w:val="0"/>
              <w:divBdr>
                <w:top w:val="none" w:sz="0" w:space="0" w:color="auto"/>
                <w:left w:val="none" w:sz="0" w:space="0" w:color="auto"/>
                <w:bottom w:val="none" w:sz="0" w:space="0" w:color="auto"/>
                <w:right w:val="none" w:sz="0" w:space="0" w:color="auto"/>
              </w:divBdr>
            </w:div>
            <w:div w:id="5864613">
              <w:marLeft w:val="0"/>
              <w:marRight w:val="0"/>
              <w:marTop w:val="0"/>
              <w:marBottom w:val="0"/>
              <w:divBdr>
                <w:top w:val="none" w:sz="0" w:space="0" w:color="auto"/>
                <w:left w:val="none" w:sz="0" w:space="0" w:color="auto"/>
                <w:bottom w:val="none" w:sz="0" w:space="0" w:color="auto"/>
                <w:right w:val="none" w:sz="0" w:space="0" w:color="auto"/>
              </w:divBdr>
            </w:div>
            <w:div w:id="1952123709">
              <w:marLeft w:val="0"/>
              <w:marRight w:val="0"/>
              <w:marTop w:val="0"/>
              <w:marBottom w:val="0"/>
              <w:divBdr>
                <w:top w:val="none" w:sz="0" w:space="0" w:color="auto"/>
                <w:left w:val="none" w:sz="0" w:space="0" w:color="auto"/>
                <w:bottom w:val="none" w:sz="0" w:space="0" w:color="auto"/>
                <w:right w:val="none" w:sz="0" w:space="0" w:color="auto"/>
              </w:divBdr>
            </w:div>
            <w:div w:id="760679361">
              <w:marLeft w:val="0"/>
              <w:marRight w:val="0"/>
              <w:marTop w:val="0"/>
              <w:marBottom w:val="0"/>
              <w:divBdr>
                <w:top w:val="none" w:sz="0" w:space="0" w:color="auto"/>
                <w:left w:val="none" w:sz="0" w:space="0" w:color="auto"/>
                <w:bottom w:val="none" w:sz="0" w:space="0" w:color="auto"/>
                <w:right w:val="none" w:sz="0" w:space="0" w:color="auto"/>
              </w:divBdr>
            </w:div>
            <w:div w:id="137113442">
              <w:marLeft w:val="0"/>
              <w:marRight w:val="0"/>
              <w:marTop w:val="0"/>
              <w:marBottom w:val="0"/>
              <w:divBdr>
                <w:top w:val="none" w:sz="0" w:space="0" w:color="auto"/>
                <w:left w:val="none" w:sz="0" w:space="0" w:color="auto"/>
                <w:bottom w:val="none" w:sz="0" w:space="0" w:color="auto"/>
                <w:right w:val="none" w:sz="0" w:space="0" w:color="auto"/>
              </w:divBdr>
            </w:div>
            <w:div w:id="1433356905">
              <w:marLeft w:val="0"/>
              <w:marRight w:val="0"/>
              <w:marTop w:val="0"/>
              <w:marBottom w:val="0"/>
              <w:divBdr>
                <w:top w:val="none" w:sz="0" w:space="0" w:color="auto"/>
                <w:left w:val="none" w:sz="0" w:space="0" w:color="auto"/>
                <w:bottom w:val="none" w:sz="0" w:space="0" w:color="auto"/>
                <w:right w:val="none" w:sz="0" w:space="0" w:color="auto"/>
              </w:divBdr>
            </w:div>
            <w:div w:id="1040515701">
              <w:marLeft w:val="0"/>
              <w:marRight w:val="0"/>
              <w:marTop w:val="0"/>
              <w:marBottom w:val="0"/>
              <w:divBdr>
                <w:top w:val="none" w:sz="0" w:space="0" w:color="auto"/>
                <w:left w:val="none" w:sz="0" w:space="0" w:color="auto"/>
                <w:bottom w:val="none" w:sz="0" w:space="0" w:color="auto"/>
                <w:right w:val="none" w:sz="0" w:space="0" w:color="auto"/>
              </w:divBdr>
            </w:div>
            <w:div w:id="1085230172">
              <w:marLeft w:val="0"/>
              <w:marRight w:val="0"/>
              <w:marTop w:val="0"/>
              <w:marBottom w:val="0"/>
              <w:divBdr>
                <w:top w:val="none" w:sz="0" w:space="0" w:color="auto"/>
                <w:left w:val="none" w:sz="0" w:space="0" w:color="auto"/>
                <w:bottom w:val="none" w:sz="0" w:space="0" w:color="auto"/>
                <w:right w:val="none" w:sz="0" w:space="0" w:color="auto"/>
              </w:divBdr>
            </w:div>
            <w:div w:id="288975036">
              <w:marLeft w:val="0"/>
              <w:marRight w:val="0"/>
              <w:marTop w:val="0"/>
              <w:marBottom w:val="0"/>
              <w:divBdr>
                <w:top w:val="none" w:sz="0" w:space="0" w:color="auto"/>
                <w:left w:val="none" w:sz="0" w:space="0" w:color="auto"/>
                <w:bottom w:val="none" w:sz="0" w:space="0" w:color="auto"/>
                <w:right w:val="none" w:sz="0" w:space="0" w:color="auto"/>
              </w:divBdr>
            </w:div>
            <w:div w:id="534999703">
              <w:marLeft w:val="0"/>
              <w:marRight w:val="0"/>
              <w:marTop w:val="0"/>
              <w:marBottom w:val="0"/>
              <w:divBdr>
                <w:top w:val="none" w:sz="0" w:space="0" w:color="auto"/>
                <w:left w:val="none" w:sz="0" w:space="0" w:color="auto"/>
                <w:bottom w:val="none" w:sz="0" w:space="0" w:color="auto"/>
                <w:right w:val="none" w:sz="0" w:space="0" w:color="auto"/>
              </w:divBdr>
            </w:div>
            <w:div w:id="1054543906">
              <w:marLeft w:val="0"/>
              <w:marRight w:val="0"/>
              <w:marTop w:val="0"/>
              <w:marBottom w:val="0"/>
              <w:divBdr>
                <w:top w:val="none" w:sz="0" w:space="0" w:color="auto"/>
                <w:left w:val="none" w:sz="0" w:space="0" w:color="auto"/>
                <w:bottom w:val="none" w:sz="0" w:space="0" w:color="auto"/>
                <w:right w:val="none" w:sz="0" w:space="0" w:color="auto"/>
              </w:divBdr>
            </w:div>
            <w:div w:id="2029138154">
              <w:marLeft w:val="0"/>
              <w:marRight w:val="0"/>
              <w:marTop w:val="0"/>
              <w:marBottom w:val="0"/>
              <w:divBdr>
                <w:top w:val="none" w:sz="0" w:space="0" w:color="auto"/>
                <w:left w:val="none" w:sz="0" w:space="0" w:color="auto"/>
                <w:bottom w:val="none" w:sz="0" w:space="0" w:color="auto"/>
                <w:right w:val="none" w:sz="0" w:space="0" w:color="auto"/>
              </w:divBdr>
            </w:div>
            <w:div w:id="226303480">
              <w:marLeft w:val="0"/>
              <w:marRight w:val="0"/>
              <w:marTop w:val="0"/>
              <w:marBottom w:val="0"/>
              <w:divBdr>
                <w:top w:val="none" w:sz="0" w:space="0" w:color="auto"/>
                <w:left w:val="none" w:sz="0" w:space="0" w:color="auto"/>
                <w:bottom w:val="none" w:sz="0" w:space="0" w:color="auto"/>
                <w:right w:val="none" w:sz="0" w:space="0" w:color="auto"/>
              </w:divBdr>
            </w:div>
            <w:div w:id="1100374224">
              <w:marLeft w:val="0"/>
              <w:marRight w:val="0"/>
              <w:marTop w:val="0"/>
              <w:marBottom w:val="0"/>
              <w:divBdr>
                <w:top w:val="none" w:sz="0" w:space="0" w:color="auto"/>
                <w:left w:val="none" w:sz="0" w:space="0" w:color="auto"/>
                <w:bottom w:val="none" w:sz="0" w:space="0" w:color="auto"/>
                <w:right w:val="none" w:sz="0" w:space="0" w:color="auto"/>
              </w:divBdr>
            </w:div>
            <w:div w:id="716053505">
              <w:marLeft w:val="0"/>
              <w:marRight w:val="0"/>
              <w:marTop w:val="0"/>
              <w:marBottom w:val="0"/>
              <w:divBdr>
                <w:top w:val="none" w:sz="0" w:space="0" w:color="auto"/>
                <w:left w:val="none" w:sz="0" w:space="0" w:color="auto"/>
                <w:bottom w:val="none" w:sz="0" w:space="0" w:color="auto"/>
                <w:right w:val="none" w:sz="0" w:space="0" w:color="auto"/>
              </w:divBdr>
            </w:div>
            <w:div w:id="1921675030">
              <w:marLeft w:val="0"/>
              <w:marRight w:val="0"/>
              <w:marTop w:val="0"/>
              <w:marBottom w:val="0"/>
              <w:divBdr>
                <w:top w:val="none" w:sz="0" w:space="0" w:color="auto"/>
                <w:left w:val="none" w:sz="0" w:space="0" w:color="auto"/>
                <w:bottom w:val="none" w:sz="0" w:space="0" w:color="auto"/>
                <w:right w:val="none" w:sz="0" w:space="0" w:color="auto"/>
              </w:divBdr>
            </w:div>
            <w:div w:id="1238830453">
              <w:marLeft w:val="0"/>
              <w:marRight w:val="0"/>
              <w:marTop w:val="0"/>
              <w:marBottom w:val="0"/>
              <w:divBdr>
                <w:top w:val="none" w:sz="0" w:space="0" w:color="auto"/>
                <w:left w:val="none" w:sz="0" w:space="0" w:color="auto"/>
                <w:bottom w:val="none" w:sz="0" w:space="0" w:color="auto"/>
                <w:right w:val="none" w:sz="0" w:space="0" w:color="auto"/>
              </w:divBdr>
            </w:div>
            <w:div w:id="1417702158">
              <w:marLeft w:val="0"/>
              <w:marRight w:val="0"/>
              <w:marTop w:val="0"/>
              <w:marBottom w:val="0"/>
              <w:divBdr>
                <w:top w:val="none" w:sz="0" w:space="0" w:color="auto"/>
                <w:left w:val="none" w:sz="0" w:space="0" w:color="auto"/>
                <w:bottom w:val="none" w:sz="0" w:space="0" w:color="auto"/>
                <w:right w:val="none" w:sz="0" w:space="0" w:color="auto"/>
              </w:divBdr>
            </w:div>
            <w:div w:id="264928386">
              <w:marLeft w:val="0"/>
              <w:marRight w:val="0"/>
              <w:marTop w:val="0"/>
              <w:marBottom w:val="0"/>
              <w:divBdr>
                <w:top w:val="none" w:sz="0" w:space="0" w:color="auto"/>
                <w:left w:val="none" w:sz="0" w:space="0" w:color="auto"/>
                <w:bottom w:val="none" w:sz="0" w:space="0" w:color="auto"/>
                <w:right w:val="none" w:sz="0" w:space="0" w:color="auto"/>
              </w:divBdr>
            </w:div>
            <w:div w:id="779642982">
              <w:marLeft w:val="0"/>
              <w:marRight w:val="0"/>
              <w:marTop w:val="0"/>
              <w:marBottom w:val="0"/>
              <w:divBdr>
                <w:top w:val="none" w:sz="0" w:space="0" w:color="auto"/>
                <w:left w:val="none" w:sz="0" w:space="0" w:color="auto"/>
                <w:bottom w:val="none" w:sz="0" w:space="0" w:color="auto"/>
                <w:right w:val="none" w:sz="0" w:space="0" w:color="auto"/>
              </w:divBdr>
            </w:div>
            <w:div w:id="1163591735">
              <w:marLeft w:val="0"/>
              <w:marRight w:val="0"/>
              <w:marTop w:val="0"/>
              <w:marBottom w:val="0"/>
              <w:divBdr>
                <w:top w:val="none" w:sz="0" w:space="0" w:color="auto"/>
                <w:left w:val="none" w:sz="0" w:space="0" w:color="auto"/>
                <w:bottom w:val="none" w:sz="0" w:space="0" w:color="auto"/>
                <w:right w:val="none" w:sz="0" w:space="0" w:color="auto"/>
              </w:divBdr>
            </w:div>
            <w:div w:id="975530247">
              <w:marLeft w:val="0"/>
              <w:marRight w:val="0"/>
              <w:marTop w:val="0"/>
              <w:marBottom w:val="0"/>
              <w:divBdr>
                <w:top w:val="none" w:sz="0" w:space="0" w:color="auto"/>
                <w:left w:val="none" w:sz="0" w:space="0" w:color="auto"/>
                <w:bottom w:val="none" w:sz="0" w:space="0" w:color="auto"/>
                <w:right w:val="none" w:sz="0" w:space="0" w:color="auto"/>
              </w:divBdr>
            </w:div>
            <w:div w:id="1445345972">
              <w:marLeft w:val="0"/>
              <w:marRight w:val="0"/>
              <w:marTop w:val="0"/>
              <w:marBottom w:val="0"/>
              <w:divBdr>
                <w:top w:val="none" w:sz="0" w:space="0" w:color="auto"/>
                <w:left w:val="none" w:sz="0" w:space="0" w:color="auto"/>
                <w:bottom w:val="none" w:sz="0" w:space="0" w:color="auto"/>
                <w:right w:val="none" w:sz="0" w:space="0" w:color="auto"/>
              </w:divBdr>
            </w:div>
            <w:div w:id="516652955">
              <w:marLeft w:val="0"/>
              <w:marRight w:val="0"/>
              <w:marTop w:val="0"/>
              <w:marBottom w:val="0"/>
              <w:divBdr>
                <w:top w:val="none" w:sz="0" w:space="0" w:color="auto"/>
                <w:left w:val="none" w:sz="0" w:space="0" w:color="auto"/>
                <w:bottom w:val="none" w:sz="0" w:space="0" w:color="auto"/>
                <w:right w:val="none" w:sz="0" w:space="0" w:color="auto"/>
              </w:divBdr>
            </w:div>
            <w:div w:id="2109619816">
              <w:marLeft w:val="0"/>
              <w:marRight w:val="0"/>
              <w:marTop w:val="0"/>
              <w:marBottom w:val="0"/>
              <w:divBdr>
                <w:top w:val="none" w:sz="0" w:space="0" w:color="auto"/>
                <w:left w:val="none" w:sz="0" w:space="0" w:color="auto"/>
                <w:bottom w:val="none" w:sz="0" w:space="0" w:color="auto"/>
                <w:right w:val="none" w:sz="0" w:space="0" w:color="auto"/>
              </w:divBdr>
            </w:div>
            <w:div w:id="841090507">
              <w:marLeft w:val="0"/>
              <w:marRight w:val="0"/>
              <w:marTop w:val="0"/>
              <w:marBottom w:val="0"/>
              <w:divBdr>
                <w:top w:val="none" w:sz="0" w:space="0" w:color="auto"/>
                <w:left w:val="none" w:sz="0" w:space="0" w:color="auto"/>
                <w:bottom w:val="none" w:sz="0" w:space="0" w:color="auto"/>
                <w:right w:val="none" w:sz="0" w:space="0" w:color="auto"/>
              </w:divBdr>
            </w:div>
            <w:div w:id="937563646">
              <w:marLeft w:val="0"/>
              <w:marRight w:val="0"/>
              <w:marTop w:val="0"/>
              <w:marBottom w:val="0"/>
              <w:divBdr>
                <w:top w:val="none" w:sz="0" w:space="0" w:color="auto"/>
                <w:left w:val="none" w:sz="0" w:space="0" w:color="auto"/>
                <w:bottom w:val="none" w:sz="0" w:space="0" w:color="auto"/>
                <w:right w:val="none" w:sz="0" w:space="0" w:color="auto"/>
              </w:divBdr>
            </w:div>
            <w:div w:id="779881913">
              <w:marLeft w:val="0"/>
              <w:marRight w:val="0"/>
              <w:marTop w:val="0"/>
              <w:marBottom w:val="0"/>
              <w:divBdr>
                <w:top w:val="none" w:sz="0" w:space="0" w:color="auto"/>
                <w:left w:val="none" w:sz="0" w:space="0" w:color="auto"/>
                <w:bottom w:val="none" w:sz="0" w:space="0" w:color="auto"/>
                <w:right w:val="none" w:sz="0" w:space="0" w:color="auto"/>
              </w:divBdr>
            </w:div>
            <w:div w:id="1860391728">
              <w:marLeft w:val="0"/>
              <w:marRight w:val="0"/>
              <w:marTop w:val="0"/>
              <w:marBottom w:val="0"/>
              <w:divBdr>
                <w:top w:val="none" w:sz="0" w:space="0" w:color="auto"/>
                <w:left w:val="none" w:sz="0" w:space="0" w:color="auto"/>
                <w:bottom w:val="none" w:sz="0" w:space="0" w:color="auto"/>
                <w:right w:val="none" w:sz="0" w:space="0" w:color="auto"/>
              </w:divBdr>
            </w:div>
            <w:div w:id="1745638740">
              <w:marLeft w:val="0"/>
              <w:marRight w:val="0"/>
              <w:marTop w:val="0"/>
              <w:marBottom w:val="0"/>
              <w:divBdr>
                <w:top w:val="none" w:sz="0" w:space="0" w:color="auto"/>
                <w:left w:val="none" w:sz="0" w:space="0" w:color="auto"/>
                <w:bottom w:val="none" w:sz="0" w:space="0" w:color="auto"/>
                <w:right w:val="none" w:sz="0" w:space="0" w:color="auto"/>
              </w:divBdr>
            </w:div>
            <w:div w:id="534924181">
              <w:marLeft w:val="0"/>
              <w:marRight w:val="0"/>
              <w:marTop w:val="0"/>
              <w:marBottom w:val="0"/>
              <w:divBdr>
                <w:top w:val="none" w:sz="0" w:space="0" w:color="auto"/>
                <w:left w:val="none" w:sz="0" w:space="0" w:color="auto"/>
                <w:bottom w:val="none" w:sz="0" w:space="0" w:color="auto"/>
                <w:right w:val="none" w:sz="0" w:space="0" w:color="auto"/>
              </w:divBdr>
            </w:div>
            <w:div w:id="614290009">
              <w:marLeft w:val="0"/>
              <w:marRight w:val="0"/>
              <w:marTop w:val="0"/>
              <w:marBottom w:val="0"/>
              <w:divBdr>
                <w:top w:val="none" w:sz="0" w:space="0" w:color="auto"/>
                <w:left w:val="none" w:sz="0" w:space="0" w:color="auto"/>
                <w:bottom w:val="none" w:sz="0" w:space="0" w:color="auto"/>
                <w:right w:val="none" w:sz="0" w:space="0" w:color="auto"/>
              </w:divBdr>
            </w:div>
            <w:div w:id="870067497">
              <w:marLeft w:val="0"/>
              <w:marRight w:val="0"/>
              <w:marTop w:val="0"/>
              <w:marBottom w:val="0"/>
              <w:divBdr>
                <w:top w:val="none" w:sz="0" w:space="0" w:color="auto"/>
                <w:left w:val="none" w:sz="0" w:space="0" w:color="auto"/>
                <w:bottom w:val="none" w:sz="0" w:space="0" w:color="auto"/>
                <w:right w:val="none" w:sz="0" w:space="0" w:color="auto"/>
              </w:divBdr>
            </w:div>
            <w:div w:id="590047152">
              <w:marLeft w:val="0"/>
              <w:marRight w:val="0"/>
              <w:marTop w:val="0"/>
              <w:marBottom w:val="0"/>
              <w:divBdr>
                <w:top w:val="none" w:sz="0" w:space="0" w:color="auto"/>
                <w:left w:val="none" w:sz="0" w:space="0" w:color="auto"/>
                <w:bottom w:val="none" w:sz="0" w:space="0" w:color="auto"/>
                <w:right w:val="none" w:sz="0" w:space="0" w:color="auto"/>
              </w:divBdr>
            </w:div>
            <w:div w:id="1751389981">
              <w:marLeft w:val="0"/>
              <w:marRight w:val="0"/>
              <w:marTop w:val="0"/>
              <w:marBottom w:val="0"/>
              <w:divBdr>
                <w:top w:val="none" w:sz="0" w:space="0" w:color="auto"/>
                <w:left w:val="none" w:sz="0" w:space="0" w:color="auto"/>
                <w:bottom w:val="none" w:sz="0" w:space="0" w:color="auto"/>
                <w:right w:val="none" w:sz="0" w:space="0" w:color="auto"/>
              </w:divBdr>
            </w:div>
            <w:div w:id="911887329">
              <w:marLeft w:val="0"/>
              <w:marRight w:val="0"/>
              <w:marTop w:val="0"/>
              <w:marBottom w:val="0"/>
              <w:divBdr>
                <w:top w:val="none" w:sz="0" w:space="0" w:color="auto"/>
                <w:left w:val="none" w:sz="0" w:space="0" w:color="auto"/>
                <w:bottom w:val="none" w:sz="0" w:space="0" w:color="auto"/>
                <w:right w:val="none" w:sz="0" w:space="0" w:color="auto"/>
              </w:divBdr>
            </w:div>
            <w:div w:id="421997414">
              <w:marLeft w:val="0"/>
              <w:marRight w:val="0"/>
              <w:marTop w:val="0"/>
              <w:marBottom w:val="0"/>
              <w:divBdr>
                <w:top w:val="none" w:sz="0" w:space="0" w:color="auto"/>
                <w:left w:val="none" w:sz="0" w:space="0" w:color="auto"/>
                <w:bottom w:val="none" w:sz="0" w:space="0" w:color="auto"/>
                <w:right w:val="none" w:sz="0" w:space="0" w:color="auto"/>
              </w:divBdr>
            </w:div>
            <w:div w:id="2057272444">
              <w:marLeft w:val="0"/>
              <w:marRight w:val="0"/>
              <w:marTop w:val="0"/>
              <w:marBottom w:val="0"/>
              <w:divBdr>
                <w:top w:val="none" w:sz="0" w:space="0" w:color="auto"/>
                <w:left w:val="none" w:sz="0" w:space="0" w:color="auto"/>
                <w:bottom w:val="none" w:sz="0" w:space="0" w:color="auto"/>
                <w:right w:val="none" w:sz="0" w:space="0" w:color="auto"/>
              </w:divBdr>
            </w:div>
            <w:div w:id="1516579840">
              <w:marLeft w:val="0"/>
              <w:marRight w:val="0"/>
              <w:marTop w:val="0"/>
              <w:marBottom w:val="0"/>
              <w:divBdr>
                <w:top w:val="none" w:sz="0" w:space="0" w:color="auto"/>
                <w:left w:val="none" w:sz="0" w:space="0" w:color="auto"/>
                <w:bottom w:val="none" w:sz="0" w:space="0" w:color="auto"/>
                <w:right w:val="none" w:sz="0" w:space="0" w:color="auto"/>
              </w:divBdr>
            </w:div>
            <w:div w:id="118031436">
              <w:marLeft w:val="0"/>
              <w:marRight w:val="0"/>
              <w:marTop w:val="0"/>
              <w:marBottom w:val="0"/>
              <w:divBdr>
                <w:top w:val="none" w:sz="0" w:space="0" w:color="auto"/>
                <w:left w:val="none" w:sz="0" w:space="0" w:color="auto"/>
                <w:bottom w:val="none" w:sz="0" w:space="0" w:color="auto"/>
                <w:right w:val="none" w:sz="0" w:space="0" w:color="auto"/>
              </w:divBdr>
            </w:div>
            <w:div w:id="1662850683">
              <w:marLeft w:val="0"/>
              <w:marRight w:val="0"/>
              <w:marTop w:val="0"/>
              <w:marBottom w:val="0"/>
              <w:divBdr>
                <w:top w:val="none" w:sz="0" w:space="0" w:color="auto"/>
                <w:left w:val="none" w:sz="0" w:space="0" w:color="auto"/>
                <w:bottom w:val="none" w:sz="0" w:space="0" w:color="auto"/>
                <w:right w:val="none" w:sz="0" w:space="0" w:color="auto"/>
              </w:divBdr>
            </w:div>
            <w:div w:id="1938975195">
              <w:marLeft w:val="0"/>
              <w:marRight w:val="0"/>
              <w:marTop w:val="0"/>
              <w:marBottom w:val="0"/>
              <w:divBdr>
                <w:top w:val="none" w:sz="0" w:space="0" w:color="auto"/>
                <w:left w:val="none" w:sz="0" w:space="0" w:color="auto"/>
                <w:bottom w:val="none" w:sz="0" w:space="0" w:color="auto"/>
                <w:right w:val="none" w:sz="0" w:space="0" w:color="auto"/>
              </w:divBdr>
            </w:div>
            <w:div w:id="669646994">
              <w:marLeft w:val="0"/>
              <w:marRight w:val="0"/>
              <w:marTop w:val="0"/>
              <w:marBottom w:val="0"/>
              <w:divBdr>
                <w:top w:val="none" w:sz="0" w:space="0" w:color="auto"/>
                <w:left w:val="none" w:sz="0" w:space="0" w:color="auto"/>
                <w:bottom w:val="none" w:sz="0" w:space="0" w:color="auto"/>
                <w:right w:val="none" w:sz="0" w:space="0" w:color="auto"/>
              </w:divBdr>
            </w:div>
            <w:div w:id="1478186663">
              <w:marLeft w:val="0"/>
              <w:marRight w:val="0"/>
              <w:marTop w:val="0"/>
              <w:marBottom w:val="0"/>
              <w:divBdr>
                <w:top w:val="none" w:sz="0" w:space="0" w:color="auto"/>
                <w:left w:val="none" w:sz="0" w:space="0" w:color="auto"/>
                <w:bottom w:val="none" w:sz="0" w:space="0" w:color="auto"/>
                <w:right w:val="none" w:sz="0" w:space="0" w:color="auto"/>
              </w:divBdr>
            </w:div>
            <w:div w:id="1909267726">
              <w:marLeft w:val="0"/>
              <w:marRight w:val="0"/>
              <w:marTop w:val="0"/>
              <w:marBottom w:val="0"/>
              <w:divBdr>
                <w:top w:val="none" w:sz="0" w:space="0" w:color="auto"/>
                <w:left w:val="none" w:sz="0" w:space="0" w:color="auto"/>
                <w:bottom w:val="none" w:sz="0" w:space="0" w:color="auto"/>
                <w:right w:val="none" w:sz="0" w:space="0" w:color="auto"/>
              </w:divBdr>
            </w:div>
            <w:div w:id="628127613">
              <w:marLeft w:val="0"/>
              <w:marRight w:val="0"/>
              <w:marTop w:val="0"/>
              <w:marBottom w:val="0"/>
              <w:divBdr>
                <w:top w:val="none" w:sz="0" w:space="0" w:color="auto"/>
                <w:left w:val="none" w:sz="0" w:space="0" w:color="auto"/>
                <w:bottom w:val="none" w:sz="0" w:space="0" w:color="auto"/>
                <w:right w:val="none" w:sz="0" w:space="0" w:color="auto"/>
              </w:divBdr>
            </w:div>
            <w:div w:id="558711171">
              <w:marLeft w:val="0"/>
              <w:marRight w:val="0"/>
              <w:marTop w:val="0"/>
              <w:marBottom w:val="0"/>
              <w:divBdr>
                <w:top w:val="none" w:sz="0" w:space="0" w:color="auto"/>
                <w:left w:val="none" w:sz="0" w:space="0" w:color="auto"/>
                <w:bottom w:val="none" w:sz="0" w:space="0" w:color="auto"/>
                <w:right w:val="none" w:sz="0" w:space="0" w:color="auto"/>
              </w:divBdr>
            </w:div>
            <w:div w:id="1365860450">
              <w:marLeft w:val="0"/>
              <w:marRight w:val="0"/>
              <w:marTop w:val="0"/>
              <w:marBottom w:val="0"/>
              <w:divBdr>
                <w:top w:val="none" w:sz="0" w:space="0" w:color="auto"/>
                <w:left w:val="none" w:sz="0" w:space="0" w:color="auto"/>
                <w:bottom w:val="none" w:sz="0" w:space="0" w:color="auto"/>
                <w:right w:val="none" w:sz="0" w:space="0" w:color="auto"/>
              </w:divBdr>
            </w:div>
            <w:div w:id="1128553284">
              <w:marLeft w:val="0"/>
              <w:marRight w:val="0"/>
              <w:marTop w:val="0"/>
              <w:marBottom w:val="0"/>
              <w:divBdr>
                <w:top w:val="none" w:sz="0" w:space="0" w:color="auto"/>
                <w:left w:val="none" w:sz="0" w:space="0" w:color="auto"/>
                <w:bottom w:val="none" w:sz="0" w:space="0" w:color="auto"/>
                <w:right w:val="none" w:sz="0" w:space="0" w:color="auto"/>
              </w:divBdr>
            </w:div>
            <w:div w:id="1489635200">
              <w:marLeft w:val="0"/>
              <w:marRight w:val="0"/>
              <w:marTop w:val="0"/>
              <w:marBottom w:val="0"/>
              <w:divBdr>
                <w:top w:val="none" w:sz="0" w:space="0" w:color="auto"/>
                <w:left w:val="none" w:sz="0" w:space="0" w:color="auto"/>
                <w:bottom w:val="none" w:sz="0" w:space="0" w:color="auto"/>
                <w:right w:val="none" w:sz="0" w:space="0" w:color="auto"/>
              </w:divBdr>
            </w:div>
            <w:div w:id="1287195396">
              <w:marLeft w:val="0"/>
              <w:marRight w:val="0"/>
              <w:marTop w:val="0"/>
              <w:marBottom w:val="0"/>
              <w:divBdr>
                <w:top w:val="none" w:sz="0" w:space="0" w:color="auto"/>
                <w:left w:val="none" w:sz="0" w:space="0" w:color="auto"/>
                <w:bottom w:val="none" w:sz="0" w:space="0" w:color="auto"/>
                <w:right w:val="none" w:sz="0" w:space="0" w:color="auto"/>
              </w:divBdr>
            </w:div>
            <w:div w:id="335502747">
              <w:marLeft w:val="0"/>
              <w:marRight w:val="0"/>
              <w:marTop w:val="0"/>
              <w:marBottom w:val="0"/>
              <w:divBdr>
                <w:top w:val="none" w:sz="0" w:space="0" w:color="auto"/>
                <w:left w:val="none" w:sz="0" w:space="0" w:color="auto"/>
                <w:bottom w:val="none" w:sz="0" w:space="0" w:color="auto"/>
                <w:right w:val="none" w:sz="0" w:space="0" w:color="auto"/>
              </w:divBdr>
            </w:div>
            <w:div w:id="802162557">
              <w:marLeft w:val="0"/>
              <w:marRight w:val="0"/>
              <w:marTop w:val="0"/>
              <w:marBottom w:val="0"/>
              <w:divBdr>
                <w:top w:val="none" w:sz="0" w:space="0" w:color="auto"/>
                <w:left w:val="none" w:sz="0" w:space="0" w:color="auto"/>
                <w:bottom w:val="none" w:sz="0" w:space="0" w:color="auto"/>
                <w:right w:val="none" w:sz="0" w:space="0" w:color="auto"/>
              </w:divBdr>
            </w:div>
            <w:div w:id="1105350032">
              <w:marLeft w:val="0"/>
              <w:marRight w:val="0"/>
              <w:marTop w:val="0"/>
              <w:marBottom w:val="0"/>
              <w:divBdr>
                <w:top w:val="none" w:sz="0" w:space="0" w:color="auto"/>
                <w:left w:val="none" w:sz="0" w:space="0" w:color="auto"/>
                <w:bottom w:val="none" w:sz="0" w:space="0" w:color="auto"/>
                <w:right w:val="none" w:sz="0" w:space="0" w:color="auto"/>
              </w:divBdr>
            </w:div>
            <w:div w:id="800079734">
              <w:marLeft w:val="0"/>
              <w:marRight w:val="0"/>
              <w:marTop w:val="0"/>
              <w:marBottom w:val="0"/>
              <w:divBdr>
                <w:top w:val="none" w:sz="0" w:space="0" w:color="auto"/>
                <w:left w:val="none" w:sz="0" w:space="0" w:color="auto"/>
                <w:bottom w:val="none" w:sz="0" w:space="0" w:color="auto"/>
                <w:right w:val="none" w:sz="0" w:space="0" w:color="auto"/>
              </w:divBdr>
            </w:div>
            <w:div w:id="766968063">
              <w:marLeft w:val="0"/>
              <w:marRight w:val="0"/>
              <w:marTop w:val="0"/>
              <w:marBottom w:val="0"/>
              <w:divBdr>
                <w:top w:val="none" w:sz="0" w:space="0" w:color="auto"/>
                <w:left w:val="none" w:sz="0" w:space="0" w:color="auto"/>
                <w:bottom w:val="none" w:sz="0" w:space="0" w:color="auto"/>
                <w:right w:val="none" w:sz="0" w:space="0" w:color="auto"/>
              </w:divBdr>
            </w:div>
            <w:div w:id="1160776367">
              <w:marLeft w:val="0"/>
              <w:marRight w:val="0"/>
              <w:marTop w:val="0"/>
              <w:marBottom w:val="0"/>
              <w:divBdr>
                <w:top w:val="none" w:sz="0" w:space="0" w:color="auto"/>
                <w:left w:val="none" w:sz="0" w:space="0" w:color="auto"/>
                <w:bottom w:val="none" w:sz="0" w:space="0" w:color="auto"/>
                <w:right w:val="none" w:sz="0" w:space="0" w:color="auto"/>
              </w:divBdr>
            </w:div>
            <w:div w:id="1436437270">
              <w:marLeft w:val="0"/>
              <w:marRight w:val="0"/>
              <w:marTop w:val="0"/>
              <w:marBottom w:val="0"/>
              <w:divBdr>
                <w:top w:val="none" w:sz="0" w:space="0" w:color="auto"/>
                <w:left w:val="none" w:sz="0" w:space="0" w:color="auto"/>
                <w:bottom w:val="none" w:sz="0" w:space="0" w:color="auto"/>
                <w:right w:val="none" w:sz="0" w:space="0" w:color="auto"/>
              </w:divBdr>
            </w:div>
            <w:div w:id="483744992">
              <w:marLeft w:val="0"/>
              <w:marRight w:val="0"/>
              <w:marTop w:val="0"/>
              <w:marBottom w:val="0"/>
              <w:divBdr>
                <w:top w:val="none" w:sz="0" w:space="0" w:color="auto"/>
                <w:left w:val="none" w:sz="0" w:space="0" w:color="auto"/>
                <w:bottom w:val="none" w:sz="0" w:space="0" w:color="auto"/>
                <w:right w:val="none" w:sz="0" w:space="0" w:color="auto"/>
              </w:divBdr>
            </w:div>
            <w:div w:id="635140395">
              <w:marLeft w:val="0"/>
              <w:marRight w:val="0"/>
              <w:marTop w:val="0"/>
              <w:marBottom w:val="0"/>
              <w:divBdr>
                <w:top w:val="none" w:sz="0" w:space="0" w:color="auto"/>
                <w:left w:val="none" w:sz="0" w:space="0" w:color="auto"/>
                <w:bottom w:val="none" w:sz="0" w:space="0" w:color="auto"/>
                <w:right w:val="none" w:sz="0" w:space="0" w:color="auto"/>
              </w:divBdr>
            </w:div>
            <w:div w:id="607926225">
              <w:marLeft w:val="0"/>
              <w:marRight w:val="0"/>
              <w:marTop w:val="0"/>
              <w:marBottom w:val="0"/>
              <w:divBdr>
                <w:top w:val="none" w:sz="0" w:space="0" w:color="auto"/>
                <w:left w:val="none" w:sz="0" w:space="0" w:color="auto"/>
                <w:bottom w:val="none" w:sz="0" w:space="0" w:color="auto"/>
                <w:right w:val="none" w:sz="0" w:space="0" w:color="auto"/>
              </w:divBdr>
            </w:div>
            <w:div w:id="1591964329">
              <w:marLeft w:val="0"/>
              <w:marRight w:val="0"/>
              <w:marTop w:val="0"/>
              <w:marBottom w:val="0"/>
              <w:divBdr>
                <w:top w:val="none" w:sz="0" w:space="0" w:color="auto"/>
                <w:left w:val="none" w:sz="0" w:space="0" w:color="auto"/>
                <w:bottom w:val="none" w:sz="0" w:space="0" w:color="auto"/>
                <w:right w:val="none" w:sz="0" w:space="0" w:color="auto"/>
              </w:divBdr>
            </w:div>
            <w:div w:id="1707677829">
              <w:marLeft w:val="0"/>
              <w:marRight w:val="0"/>
              <w:marTop w:val="0"/>
              <w:marBottom w:val="0"/>
              <w:divBdr>
                <w:top w:val="none" w:sz="0" w:space="0" w:color="auto"/>
                <w:left w:val="none" w:sz="0" w:space="0" w:color="auto"/>
                <w:bottom w:val="none" w:sz="0" w:space="0" w:color="auto"/>
                <w:right w:val="none" w:sz="0" w:space="0" w:color="auto"/>
              </w:divBdr>
            </w:div>
            <w:div w:id="723214114">
              <w:marLeft w:val="0"/>
              <w:marRight w:val="0"/>
              <w:marTop w:val="0"/>
              <w:marBottom w:val="0"/>
              <w:divBdr>
                <w:top w:val="none" w:sz="0" w:space="0" w:color="auto"/>
                <w:left w:val="none" w:sz="0" w:space="0" w:color="auto"/>
                <w:bottom w:val="none" w:sz="0" w:space="0" w:color="auto"/>
                <w:right w:val="none" w:sz="0" w:space="0" w:color="auto"/>
              </w:divBdr>
            </w:div>
            <w:div w:id="1265383518">
              <w:marLeft w:val="0"/>
              <w:marRight w:val="0"/>
              <w:marTop w:val="0"/>
              <w:marBottom w:val="0"/>
              <w:divBdr>
                <w:top w:val="none" w:sz="0" w:space="0" w:color="auto"/>
                <w:left w:val="none" w:sz="0" w:space="0" w:color="auto"/>
                <w:bottom w:val="none" w:sz="0" w:space="0" w:color="auto"/>
                <w:right w:val="none" w:sz="0" w:space="0" w:color="auto"/>
              </w:divBdr>
            </w:div>
            <w:div w:id="340199999">
              <w:marLeft w:val="0"/>
              <w:marRight w:val="0"/>
              <w:marTop w:val="0"/>
              <w:marBottom w:val="0"/>
              <w:divBdr>
                <w:top w:val="none" w:sz="0" w:space="0" w:color="auto"/>
                <w:left w:val="none" w:sz="0" w:space="0" w:color="auto"/>
                <w:bottom w:val="none" w:sz="0" w:space="0" w:color="auto"/>
                <w:right w:val="none" w:sz="0" w:space="0" w:color="auto"/>
              </w:divBdr>
            </w:div>
            <w:div w:id="437413319">
              <w:marLeft w:val="0"/>
              <w:marRight w:val="0"/>
              <w:marTop w:val="0"/>
              <w:marBottom w:val="0"/>
              <w:divBdr>
                <w:top w:val="none" w:sz="0" w:space="0" w:color="auto"/>
                <w:left w:val="none" w:sz="0" w:space="0" w:color="auto"/>
                <w:bottom w:val="none" w:sz="0" w:space="0" w:color="auto"/>
                <w:right w:val="none" w:sz="0" w:space="0" w:color="auto"/>
              </w:divBdr>
            </w:div>
            <w:div w:id="626162431">
              <w:marLeft w:val="0"/>
              <w:marRight w:val="0"/>
              <w:marTop w:val="0"/>
              <w:marBottom w:val="0"/>
              <w:divBdr>
                <w:top w:val="none" w:sz="0" w:space="0" w:color="auto"/>
                <w:left w:val="none" w:sz="0" w:space="0" w:color="auto"/>
                <w:bottom w:val="none" w:sz="0" w:space="0" w:color="auto"/>
                <w:right w:val="none" w:sz="0" w:space="0" w:color="auto"/>
              </w:divBdr>
            </w:div>
            <w:div w:id="1202669797">
              <w:marLeft w:val="0"/>
              <w:marRight w:val="0"/>
              <w:marTop w:val="0"/>
              <w:marBottom w:val="0"/>
              <w:divBdr>
                <w:top w:val="none" w:sz="0" w:space="0" w:color="auto"/>
                <w:left w:val="none" w:sz="0" w:space="0" w:color="auto"/>
                <w:bottom w:val="none" w:sz="0" w:space="0" w:color="auto"/>
                <w:right w:val="none" w:sz="0" w:space="0" w:color="auto"/>
              </w:divBdr>
            </w:div>
            <w:div w:id="393820091">
              <w:marLeft w:val="0"/>
              <w:marRight w:val="0"/>
              <w:marTop w:val="0"/>
              <w:marBottom w:val="0"/>
              <w:divBdr>
                <w:top w:val="none" w:sz="0" w:space="0" w:color="auto"/>
                <w:left w:val="none" w:sz="0" w:space="0" w:color="auto"/>
                <w:bottom w:val="none" w:sz="0" w:space="0" w:color="auto"/>
                <w:right w:val="none" w:sz="0" w:space="0" w:color="auto"/>
              </w:divBdr>
            </w:div>
            <w:div w:id="413236079">
              <w:marLeft w:val="0"/>
              <w:marRight w:val="0"/>
              <w:marTop w:val="0"/>
              <w:marBottom w:val="0"/>
              <w:divBdr>
                <w:top w:val="none" w:sz="0" w:space="0" w:color="auto"/>
                <w:left w:val="none" w:sz="0" w:space="0" w:color="auto"/>
                <w:bottom w:val="none" w:sz="0" w:space="0" w:color="auto"/>
                <w:right w:val="none" w:sz="0" w:space="0" w:color="auto"/>
              </w:divBdr>
            </w:div>
            <w:div w:id="161481434">
              <w:marLeft w:val="0"/>
              <w:marRight w:val="0"/>
              <w:marTop w:val="0"/>
              <w:marBottom w:val="0"/>
              <w:divBdr>
                <w:top w:val="none" w:sz="0" w:space="0" w:color="auto"/>
                <w:left w:val="none" w:sz="0" w:space="0" w:color="auto"/>
                <w:bottom w:val="none" w:sz="0" w:space="0" w:color="auto"/>
                <w:right w:val="none" w:sz="0" w:space="0" w:color="auto"/>
              </w:divBdr>
            </w:div>
            <w:div w:id="1608148789">
              <w:marLeft w:val="0"/>
              <w:marRight w:val="0"/>
              <w:marTop w:val="0"/>
              <w:marBottom w:val="0"/>
              <w:divBdr>
                <w:top w:val="none" w:sz="0" w:space="0" w:color="auto"/>
                <w:left w:val="none" w:sz="0" w:space="0" w:color="auto"/>
                <w:bottom w:val="none" w:sz="0" w:space="0" w:color="auto"/>
                <w:right w:val="none" w:sz="0" w:space="0" w:color="auto"/>
              </w:divBdr>
            </w:div>
            <w:div w:id="2045981167">
              <w:marLeft w:val="0"/>
              <w:marRight w:val="0"/>
              <w:marTop w:val="0"/>
              <w:marBottom w:val="0"/>
              <w:divBdr>
                <w:top w:val="none" w:sz="0" w:space="0" w:color="auto"/>
                <w:left w:val="none" w:sz="0" w:space="0" w:color="auto"/>
                <w:bottom w:val="none" w:sz="0" w:space="0" w:color="auto"/>
                <w:right w:val="none" w:sz="0" w:space="0" w:color="auto"/>
              </w:divBdr>
            </w:div>
            <w:div w:id="1026445101">
              <w:marLeft w:val="0"/>
              <w:marRight w:val="0"/>
              <w:marTop w:val="0"/>
              <w:marBottom w:val="0"/>
              <w:divBdr>
                <w:top w:val="none" w:sz="0" w:space="0" w:color="auto"/>
                <w:left w:val="none" w:sz="0" w:space="0" w:color="auto"/>
                <w:bottom w:val="none" w:sz="0" w:space="0" w:color="auto"/>
                <w:right w:val="none" w:sz="0" w:space="0" w:color="auto"/>
              </w:divBdr>
            </w:div>
            <w:div w:id="103615095">
              <w:marLeft w:val="0"/>
              <w:marRight w:val="0"/>
              <w:marTop w:val="0"/>
              <w:marBottom w:val="0"/>
              <w:divBdr>
                <w:top w:val="none" w:sz="0" w:space="0" w:color="auto"/>
                <w:left w:val="none" w:sz="0" w:space="0" w:color="auto"/>
                <w:bottom w:val="none" w:sz="0" w:space="0" w:color="auto"/>
                <w:right w:val="none" w:sz="0" w:space="0" w:color="auto"/>
              </w:divBdr>
            </w:div>
            <w:div w:id="136458251">
              <w:marLeft w:val="0"/>
              <w:marRight w:val="0"/>
              <w:marTop w:val="0"/>
              <w:marBottom w:val="0"/>
              <w:divBdr>
                <w:top w:val="none" w:sz="0" w:space="0" w:color="auto"/>
                <w:left w:val="none" w:sz="0" w:space="0" w:color="auto"/>
                <w:bottom w:val="none" w:sz="0" w:space="0" w:color="auto"/>
                <w:right w:val="none" w:sz="0" w:space="0" w:color="auto"/>
              </w:divBdr>
            </w:div>
            <w:div w:id="1028797750">
              <w:marLeft w:val="0"/>
              <w:marRight w:val="0"/>
              <w:marTop w:val="0"/>
              <w:marBottom w:val="0"/>
              <w:divBdr>
                <w:top w:val="none" w:sz="0" w:space="0" w:color="auto"/>
                <w:left w:val="none" w:sz="0" w:space="0" w:color="auto"/>
                <w:bottom w:val="none" w:sz="0" w:space="0" w:color="auto"/>
                <w:right w:val="none" w:sz="0" w:space="0" w:color="auto"/>
              </w:divBdr>
            </w:div>
            <w:div w:id="1949696777">
              <w:marLeft w:val="0"/>
              <w:marRight w:val="0"/>
              <w:marTop w:val="0"/>
              <w:marBottom w:val="0"/>
              <w:divBdr>
                <w:top w:val="none" w:sz="0" w:space="0" w:color="auto"/>
                <w:left w:val="none" w:sz="0" w:space="0" w:color="auto"/>
                <w:bottom w:val="none" w:sz="0" w:space="0" w:color="auto"/>
                <w:right w:val="none" w:sz="0" w:space="0" w:color="auto"/>
              </w:divBdr>
            </w:div>
            <w:div w:id="2146467316">
              <w:marLeft w:val="0"/>
              <w:marRight w:val="0"/>
              <w:marTop w:val="0"/>
              <w:marBottom w:val="0"/>
              <w:divBdr>
                <w:top w:val="none" w:sz="0" w:space="0" w:color="auto"/>
                <w:left w:val="none" w:sz="0" w:space="0" w:color="auto"/>
                <w:bottom w:val="none" w:sz="0" w:space="0" w:color="auto"/>
                <w:right w:val="none" w:sz="0" w:space="0" w:color="auto"/>
              </w:divBdr>
            </w:div>
            <w:div w:id="599219014">
              <w:marLeft w:val="0"/>
              <w:marRight w:val="0"/>
              <w:marTop w:val="0"/>
              <w:marBottom w:val="0"/>
              <w:divBdr>
                <w:top w:val="none" w:sz="0" w:space="0" w:color="auto"/>
                <w:left w:val="none" w:sz="0" w:space="0" w:color="auto"/>
                <w:bottom w:val="none" w:sz="0" w:space="0" w:color="auto"/>
                <w:right w:val="none" w:sz="0" w:space="0" w:color="auto"/>
              </w:divBdr>
            </w:div>
            <w:div w:id="592863844">
              <w:marLeft w:val="0"/>
              <w:marRight w:val="0"/>
              <w:marTop w:val="0"/>
              <w:marBottom w:val="0"/>
              <w:divBdr>
                <w:top w:val="none" w:sz="0" w:space="0" w:color="auto"/>
                <w:left w:val="none" w:sz="0" w:space="0" w:color="auto"/>
                <w:bottom w:val="none" w:sz="0" w:space="0" w:color="auto"/>
                <w:right w:val="none" w:sz="0" w:space="0" w:color="auto"/>
              </w:divBdr>
            </w:div>
            <w:div w:id="1304576551">
              <w:marLeft w:val="0"/>
              <w:marRight w:val="0"/>
              <w:marTop w:val="0"/>
              <w:marBottom w:val="0"/>
              <w:divBdr>
                <w:top w:val="none" w:sz="0" w:space="0" w:color="auto"/>
                <w:left w:val="none" w:sz="0" w:space="0" w:color="auto"/>
                <w:bottom w:val="none" w:sz="0" w:space="0" w:color="auto"/>
                <w:right w:val="none" w:sz="0" w:space="0" w:color="auto"/>
              </w:divBdr>
            </w:div>
            <w:div w:id="1600091959">
              <w:marLeft w:val="0"/>
              <w:marRight w:val="0"/>
              <w:marTop w:val="0"/>
              <w:marBottom w:val="0"/>
              <w:divBdr>
                <w:top w:val="none" w:sz="0" w:space="0" w:color="auto"/>
                <w:left w:val="none" w:sz="0" w:space="0" w:color="auto"/>
                <w:bottom w:val="none" w:sz="0" w:space="0" w:color="auto"/>
                <w:right w:val="none" w:sz="0" w:space="0" w:color="auto"/>
              </w:divBdr>
            </w:div>
            <w:div w:id="562713299">
              <w:marLeft w:val="0"/>
              <w:marRight w:val="0"/>
              <w:marTop w:val="0"/>
              <w:marBottom w:val="0"/>
              <w:divBdr>
                <w:top w:val="none" w:sz="0" w:space="0" w:color="auto"/>
                <w:left w:val="none" w:sz="0" w:space="0" w:color="auto"/>
                <w:bottom w:val="none" w:sz="0" w:space="0" w:color="auto"/>
                <w:right w:val="none" w:sz="0" w:space="0" w:color="auto"/>
              </w:divBdr>
            </w:div>
            <w:div w:id="2002275560">
              <w:marLeft w:val="0"/>
              <w:marRight w:val="0"/>
              <w:marTop w:val="0"/>
              <w:marBottom w:val="0"/>
              <w:divBdr>
                <w:top w:val="none" w:sz="0" w:space="0" w:color="auto"/>
                <w:left w:val="none" w:sz="0" w:space="0" w:color="auto"/>
                <w:bottom w:val="none" w:sz="0" w:space="0" w:color="auto"/>
                <w:right w:val="none" w:sz="0" w:space="0" w:color="auto"/>
              </w:divBdr>
            </w:div>
            <w:div w:id="2132048143">
              <w:marLeft w:val="0"/>
              <w:marRight w:val="0"/>
              <w:marTop w:val="0"/>
              <w:marBottom w:val="0"/>
              <w:divBdr>
                <w:top w:val="none" w:sz="0" w:space="0" w:color="auto"/>
                <w:left w:val="none" w:sz="0" w:space="0" w:color="auto"/>
                <w:bottom w:val="none" w:sz="0" w:space="0" w:color="auto"/>
                <w:right w:val="none" w:sz="0" w:space="0" w:color="auto"/>
              </w:divBdr>
            </w:div>
            <w:div w:id="1942180816">
              <w:marLeft w:val="0"/>
              <w:marRight w:val="0"/>
              <w:marTop w:val="0"/>
              <w:marBottom w:val="0"/>
              <w:divBdr>
                <w:top w:val="none" w:sz="0" w:space="0" w:color="auto"/>
                <w:left w:val="none" w:sz="0" w:space="0" w:color="auto"/>
                <w:bottom w:val="none" w:sz="0" w:space="0" w:color="auto"/>
                <w:right w:val="none" w:sz="0" w:space="0" w:color="auto"/>
              </w:divBdr>
            </w:div>
            <w:div w:id="101849760">
              <w:marLeft w:val="0"/>
              <w:marRight w:val="0"/>
              <w:marTop w:val="0"/>
              <w:marBottom w:val="0"/>
              <w:divBdr>
                <w:top w:val="none" w:sz="0" w:space="0" w:color="auto"/>
                <w:left w:val="none" w:sz="0" w:space="0" w:color="auto"/>
                <w:bottom w:val="none" w:sz="0" w:space="0" w:color="auto"/>
                <w:right w:val="none" w:sz="0" w:space="0" w:color="auto"/>
              </w:divBdr>
            </w:div>
            <w:div w:id="2113281931">
              <w:marLeft w:val="0"/>
              <w:marRight w:val="0"/>
              <w:marTop w:val="0"/>
              <w:marBottom w:val="0"/>
              <w:divBdr>
                <w:top w:val="none" w:sz="0" w:space="0" w:color="auto"/>
                <w:left w:val="none" w:sz="0" w:space="0" w:color="auto"/>
                <w:bottom w:val="none" w:sz="0" w:space="0" w:color="auto"/>
                <w:right w:val="none" w:sz="0" w:space="0" w:color="auto"/>
              </w:divBdr>
            </w:div>
            <w:div w:id="970751692">
              <w:marLeft w:val="0"/>
              <w:marRight w:val="0"/>
              <w:marTop w:val="0"/>
              <w:marBottom w:val="0"/>
              <w:divBdr>
                <w:top w:val="none" w:sz="0" w:space="0" w:color="auto"/>
                <w:left w:val="none" w:sz="0" w:space="0" w:color="auto"/>
                <w:bottom w:val="none" w:sz="0" w:space="0" w:color="auto"/>
                <w:right w:val="none" w:sz="0" w:space="0" w:color="auto"/>
              </w:divBdr>
            </w:div>
            <w:div w:id="159777688">
              <w:marLeft w:val="0"/>
              <w:marRight w:val="0"/>
              <w:marTop w:val="0"/>
              <w:marBottom w:val="0"/>
              <w:divBdr>
                <w:top w:val="none" w:sz="0" w:space="0" w:color="auto"/>
                <w:left w:val="none" w:sz="0" w:space="0" w:color="auto"/>
                <w:bottom w:val="none" w:sz="0" w:space="0" w:color="auto"/>
                <w:right w:val="none" w:sz="0" w:space="0" w:color="auto"/>
              </w:divBdr>
            </w:div>
            <w:div w:id="1951662736">
              <w:marLeft w:val="0"/>
              <w:marRight w:val="0"/>
              <w:marTop w:val="0"/>
              <w:marBottom w:val="0"/>
              <w:divBdr>
                <w:top w:val="none" w:sz="0" w:space="0" w:color="auto"/>
                <w:left w:val="none" w:sz="0" w:space="0" w:color="auto"/>
                <w:bottom w:val="none" w:sz="0" w:space="0" w:color="auto"/>
                <w:right w:val="none" w:sz="0" w:space="0" w:color="auto"/>
              </w:divBdr>
            </w:div>
            <w:div w:id="1347756400">
              <w:marLeft w:val="0"/>
              <w:marRight w:val="0"/>
              <w:marTop w:val="0"/>
              <w:marBottom w:val="0"/>
              <w:divBdr>
                <w:top w:val="none" w:sz="0" w:space="0" w:color="auto"/>
                <w:left w:val="none" w:sz="0" w:space="0" w:color="auto"/>
                <w:bottom w:val="none" w:sz="0" w:space="0" w:color="auto"/>
                <w:right w:val="none" w:sz="0" w:space="0" w:color="auto"/>
              </w:divBdr>
            </w:div>
            <w:div w:id="1753962766">
              <w:marLeft w:val="0"/>
              <w:marRight w:val="0"/>
              <w:marTop w:val="0"/>
              <w:marBottom w:val="0"/>
              <w:divBdr>
                <w:top w:val="none" w:sz="0" w:space="0" w:color="auto"/>
                <w:left w:val="none" w:sz="0" w:space="0" w:color="auto"/>
                <w:bottom w:val="none" w:sz="0" w:space="0" w:color="auto"/>
                <w:right w:val="none" w:sz="0" w:space="0" w:color="auto"/>
              </w:divBdr>
            </w:div>
            <w:div w:id="115759259">
              <w:marLeft w:val="0"/>
              <w:marRight w:val="0"/>
              <w:marTop w:val="0"/>
              <w:marBottom w:val="0"/>
              <w:divBdr>
                <w:top w:val="none" w:sz="0" w:space="0" w:color="auto"/>
                <w:left w:val="none" w:sz="0" w:space="0" w:color="auto"/>
                <w:bottom w:val="none" w:sz="0" w:space="0" w:color="auto"/>
                <w:right w:val="none" w:sz="0" w:space="0" w:color="auto"/>
              </w:divBdr>
            </w:div>
            <w:div w:id="1718313146">
              <w:marLeft w:val="0"/>
              <w:marRight w:val="0"/>
              <w:marTop w:val="0"/>
              <w:marBottom w:val="0"/>
              <w:divBdr>
                <w:top w:val="none" w:sz="0" w:space="0" w:color="auto"/>
                <w:left w:val="none" w:sz="0" w:space="0" w:color="auto"/>
                <w:bottom w:val="none" w:sz="0" w:space="0" w:color="auto"/>
                <w:right w:val="none" w:sz="0" w:space="0" w:color="auto"/>
              </w:divBdr>
            </w:div>
            <w:div w:id="1598907027">
              <w:marLeft w:val="0"/>
              <w:marRight w:val="0"/>
              <w:marTop w:val="0"/>
              <w:marBottom w:val="0"/>
              <w:divBdr>
                <w:top w:val="none" w:sz="0" w:space="0" w:color="auto"/>
                <w:left w:val="none" w:sz="0" w:space="0" w:color="auto"/>
                <w:bottom w:val="none" w:sz="0" w:space="0" w:color="auto"/>
                <w:right w:val="none" w:sz="0" w:space="0" w:color="auto"/>
              </w:divBdr>
            </w:div>
            <w:div w:id="924918094">
              <w:marLeft w:val="0"/>
              <w:marRight w:val="0"/>
              <w:marTop w:val="0"/>
              <w:marBottom w:val="0"/>
              <w:divBdr>
                <w:top w:val="none" w:sz="0" w:space="0" w:color="auto"/>
                <w:left w:val="none" w:sz="0" w:space="0" w:color="auto"/>
                <w:bottom w:val="none" w:sz="0" w:space="0" w:color="auto"/>
                <w:right w:val="none" w:sz="0" w:space="0" w:color="auto"/>
              </w:divBdr>
            </w:div>
            <w:div w:id="817259023">
              <w:marLeft w:val="0"/>
              <w:marRight w:val="0"/>
              <w:marTop w:val="0"/>
              <w:marBottom w:val="0"/>
              <w:divBdr>
                <w:top w:val="none" w:sz="0" w:space="0" w:color="auto"/>
                <w:left w:val="none" w:sz="0" w:space="0" w:color="auto"/>
                <w:bottom w:val="none" w:sz="0" w:space="0" w:color="auto"/>
                <w:right w:val="none" w:sz="0" w:space="0" w:color="auto"/>
              </w:divBdr>
            </w:div>
            <w:div w:id="2106070403">
              <w:marLeft w:val="0"/>
              <w:marRight w:val="0"/>
              <w:marTop w:val="0"/>
              <w:marBottom w:val="0"/>
              <w:divBdr>
                <w:top w:val="none" w:sz="0" w:space="0" w:color="auto"/>
                <w:left w:val="none" w:sz="0" w:space="0" w:color="auto"/>
                <w:bottom w:val="none" w:sz="0" w:space="0" w:color="auto"/>
                <w:right w:val="none" w:sz="0" w:space="0" w:color="auto"/>
              </w:divBdr>
            </w:div>
            <w:div w:id="1458177467">
              <w:marLeft w:val="0"/>
              <w:marRight w:val="0"/>
              <w:marTop w:val="0"/>
              <w:marBottom w:val="0"/>
              <w:divBdr>
                <w:top w:val="none" w:sz="0" w:space="0" w:color="auto"/>
                <w:left w:val="none" w:sz="0" w:space="0" w:color="auto"/>
                <w:bottom w:val="none" w:sz="0" w:space="0" w:color="auto"/>
                <w:right w:val="none" w:sz="0" w:space="0" w:color="auto"/>
              </w:divBdr>
            </w:div>
            <w:div w:id="1932740871">
              <w:marLeft w:val="0"/>
              <w:marRight w:val="0"/>
              <w:marTop w:val="0"/>
              <w:marBottom w:val="0"/>
              <w:divBdr>
                <w:top w:val="none" w:sz="0" w:space="0" w:color="auto"/>
                <w:left w:val="none" w:sz="0" w:space="0" w:color="auto"/>
                <w:bottom w:val="none" w:sz="0" w:space="0" w:color="auto"/>
                <w:right w:val="none" w:sz="0" w:space="0" w:color="auto"/>
              </w:divBdr>
            </w:div>
            <w:div w:id="805270815">
              <w:marLeft w:val="0"/>
              <w:marRight w:val="0"/>
              <w:marTop w:val="0"/>
              <w:marBottom w:val="0"/>
              <w:divBdr>
                <w:top w:val="none" w:sz="0" w:space="0" w:color="auto"/>
                <w:left w:val="none" w:sz="0" w:space="0" w:color="auto"/>
                <w:bottom w:val="none" w:sz="0" w:space="0" w:color="auto"/>
                <w:right w:val="none" w:sz="0" w:space="0" w:color="auto"/>
              </w:divBdr>
            </w:div>
            <w:div w:id="1437824940">
              <w:marLeft w:val="0"/>
              <w:marRight w:val="0"/>
              <w:marTop w:val="0"/>
              <w:marBottom w:val="0"/>
              <w:divBdr>
                <w:top w:val="none" w:sz="0" w:space="0" w:color="auto"/>
                <w:left w:val="none" w:sz="0" w:space="0" w:color="auto"/>
                <w:bottom w:val="none" w:sz="0" w:space="0" w:color="auto"/>
                <w:right w:val="none" w:sz="0" w:space="0" w:color="auto"/>
              </w:divBdr>
            </w:div>
            <w:div w:id="843714397">
              <w:marLeft w:val="0"/>
              <w:marRight w:val="0"/>
              <w:marTop w:val="0"/>
              <w:marBottom w:val="0"/>
              <w:divBdr>
                <w:top w:val="none" w:sz="0" w:space="0" w:color="auto"/>
                <w:left w:val="none" w:sz="0" w:space="0" w:color="auto"/>
                <w:bottom w:val="none" w:sz="0" w:space="0" w:color="auto"/>
                <w:right w:val="none" w:sz="0" w:space="0" w:color="auto"/>
              </w:divBdr>
            </w:div>
            <w:div w:id="31931236">
              <w:marLeft w:val="0"/>
              <w:marRight w:val="0"/>
              <w:marTop w:val="0"/>
              <w:marBottom w:val="0"/>
              <w:divBdr>
                <w:top w:val="none" w:sz="0" w:space="0" w:color="auto"/>
                <w:left w:val="none" w:sz="0" w:space="0" w:color="auto"/>
                <w:bottom w:val="none" w:sz="0" w:space="0" w:color="auto"/>
                <w:right w:val="none" w:sz="0" w:space="0" w:color="auto"/>
              </w:divBdr>
            </w:div>
            <w:div w:id="2121296479">
              <w:marLeft w:val="0"/>
              <w:marRight w:val="0"/>
              <w:marTop w:val="0"/>
              <w:marBottom w:val="0"/>
              <w:divBdr>
                <w:top w:val="none" w:sz="0" w:space="0" w:color="auto"/>
                <w:left w:val="none" w:sz="0" w:space="0" w:color="auto"/>
                <w:bottom w:val="none" w:sz="0" w:space="0" w:color="auto"/>
                <w:right w:val="none" w:sz="0" w:space="0" w:color="auto"/>
              </w:divBdr>
            </w:div>
            <w:div w:id="1578708678">
              <w:marLeft w:val="0"/>
              <w:marRight w:val="0"/>
              <w:marTop w:val="0"/>
              <w:marBottom w:val="0"/>
              <w:divBdr>
                <w:top w:val="none" w:sz="0" w:space="0" w:color="auto"/>
                <w:left w:val="none" w:sz="0" w:space="0" w:color="auto"/>
                <w:bottom w:val="none" w:sz="0" w:space="0" w:color="auto"/>
                <w:right w:val="none" w:sz="0" w:space="0" w:color="auto"/>
              </w:divBdr>
            </w:div>
            <w:div w:id="1861163742">
              <w:marLeft w:val="0"/>
              <w:marRight w:val="0"/>
              <w:marTop w:val="0"/>
              <w:marBottom w:val="0"/>
              <w:divBdr>
                <w:top w:val="none" w:sz="0" w:space="0" w:color="auto"/>
                <w:left w:val="none" w:sz="0" w:space="0" w:color="auto"/>
                <w:bottom w:val="none" w:sz="0" w:space="0" w:color="auto"/>
                <w:right w:val="none" w:sz="0" w:space="0" w:color="auto"/>
              </w:divBdr>
            </w:div>
            <w:div w:id="1034691126">
              <w:marLeft w:val="0"/>
              <w:marRight w:val="0"/>
              <w:marTop w:val="0"/>
              <w:marBottom w:val="0"/>
              <w:divBdr>
                <w:top w:val="none" w:sz="0" w:space="0" w:color="auto"/>
                <w:left w:val="none" w:sz="0" w:space="0" w:color="auto"/>
                <w:bottom w:val="none" w:sz="0" w:space="0" w:color="auto"/>
                <w:right w:val="none" w:sz="0" w:space="0" w:color="auto"/>
              </w:divBdr>
            </w:div>
            <w:div w:id="357707696">
              <w:marLeft w:val="0"/>
              <w:marRight w:val="0"/>
              <w:marTop w:val="0"/>
              <w:marBottom w:val="0"/>
              <w:divBdr>
                <w:top w:val="none" w:sz="0" w:space="0" w:color="auto"/>
                <w:left w:val="none" w:sz="0" w:space="0" w:color="auto"/>
                <w:bottom w:val="none" w:sz="0" w:space="0" w:color="auto"/>
                <w:right w:val="none" w:sz="0" w:space="0" w:color="auto"/>
              </w:divBdr>
            </w:div>
            <w:div w:id="170612682">
              <w:marLeft w:val="0"/>
              <w:marRight w:val="0"/>
              <w:marTop w:val="0"/>
              <w:marBottom w:val="0"/>
              <w:divBdr>
                <w:top w:val="none" w:sz="0" w:space="0" w:color="auto"/>
                <w:left w:val="none" w:sz="0" w:space="0" w:color="auto"/>
                <w:bottom w:val="none" w:sz="0" w:space="0" w:color="auto"/>
                <w:right w:val="none" w:sz="0" w:space="0" w:color="auto"/>
              </w:divBdr>
            </w:div>
            <w:div w:id="1933321248">
              <w:marLeft w:val="0"/>
              <w:marRight w:val="0"/>
              <w:marTop w:val="0"/>
              <w:marBottom w:val="0"/>
              <w:divBdr>
                <w:top w:val="none" w:sz="0" w:space="0" w:color="auto"/>
                <w:left w:val="none" w:sz="0" w:space="0" w:color="auto"/>
                <w:bottom w:val="none" w:sz="0" w:space="0" w:color="auto"/>
                <w:right w:val="none" w:sz="0" w:space="0" w:color="auto"/>
              </w:divBdr>
            </w:div>
            <w:div w:id="10567009">
              <w:marLeft w:val="0"/>
              <w:marRight w:val="0"/>
              <w:marTop w:val="0"/>
              <w:marBottom w:val="0"/>
              <w:divBdr>
                <w:top w:val="none" w:sz="0" w:space="0" w:color="auto"/>
                <w:left w:val="none" w:sz="0" w:space="0" w:color="auto"/>
                <w:bottom w:val="none" w:sz="0" w:space="0" w:color="auto"/>
                <w:right w:val="none" w:sz="0" w:space="0" w:color="auto"/>
              </w:divBdr>
            </w:div>
            <w:div w:id="1047729382">
              <w:marLeft w:val="0"/>
              <w:marRight w:val="0"/>
              <w:marTop w:val="0"/>
              <w:marBottom w:val="0"/>
              <w:divBdr>
                <w:top w:val="none" w:sz="0" w:space="0" w:color="auto"/>
                <w:left w:val="none" w:sz="0" w:space="0" w:color="auto"/>
                <w:bottom w:val="none" w:sz="0" w:space="0" w:color="auto"/>
                <w:right w:val="none" w:sz="0" w:space="0" w:color="auto"/>
              </w:divBdr>
            </w:div>
            <w:div w:id="1093361411">
              <w:marLeft w:val="0"/>
              <w:marRight w:val="0"/>
              <w:marTop w:val="0"/>
              <w:marBottom w:val="0"/>
              <w:divBdr>
                <w:top w:val="none" w:sz="0" w:space="0" w:color="auto"/>
                <w:left w:val="none" w:sz="0" w:space="0" w:color="auto"/>
                <w:bottom w:val="none" w:sz="0" w:space="0" w:color="auto"/>
                <w:right w:val="none" w:sz="0" w:space="0" w:color="auto"/>
              </w:divBdr>
            </w:div>
            <w:div w:id="191235540">
              <w:marLeft w:val="0"/>
              <w:marRight w:val="0"/>
              <w:marTop w:val="0"/>
              <w:marBottom w:val="0"/>
              <w:divBdr>
                <w:top w:val="none" w:sz="0" w:space="0" w:color="auto"/>
                <w:left w:val="none" w:sz="0" w:space="0" w:color="auto"/>
                <w:bottom w:val="none" w:sz="0" w:space="0" w:color="auto"/>
                <w:right w:val="none" w:sz="0" w:space="0" w:color="auto"/>
              </w:divBdr>
            </w:div>
            <w:div w:id="429856955">
              <w:marLeft w:val="0"/>
              <w:marRight w:val="0"/>
              <w:marTop w:val="0"/>
              <w:marBottom w:val="0"/>
              <w:divBdr>
                <w:top w:val="none" w:sz="0" w:space="0" w:color="auto"/>
                <w:left w:val="none" w:sz="0" w:space="0" w:color="auto"/>
                <w:bottom w:val="none" w:sz="0" w:space="0" w:color="auto"/>
                <w:right w:val="none" w:sz="0" w:space="0" w:color="auto"/>
              </w:divBdr>
            </w:div>
            <w:div w:id="1473981539">
              <w:marLeft w:val="0"/>
              <w:marRight w:val="0"/>
              <w:marTop w:val="0"/>
              <w:marBottom w:val="0"/>
              <w:divBdr>
                <w:top w:val="none" w:sz="0" w:space="0" w:color="auto"/>
                <w:left w:val="none" w:sz="0" w:space="0" w:color="auto"/>
                <w:bottom w:val="none" w:sz="0" w:space="0" w:color="auto"/>
                <w:right w:val="none" w:sz="0" w:space="0" w:color="auto"/>
              </w:divBdr>
            </w:div>
            <w:div w:id="1440178339">
              <w:marLeft w:val="0"/>
              <w:marRight w:val="0"/>
              <w:marTop w:val="0"/>
              <w:marBottom w:val="0"/>
              <w:divBdr>
                <w:top w:val="none" w:sz="0" w:space="0" w:color="auto"/>
                <w:left w:val="none" w:sz="0" w:space="0" w:color="auto"/>
                <w:bottom w:val="none" w:sz="0" w:space="0" w:color="auto"/>
                <w:right w:val="none" w:sz="0" w:space="0" w:color="auto"/>
              </w:divBdr>
            </w:div>
            <w:div w:id="1953128740">
              <w:marLeft w:val="0"/>
              <w:marRight w:val="0"/>
              <w:marTop w:val="0"/>
              <w:marBottom w:val="0"/>
              <w:divBdr>
                <w:top w:val="none" w:sz="0" w:space="0" w:color="auto"/>
                <w:left w:val="none" w:sz="0" w:space="0" w:color="auto"/>
                <w:bottom w:val="none" w:sz="0" w:space="0" w:color="auto"/>
                <w:right w:val="none" w:sz="0" w:space="0" w:color="auto"/>
              </w:divBdr>
            </w:div>
            <w:div w:id="1046025575">
              <w:marLeft w:val="0"/>
              <w:marRight w:val="0"/>
              <w:marTop w:val="0"/>
              <w:marBottom w:val="0"/>
              <w:divBdr>
                <w:top w:val="none" w:sz="0" w:space="0" w:color="auto"/>
                <w:left w:val="none" w:sz="0" w:space="0" w:color="auto"/>
                <w:bottom w:val="none" w:sz="0" w:space="0" w:color="auto"/>
                <w:right w:val="none" w:sz="0" w:space="0" w:color="auto"/>
              </w:divBdr>
            </w:div>
            <w:div w:id="408620063">
              <w:marLeft w:val="0"/>
              <w:marRight w:val="0"/>
              <w:marTop w:val="0"/>
              <w:marBottom w:val="0"/>
              <w:divBdr>
                <w:top w:val="none" w:sz="0" w:space="0" w:color="auto"/>
                <w:left w:val="none" w:sz="0" w:space="0" w:color="auto"/>
                <w:bottom w:val="none" w:sz="0" w:space="0" w:color="auto"/>
                <w:right w:val="none" w:sz="0" w:space="0" w:color="auto"/>
              </w:divBdr>
            </w:div>
            <w:div w:id="100227490">
              <w:marLeft w:val="0"/>
              <w:marRight w:val="0"/>
              <w:marTop w:val="0"/>
              <w:marBottom w:val="0"/>
              <w:divBdr>
                <w:top w:val="none" w:sz="0" w:space="0" w:color="auto"/>
                <w:left w:val="none" w:sz="0" w:space="0" w:color="auto"/>
                <w:bottom w:val="none" w:sz="0" w:space="0" w:color="auto"/>
                <w:right w:val="none" w:sz="0" w:space="0" w:color="auto"/>
              </w:divBdr>
            </w:div>
            <w:div w:id="1255482536">
              <w:marLeft w:val="0"/>
              <w:marRight w:val="0"/>
              <w:marTop w:val="0"/>
              <w:marBottom w:val="0"/>
              <w:divBdr>
                <w:top w:val="none" w:sz="0" w:space="0" w:color="auto"/>
                <w:left w:val="none" w:sz="0" w:space="0" w:color="auto"/>
                <w:bottom w:val="none" w:sz="0" w:space="0" w:color="auto"/>
                <w:right w:val="none" w:sz="0" w:space="0" w:color="auto"/>
              </w:divBdr>
            </w:div>
            <w:div w:id="1464497537">
              <w:marLeft w:val="0"/>
              <w:marRight w:val="0"/>
              <w:marTop w:val="0"/>
              <w:marBottom w:val="0"/>
              <w:divBdr>
                <w:top w:val="none" w:sz="0" w:space="0" w:color="auto"/>
                <w:left w:val="none" w:sz="0" w:space="0" w:color="auto"/>
                <w:bottom w:val="none" w:sz="0" w:space="0" w:color="auto"/>
                <w:right w:val="none" w:sz="0" w:space="0" w:color="auto"/>
              </w:divBdr>
            </w:div>
            <w:div w:id="2109153153">
              <w:marLeft w:val="0"/>
              <w:marRight w:val="0"/>
              <w:marTop w:val="0"/>
              <w:marBottom w:val="0"/>
              <w:divBdr>
                <w:top w:val="none" w:sz="0" w:space="0" w:color="auto"/>
                <w:left w:val="none" w:sz="0" w:space="0" w:color="auto"/>
                <w:bottom w:val="none" w:sz="0" w:space="0" w:color="auto"/>
                <w:right w:val="none" w:sz="0" w:space="0" w:color="auto"/>
              </w:divBdr>
            </w:div>
            <w:div w:id="798301148">
              <w:marLeft w:val="0"/>
              <w:marRight w:val="0"/>
              <w:marTop w:val="0"/>
              <w:marBottom w:val="0"/>
              <w:divBdr>
                <w:top w:val="none" w:sz="0" w:space="0" w:color="auto"/>
                <w:left w:val="none" w:sz="0" w:space="0" w:color="auto"/>
                <w:bottom w:val="none" w:sz="0" w:space="0" w:color="auto"/>
                <w:right w:val="none" w:sz="0" w:space="0" w:color="auto"/>
              </w:divBdr>
            </w:div>
            <w:div w:id="1149134185">
              <w:marLeft w:val="0"/>
              <w:marRight w:val="0"/>
              <w:marTop w:val="0"/>
              <w:marBottom w:val="0"/>
              <w:divBdr>
                <w:top w:val="none" w:sz="0" w:space="0" w:color="auto"/>
                <w:left w:val="none" w:sz="0" w:space="0" w:color="auto"/>
                <w:bottom w:val="none" w:sz="0" w:space="0" w:color="auto"/>
                <w:right w:val="none" w:sz="0" w:space="0" w:color="auto"/>
              </w:divBdr>
            </w:div>
            <w:div w:id="513038908">
              <w:marLeft w:val="0"/>
              <w:marRight w:val="0"/>
              <w:marTop w:val="0"/>
              <w:marBottom w:val="0"/>
              <w:divBdr>
                <w:top w:val="none" w:sz="0" w:space="0" w:color="auto"/>
                <w:left w:val="none" w:sz="0" w:space="0" w:color="auto"/>
                <w:bottom w:val="none" w:sz="0" w:space="0" w:color="auto"/>
                <w:right w:val="none" w:sz="0" w:space="0" w:color="auto"/>
              </w:divBdr>
            </w:div>
            <w:div w:id="1066687986">
              <w:marLeft w:val="0"/>
              <w:marRight w:val="0"/>
              <w:marTop w:val="0"/>
              <w:marBottom w:val="0"/>
              <w:divBdr>
                <w:top w:val="none" w:sz="0" w:space="0" w:color="auto"/>
                <w:left w:val="none" w:sz="0" w:space="0" w:color="auto"/>
                <w:bottom w:val="none" w:sz="0" w:space="0" w:color="auto"/>
                <w:right w:val="none" w:sz="0" w:space="0" w:color="auto"/>
              </w:divBdr>
            </w:div>
            <w:div w:id="1059135463">
              <w:marLeft w:val="0"/>
              <w:marRight w:val="0"/>
              <w:marTop w:val="0"/>
              <w:marBottom w:val="0"/>
              <w:divBdr>
                <w:top w:val="none" w:sz="0" w:space="0" w:color="auto"/>
                <w:left w:val="none" w:sz="0" w:space="0" w:color="auto"/>
                <w:bottom w:val="none" w:sz="0" w:space="0" w:color="auto"/>
                <w:right w:val="none" w:sz="0" w:space="0" w:color="auto"/>
              </w:divBdr>
            </w:div>
            <w:div w:id="1955747766">
              <w:marLeft w:val="0"/>
              <w:marRight w:val="0"/>
              <w:marTop w:val="0"/>
              <w:marBottom w:val="0"/>
              <w:divBdr>
                <w:top w:val="none" w:sz="0" w:space="0" w:color="auto"/>
                <w:left w:val="none" w:sz="0" w:space="0" w:color="auto"/>
                <w:bottom w:val="none" w:sz="0" w:space="0" w:color="auto"/>
                <w:right w:val="none" w:sz="0" w:space="0" w:color="auto"/>
              </w:divBdr>
            </w:div>
            <w:div w:id="190263651">
              <w:marLeft w:val="0"/>
              <w:marRight w:val="0"/>
              <w:marTop w:val="0"/>
              <w:marBottom w:val="0"/>
              <w:divBdr>
                <w:top w:val="none" w:sz="0" w:space="0" w:color="auto"/>
                <w:left w:val="none" w:sz="0" w:space="0" w:color="auto"/>
                <w:bottom w:val="none" w:sz="0" w:space="0" w:color="auto"/>
                <w:right w:val="none" w:sz="0" w:space="0" w:color="auto"/>
              </w:divBdr>
            </w:div>
            <w:div w:id="1187984233">
              <w:marLeft w:val="0"/>
              <w:marRight w:val="0"/>
              <w:marTop w:val="0"/>
              <w:marBottom w:val="0"/>
              <w:divBdr>
                <w:top w:val="none" w:sz="0" w:space="0" w:color="auto"/>
                <w:left w:val="none" w:sz="0" w:space="0" w:color="auto"/>
                <w:bottom w:val="none" w:sz="0" w:space="0" w:color="auto"/>
                <w:right w:val="none" w:sz="0" w:space="0" w:color="auto"/>
              </w:divBdr>
            </w:div>
            <w:div w:id="1242763131">
              <w:marLeft w:val="0"/>
              <w:marRight w:val="0"/>
              <w:marTop w:val="0"/>
              <w:marBottom w:val="0"/>
              <w:divBdr>
                <w:top w:val="none" w:sz="0" w:space="0" w:color="auto"/>
                <w:left w:val="none" w:sz="0" w:space="0" w:color="auto"/>
                <w:bottom w:val="none" w:sz="0" w:space="0" w:color="auto"/>
                <w:right w:val="none" w:sz="0" w:space="0" w:color="auto"/>
              </w:divBdr>
            </w:div>
            <w:div w:id="1530533154">
              <w:marLeft w:val="0"/>
              <w:marRight w:val="0"/>
              <w:marTop w:val="0"/>
              <w:marBottom w:val="0"/>
              <w:divBdr>
                <w:top w:val="none" w:sz="0" w:space="0" w:color="auto"/>
                <w:left w:val="none" w:sz="0" w:space="0" w:color="auto"/>
                <w:bottom w:val="none" w:sz="0" w:space="0" w:color="auto"/>
                <w:right w:val="none" w:sz="0" w:space="0" w:color="auto"/>
              </w:divBdr>
            </w:div>
            <w:div w:id="1313484426">
              <w:marLeft w:val="0"/>
              <w:marRight w:val="0"/>
              <w:marTop w:val="0"/>
              <w:marBottom w:val="0"/>
              <w:divBdr>
                <w:top w:val="none" w:sz="0" w:space="0" w:color="auto"/>
                <w:left w:val="none" w:sz="0" w:space="0" w:color="auto"/>
                <w:bottom w:val="none" w:sz="0" w:space="0" w:color="auto"/>
                <w:right w:val="none" w:sz="0" w:space="0" w:color="auto"/>
              </w:divBdr>
            </w:div>
            <w:div w:id="24059691">
              <w:marLeft w:val="0"/>
              <w:marRight w:val="0"/>
              <w:marTop w:val="0"/>
              <w:marBottom w:val="0"/>
              <w:divBdr>
                <w:top w:val="none" w:sz="0" w:space="0" w:color="auto"/>
                <w:left w:val="none" w:sz="0" w:space="0" w:color="auto"/>
                <w:bottom w:val="none" w:sz="0" w:space="0" w:color="auto"/>
                <w:right w:val="none" w:sz="0" w:space="0" w:color="auto"/>
              </w:divBdr>
            </w:div>
            <w:div w:id="1319846045">
              <w:marLeft w:val="0"/>
              <w:marRight w:val="0"/>
              <w:marTop w:val="0"/>
              <w:marBottom w:val="0"/>
              <w:divBdr>
                <w:top w:val="none" w:sz="0" w:space="0" w:color="auto"/>
                <w:left w:val="none" w:sz="0" w:space="0" w:color="auto"/>
                <w:bottom w:val="none" w:sz="0" w:space="0" w:color="auto"/>
                <w:right w:val="none" w:sz="0" w:space="0" w:color="auto"/>
              </w:divBdr>
            </w:div>
            <w:div w:id="1390810861">
              <w:marLeft w:val="0"/>
              <w:marRight w:val="0"/>
              <w:marTop w:val="0"/>
              <w:marBottom w:val="0"/>
              <w:divBdr>
                <w:top w:val="none" w:sz="0" w:space="0" w:color="auto"/>
                <w:left w:val="none" w:sz="0" w:space="0" w:color="auto"/>
                <w:bottom w:val="none" w:sz="0" w:space="0" w:color="auto"/>
                <w:right w:val="none" w:sz="0" w:space="0" w:color="auto"/>
              </w:divBdr>
            </w:div>
            <w:div w:id="189027979">
              <w:marLeft w:val="0"/>
              <w:marRight w:val="0"/>
              <w:marTop w:val="0"/>
              <w:marBottom w:val="0"/>
              <w:divBdr>
                <w:top w:val="none" w:sz="0" w:space="0" w:color="auto"/>
                <w:left w:val="none" w:sz="0" w:space="0" w:color="auto"/>
                <w:bottom w:val="none" w:sz="0" w:space="0" w:color="auto"/>
                <w:right w:val="none" w:sz="0" w:space="0" w:color="auto"/>
              </w:divBdr>
            </w:div>
            <w:div w:id="966200918">
              <w:marLeft w:val="0"/>
              <w:marRight w:val="0"/>
              <w:marTop w:val="0"/>
              <w:marBottom w:val="0"/>
              <w:divBdr>
                <w:top w:val="none" w:sz="0" w:space="0" w:color="auto"/>
                <w:left w:val="none" w:sz="0" w:space="0" w:color="auto"/>
                <w:bottom w:val="none" w:sz="0" w:space="0" w:color="auto"/>
                <w:right w:val="none" w:sz="0" w:space="0" w:color="auto"/>
              </w:divBdr>
            </w:div>
            <w:div w:id="2114784246">
              <w:marLeft w:val="0"/>
              <w:marRight w:val="0"/>
              <w:marTop w:val="0"/>
              <w:marBottom w:val="0"/>
              <w:divBdr>
                <w:top w:val="none" w:sz="0" w:space="0" w:color="auto"/>
                <w:left w:val="none" w:sz="0" w:space="0" w:color="auto"/>
                <w:bottom w:val="none" w:sz="0" w:space="0" w:color="auto"/>
                <w:right w:val="none" w:sz="0" w:space="0" w:color="auto"/>
              </w:divBdr>
            </w:div>
            <w:div w:id="2021002265">
              <w:marLeft w:val="0"/>
              <w:marRight w:val="0"/>
              <w:marTop w:val="0"/>
              <w:marBottom w:val="0"/>
              <w:divBdr>
                <w:top w:val="none" w:sz="0" w:space="0" w:color="auto"/>
                <w:left w:val="none" w:sz="0" w:space="0" w:color="auto"/>
                <w:bottom w:val="none" w:sz="0" w:space="0" w:color="auto"/>
                <w:right w:val="none" w:sz="0" w:space="0" w:color="auto"/>
              </w:divBdr>
            </w:div>
            <w:div w:id="666514076">
              <w:marLeft w:val="0"/>
              <w:marRight w:val="0"/>
              <w:marTop w:val="0"/>
              <w:marBottom w:val="0"/>
              <w:divBdr>
                <w:top w:val="none" w:sz="0" w:space="0" w:color="auto"/>
                <w:left w:val="none" w:sz="0" w:space="0" w:color="auto"/>
                <w:bottom w:val="none" w:sz="0" w:space="0" w:color="auto"/>
                <w:right w:val="none" w:sz="0" w:space="0" w:color="auto"/>
              </w:divBdr>
            </w:div>
            <w:div w:id="632369465">
              <w:marLeft w:val="0"/>
              <w:marRight w:val="0"/>
              <w:marTop w:val="0"/>
              <w:marBottom w:val="0"/>
              <w:divBdr>
                <w:top w:val="none" w:sz="0" w:space="0" w:color="auto"/>
                <w:left w:val="none" w:sz="0" w:space="0" w:color="auto"/>
                <w:bottom w:val="none" w:sz="0" w:space="0" w:color="auto"/>
                <w:right w:val="none" w:sz="0" w:space="0" w:color="auto"/>
              </w:divBdr>
            </w:div>
            <w:div w:id="2106685120">
              <w:marLeft w:val="0"/>
              <w:marRight w:val="0"/>
              <w:marTop w:val="0"/>
              <w:marBottom w:val="0"/>
              <w:divBdr>
                <w:top w:val="none" w:sz="0" w:space="0" w:color="auto"/>
                <w:left w:val="none" w:sz="0" w:space="0" w:color="auto"/>
                <w:bottom w:val="none" w:sz="0" w:space="0" w:color="auto"/>
                <w:right w:val="none" w:sz="0" w:space="0" w:color="auto"/>
              </w:divBdr>
            </w:div>
            <w:div w:id="1222987791">
              <w:marLeft w:val="0"/>
              <w:marRight w:val="0"/>
              <w:marTop w:val="0"/>
              <w:marBottom w:val="0"/>
              <w:divBdr>
                <w:top w:val="none" w:sz="0" w:space="0" w:color="auto"/>
                <w:left w:val="none" w:sz="0" w:space="0" w:color="auto"/>
                <w:bottom w:val="none" w:sz="0" w:space="0" w:color="auto"/>
                <w:right w:val="none" w:sz="0" w:space="0" w:color="auto"/>
              </w:divBdr>
            </w:div>
            <w:div w:id="2076318871">
              <w:marLeft w:val="0"/>
              <w:marRight w:val="0"/>
              <w:marTop w:val="0"/>
              <w:marBottom w:val="0"/>
              <w:divBdr>
                <w:top w:val="none" w:sz="0" w:space="0" w:color="auto"/>
                <w:left w:val="none" w:sz="0" w:space="0" w:color="auto"/>
                <w:bottom w:val="none" w:sz="0" w:space="0" w:color="auto"/>
                <w:right w:val="none" w:sz="0" w:space="0" w:color="auto"/>
              </w:divBdr>
            </w:div>
            <w:div w:id="1684239099">
              <w:marLeft w:val="0"/>
              <w:marRight w:val="0"/>
              <w:marTop w:val="0"/>
              <w:marBottom w:val="0"/>
              <w:divBdr>
                <w:top w:val="none" w:sz="0" w:space="0" w:color="auto"/>
                <w:left w:val="none" w:sz="0" w:space="0" w:color="auto"/>
                <w:bottom w:val="none" w:sz="0" w:space="0" w:color="auto"/>
                <w:right w:val="none" w:sz="0" w:space="0" w:color="auto"/>
              </w:divBdr>
            </w:div>
            <w:div w:id="520705979">
              <w:marLeft w:val="0"/>
              <w:marRight w:val="0"/>
              <w:marTop w:val="0"/>
              <w:marBottom w:val="0"/>
              <w:divBdr>
                <w:top w:val="none" w:sz="0" w:space="0" w:color="auto"/>
                <w:left w:val="none" w:sz="0" w:space="0" w:color="auto"/>
                <w:bottom w:val="none" w:sz="0" w:space="0" w:color="auto"/>
                <w:right w:val="none" w:sz="0" w:space="0" w:color="auto"/>
              </w:divBdr>
            </w:div>
            <w:div w:id="842357631">
              <w:marLeft w:val="0"/>
              <w:marRight w:val="0"/>
              <w:marTop w:val="0"/>
              <w:marBottom w:val="0"/>
              <w:divBdr>
                <w:top w:val="none" w:sz="0" w:space="0" w:color="auto"/>
                <w:left w:val="none" w:sz="0" w:space="0" w:color="auto"/>
                <w:bottom w:val="none" w:sz="0" w:space="0" w:color="auto"/>
                <w:right w:val="none" w:sz="0" w:space="0" w:color="auto"/>
              </w:divBdr>
            </w:div>
            <w:div w:id="990525987">
              <w:marLeft w:val="0"/>
              <w:marRight w:val="0"/>
              <w:marTop w:val="0"/>
              <w:marBottom w:val="0"/>
              <w:divBdr>
                <w:top w:val="none" w:sz="0" w:space="0" w:color="auto"/>
                <w:left w:val="none" w:sz="0" w:space="0" w:color="auto"/>
                <w:bottom w:val="none" w:sz="0" w:space="0" w:color="auto"/>
                <w:right w:val="none" w:sz="0" w:space="0" w:color="auto"/>
              </w:divBdr>
            </w:div>
            <w:div w:id="1938319997">
              <w:marLeft w:val="0"/>
              <w:marRight w:val="0"/>
              <w:marTop w:val="0"/>
              <w:marBottom w:val="0"/>
              <w:divBdr>
                <w:top w:val="none" w:sz="0" w:space="0" w:color="auto"/>
                <w:left w:val="none" w:sz="0" w:space="0" w:color="auto"/>
                <w:bottom w:val="none" w:sz="0" w:space="0" w:color="auto"/>
                <w:right w:val="none" w:sz="0" w:space="0" w:color="auto"/>
              </w:divBdr>
            </w:div>
            <w:div w:id="1614820244">
              <w:marLeft w:val="0"/>
              <w:marRight w:val="0"/>
              <w:marTop w:val="0"/>
              <w:marBottom w:val="0"/>
              <w:divBdr>
                <w:top w:val="none" w:sz="0" w:space="0" w:color="auto"/>
                <w:left w:val="none" w:sz="0" w:space="0" w:color="auto"/>
                <w:bottom w:val="none" w:sz="0" w:space="0" w:color="auto"/>
                <w:right w:val="none" w:sz="0" w:space="0" w:color="auto"/>
              </w:divBdr>
            </w:div>
            <w:div w:id="1165976100">
              <w:marLeft w:val="0"/>
              <w:marRight w:val="0"/>
              <w:marTop w:val="0"/>
              <w:marBottom w:val="0"/>
              <w:divBdr>
                <w:top w:val="none" w:sz="0" w:space="0" w:color="auto"/>
                <w:left w:val="none" w:sz="0" w:space="0" w:color="auto"/>
                <w:bottom w:val="none" w:sz="0" w:space="0" w:color="auto"/>
                <w:right w:val="none" w:sz="0" w:space="0" w:color="auto"/>
              </w:divBdr>
            </w:div>
            <w:div w:id="840581020">
              <w:marLeft w:val="0"/>
              <w:marRight w:val="0"/>
              <w:marTop w:val="0"/>
              <w:marBottom w:val="0"/>
              <w:divBdr>
                <w:top w:val="none" w:sz="0" w:space="0" w:color="auto"/>
                <w:left w:val="none" w:sz="0" w:space="0" w:color="auto"/>
                <w:bottom w:val="none" w:sz="0" w:space="0" w:color="auto"/>
                <w:right w:val="none" w:sz="0" w:space="0" w:color="auto"/>
              </w:divBdr>
            </w:div>
            <w:div w:id="1576085674">
              <w:marLeft w:val="0"/>
              <w:marRight w:val="0"/>
              <w:marTop w:val="0"/>
              <w:marBottom w:val="0"/>
              <w:divBdr>
                <w:top w:val="none" w:sz="0" w:space="0" w:color="auto"/>
                <w:left w:val="none" w:sz="0" w:space="0" w:color="auto"/>
                <w:bottom w:val="none" w:sz="0" w:space="0" w:color="auto"/>
                <w:right w:val="none" w:sz="0" w:space="0" w:color="auto"/>
              </w:divBdr>
            </w:div>
            <w:div w:id="196624929">
              <w:marLeft w:val="0"/>
              <w:marRight w:val="0"/>
              <w:marTop w:val="0"/>
              <w:marBottom w:val="0"/>
              <w:divBdr>
                <w:top w:val="none" w:sz="0" w:space="0" w:color="auto"/>
                <w:left w:val="none" w:sz="0" w:space="0" w:color="auto"/>
                <w:bottom w:val="none" w:sz="0" w:space="0" w:color="auto"/>
                <w:right w:val="none" w:sz="0" w:space="0" w:color="auto"/>
              </w:divBdr>
            </w:div>
            <w:div w:id="206262456">
              <w:marLeft w:val="0"/>
              <w:marRight w:val="0"/>
              <w:marTop w:val="0"/>
              <w:marBottom w:val="0"/>
              <w:divBdr>
                <w:top w:val="none" w:sz="0" w:space="0" w:color="auto"/>
                <w:left w:val="none" w:sz="0" w:space="0" w:color="auto"/>
                <w:bottom w:val="none" w:sz="0" w:space="0" w:color="auto"/>
                <w:right w:val="none" w:sz="0" w:space="0" w:color="auto"/>
              </w:divBdr>
            </w:div>
            <w:div w:id="955022267">
              <w:marLeft w:val="0"/>
              <w:marRight w:val="0"/>
              <w:marTop w:val="0"/>
              <w:marBottom w:val="0"/>
              <w:divBdr>
                <w:top w:val="none" w:sz="0" w:space="0" w:color="auto"/>
                <w:left w:val="none" w:sz="0" w:space="0" w:color="auto"/>
                <w:bottom w:val="none" w:sz="0" w:space="0" w:color="auto"/>
                <w:right w:val="none" w:sz="0" w:space="0" w:color="auto"/>
              </w:divBdr>
            </w:div>
            <w:div w:id="1742634333">
              <w:marLeft w:val="0"/>
              <w:marRight w:val="0"/>
              <w:marTop w:val="0"/>
              <w:marBottom w:val="0"/>
              <w:divBdr>
                <w:top w:val="none" w:sz="0" w:space="0" w:color="auto"/>
                <w:left w:val="none" w:sz="0" w:space="0" w:color="auto"/>
                <w:bottom w:val="none" w:sz="0" w:space="0" w:color="auto"/>
                <w:right w:val="none" w:sz="0" w:space="0" w:color="auto"/>
              </w:divBdr>
            </w:div>
            <w:div w:id="2006663580">
              <w:marLeft w:val="0"/>
              <w:marRight w:val="0"/>
              <w:marTop w:val="0"/>
              <w:marBottom w:val="0"/>
              <w:divBdr>
                <w:top w:val="none" w:sz="0" w:space="0" w:color="auto"/>
                <w:left w:val="none" w:sz="0" w:space="0" w:color="auto"/>
                <w:bottom w:val="none" w:sz="0" w:space="0" w:color="auto"/>
                <w:right w:val="none" w:sz="0" w:space="0" w:color="auto"/>
              </w:divBdr>
            </w:div>
            <w:div w:id="696082995">
              <w:marLeft w:val="0"/>
              <w:marRight w:val="0"/>
              <w:marTop w:val="0"/>
              <w:marBottom w:val="0"/>
              <w:divBdr>
                <w:top w:val="none" w:sz="0" w:space="0" w:color="auto"/>
                <w:left w:val="none" w:sz="0" w:space="0" w:color="auto"/>
                <w:bottom w:val="none" w:sz="0" w:space="0" w:color="auto"/>
                <w:right w:val="none" w:sz="0" w:space="0" w:color="auto"/>
              </w:divBdr>
            </w:div>
            <w:div w:id="1437284281">
              <w:marLeft w:val="0"/>
              <w:marRight w:val="0"/>
              <w:marTop w:val="0"/>
              <w:marBottom w:val="0"/>
              <w:divBdr>
                <w:top w:val="none" w:sz="0" w:space="0" w:color="auto"/>
                <w:left w:val="none" w:sz="0" w:space="0" w:color="auto"/>
                <w:bottom w:val="none" w:sz="0" w:space="0" w:color="auto"/>
                <w:right w:val="none" w:sz="0" w:space="0" w:color="auto"/>
              </w:divBdr>
            </w:div>
            <w:div w:id="1229726406">
              <w:marLeft w:val="0"/>
              <w:marRight w:val="0"/>
              <w:marTop w:val="0"/>
              <w:marBottom w:val="0"/>
              <w:divBdr>
                <w:top w:val="none" w:sz="0" w:space="0" w:color="auto"/>
                <w:left w:val="none" w:sz="0" w:space="0" w:color="auto"/>
                <w:bottom w:val="none" w:sz="0" w:space="0" w:color="auto"/>
                <w:right w:val="none" w:sz="0" w:space="0" w:color="auto"/>
              </w:divBdr>
            </w:div>
            <w:div w:id="284240738">
              <w:marLeft w:val="0"/>
              <w:marRight w:val="0"/>
              <w:marTop w:val="0"/>
              <w:marBottom w:val="0"/>
              <w:divBdr>
                <w:top w:val="none" w:sz="0" w:space="0" w:color="auto"/>
                <w:left w:val="none" w:sz="0" w:space="0" w:color="auto"/>
                <w:bottom w:val="none" w:sz="0" w:space="0" w:color="auto"/>
                <w:right w:val="none" w:sz="0" w:space="0" w:color="auto"/>
              </w:divBdr>
            </w:div>
            <w:div w:id="1923568014">
              <w:marLeft w:val="0"/>
              <w:marRight w:val="0"/>
              <w:marTop w:val="0"/>
              <w:marBottom w:val="0"/>
              <w:divBdr>
                <w:top w:val="none" w:sz="0" w:space="0" w:color="auto"/>
                <w:left w:val="none" w:sz="0" w:space="0" w:color="auto"/>
                <w:bottom w:val="none" w:sz="0" w:space="0" w:color="auto"/>
                <w:right w:val="none" w:sz="0" w:space="0" w:color="auto"/>
              </w:divBdr>
            </w:div>
            <w:div w:id="1192960738">
              <w:marLeft w:val="0"/>
              <w:marRight w:val="0"/>
              <w:marTop w:val="0"/>
              <w:marBottom w:val="0"/>
              <w:divBdr>
                <w:top w:val="none" w:sz="0" w:space="0" w:color="auto"/>
                <w:left w:val="none" w:sz="0" w:space="0" w:color="auto"/>
                <w:bottom w:val="none" w:sz="0" w:space="0" w:color="auto"/>
                <w:right w:val="none" w:sz="0" w:space="0" w:color="auto"/>
              </w:divBdr>
            </w:div>
            <w:div w:id="1061060091">
              <w:marLeft w:val="0"/>
              <w:marRight w:val="0"/>
              <w:marTop w:val="0"/>
              <w:marBottom w:val="0"/>
              <w:divBdr>
                <w:top w:val="none" w:sz="0" w:space="0" w:color="auto"/>
                <w:left w:val="none" w:sz="0" w:space="0" w:color="auto"/>
                <w:bottom w:val="none" w:sz="0" w:space="0" w:color="auto"/>
                <w:right w:val="none" w:sz="0" w:space="0" w:color="auto"/>
              </w:divBdr>
            </w:div>
            <w:div w:id="1109816537">
              <w:marLeft w:val="0"/>
              <w:marRight w:val="0"/>
              <w:marTop w:val="0"/>
              <w:marBottom w:val="0"/>
              <w:divBdr>
                <w:top w:val="none" w:sz="0" w:space="0" w:color="auto"/>
                <w:left w:val="none" w:sz="0" w:space="0" w:color="auto"/>
                <w:bottom w:val="none" w:sz="0" w:space="0" w:color="auto"/>
                <w:right w:val="none" w:sz="0" w:space="0" w:color="auto"/>
              </w:divBdr>
            </w:div>
            <w:div w:id="1336684521">
              <w:marLeft w:val="0"/>
              <w:marRight w:val="0"/>
              <w:marTop w:val="0"/>
              <w:marBottom w:val="0"/>
              <w:divBdr>
                <w:top w:val="none" w:sz="0" w:space="0" w:color="auto"/>
                <w:left w:val="none" w:sz="0" w:space="0" w:color="auto"/>
                <w:bottom w:val="none" w:sz="0" w:space="0" w:color="auto"/>
                <w:right w:val="none" w:sz="0" w:space="0" w:color="auto"/>
              </w:divBdr>
            </w:div>
            <w:div w:id="62264872">
              <w:marLeft w:val="0"/>
              <w:marRight w:val="0"/>
              <w:marTop w:val="0"/>
              <w:marBottom w:val="0"/>
              <w:divBdr>
                <w:top w:val="none" w:sz="0" w:space="0" w:color="auto"/>
                <w:left w:val="none" w:sz="0" w:space="0" w:color="auto"/>
                <w:bottom w:val="none" w:sz="0" w:space="0" w:color="auto"/>
                <w:right w:val="none" w:sz="0" w:space="0" w:color="auto"/>
              </w:divBdr>
            </w:div>
            <w:div w:id="354119304">
              <w:marLeft w:val="0"/>
              <w:marRight w:val="0"/>
              <w:marTop w:val="0"/>
              <w:marBottom w:val="0"/>
              <w:divBdr>
                <w:top w:val="none" w:sz="0" w:space="0" w:color="auto"/>
                <w:left w:val="none" w:sz="0" w:space="0" w:color="auto"/>
                <w:bottom w:val="none" w:sz="0" w:space="0" w:color="auto"/>
                <w:right w:val="none" w:sz="0" w:space="0" w:color="auto"/>
              </w:divBdr>
            </w:div>
            <w:div w:id="113182952">
              <w:marLeft w:val="0"/>
              <w:marRight w:val="0"/>
              <w:marTop w:val="0"/>
              <w:marBottom w:val="0"/>
              <w:divBdr>
                <w:top w:val="none" w:sz="0" w:space="0" w:color="auto"/>
                <w:left w:val="none" w:sz="0" w:space="0" w:color="auto"/>
                <w:bottom w:val="none" w:sz="0" w:space="0" w:color="auto"/>
                <w:right w:val="none" w:sz="0" w:space="0" w:color="auto"/>
              </w:divBdr>
            </w:div>
            <w:div w:id="847912046">
              <w:marLeft w:val="0"/>
              <w:marRight w:val="0"/>
              <w:marTop w:val="0"/>
              <w:marBottom w:val="0"/>
              <w:divBdr>
                <w:top w:val="none" w:sz="0" w:space="0" w:color="auto"/>
                <w:left w:val="none" w:sz="0" w:space="0" w:color="auto"/>
                <w:bottom w:val="none" w:sz="0" w:space="0" w:color="auto"/>
                <w:right w:val="none" w:sz="0" w:space="0" w:color="auto"/>
              </w:divBdr>
            </w:div>
            <w:div w:id="1031105619">
              <w:marLeft w:val="0"/>
              <w:marRight w:val="0"/>
              <w:marTop w:val="0"/>
              <w:marBottom w:val="0"/>
              <w:divBdr>
                <w:top w:val="none" w:sz="0" w:space="0" w:color="auto"/>
                <w:left w:val="none" w:sz="0" w:space="0" w:color="auto"/>
                <w:bottom w:val="none" w:sz="0" w:space="0" w:color="auto"/>
                <w:right w:val="none" w:sz="0" w:space="0" w:color="auto"/>
              </w:divBdr>
            </w:div>
            <w:div w:id="1145582847">
              <w:marLeft w:val="0"/>
              <w:marRight w:val="0"/>
              <w:marTop w:val="0"/>
              <w:marBottom w:val="0"/>
              <w:divBdr>
                <w:top w:val="none" w:sz="0" w:space="0" w:color="auto"/>
                <w:left w:val="none" w:sz="0" w:space="0" w:color="auto"/>
                <w:bottom w:val="none" w:sz="0" w:space="0" w:color="auto"/>
                <w:right w:val="none" w:sz="0" w:space="0" w:color="auto"/>
              </w:divBdr>
            </w:div>
            <w:div w:id="599991631">
              <w:marLeft w:val="0"/>
              <w:marRight w:val="0"/>
              <w:marTop w:val="0"/>
              <w:marBottom w:val="0"/>
              <w:divBdr>
                <w:top w:val="none" w:sz="0" w:space="0" w:color="auto"/>
                <w:left w:val="none" w:sz="0" w:space="0" w:color="auto"/>
                <w:bottom w:val="none" w:sz="0" w:space="0" w:color="auto"/>
                <w:right w:val="none" w:sz="0" w:space="0" w:color="auto"/>
              </w:divBdr>
            </w:div>
            <w:div w:id="1426223617">
              <w:marLeft w:val="0"/>
              <w:marRight w:val="0"/>
              <w:marTop w:val="0"/>
              <w:marBottom w:val="0"/>
              <w:divBdr>
                <w:top w:val="none" w:sz="0" w:space="0" w:color="auto"/>
                <w:left w:val="none" w:sz="0" w:space="0" w:color="auto"/>
                <w:bottom w:val="none" w:sz="0" w:space="0" w:color="auto"/>
                <w:right w:val="none" w:sz="0" w:space="0" w:color="auto"/>
              </w:divBdr>
            </w:div>
            <w:div w:id="847134558">
              <w:marLeft w:val="0"/>
              <w:marRight w:val="0"/>
              <w:marTop w:val="0"/>
              <w:marBottom w:val="0"/>
              <w:divBdr>
                <w:top w:val="none" w:sz="0" w:space="0" w:color="auto"/>
                <w:left w:val="none" w:sz="0" w:space="0" w:color="auto"/>
                <w:bottom w:val="none" w:sz="0" w:space="0" w:color="auto"/>
                <w:right w:val="none" w:sz="0" w:space="0" w:color="auto"/>
              </w:divBdr>
            </w:div>
            <w:div w:id="422997106">
              <w:marLeft w:val="0"/>
              <w:marRight w:val="0"/>
              <w:marTop w:val="0"/>
              <w:marBottom w:val="0"/>
              <w:divBdr>
                <w:top w:val="none" w:sz="0" w:space="0" w:color="auto"/>
                <w:left w:val="none" w:sz="0" w:space="0" w:color="auto"/>
                <w:bottom w:val="none" w:sz="0" w:space="0" w:color="auto"/>
                <w:right w:val="none" w:sz="0" w:space="0" w:color="auto"/>
              </w:divBdr>
            </w:div>
            <w:div w:id="1904169561">
              <w:marLeft w:val="0"/>
              <w:marRight w:val="0"/>
              <w:marTop w:val="0"/>
              <w:marBottom w:val="0"/>
              <w:divBdr>
                <w:top w:val="none" w:sz="0" w:space="0" w:color="auto"/>
                <w:left w:val="none" w:sz="0" w:space="0" w:color="auto"/>
                <w:bottom w:val="none" w:sz="0" w:space="0" w:color="auto"/>
                <w:right w:val="none" w:sz="0" w:space="0" w:color="auto"/>
              </w:divBdr>
            </w:div>
            <w:div w:id="1233731751">
              <w:marLeft w:val="0"/>
              <w:marRight w:val="0"/>
              <w:marTop w:val="0"/>
              <w:marBottom w:val="0"/>
              <w:divBdr>
                <w:top w:val="none" w:sz="0" w:space="0" w:color="auto"/>
                <w:left w:val="none" w:sz="0" w:space="0" w:color="auto"/>
                <w:bottom w:val="none" w:sz="0" w:space="0" w:color="auto"/>
                <w:right w:val="none" w:sz="0" w:space="0" w:color="auto"/>
              </w:divBdr>
            </w:div>
            <w:div w:id="1777485252">
              <w:marLeft w:val="0"/>
              <w:marRight w:val="0"/>
              <w:marTop w:val="0"/>
              <w:marBottom w:val="0"/>
              <w:divBdr>
                <w:top w:val="none" w:sz="0" w:space="0" w:color="auto"/>
                <w:left w:val="none" w:sz="0" w:space="0" w:color="auto"/>
                <w:bottom w:val="none" w:sz="0" w:space="0" w:color="auto"/>
                <w:right w:val="none" w:sz="0" w:space="0" w:color="auto"/>
              </w:divBdr>
            </w:div>
            <w:div w:id="482431542">
              <w:marLeft w:val="0"/>
              <w:marRight w:val="0"/>
              <w:marTop w:val="0"/>
              <w:marBottom w:val="0"/>
              <w:divBdr>
                <w:top w:val="none" w:sz="0" w:space="0" w:color="auto"/>
                <w:left w:val="none" w:sz="0" w:space="0" w:color="auto"/>
                <w:bottom w:val="none" w:sz="0" w:space="0" w:color="auto"/>
                <w:right w:val="none" w:sz="0" w:space="0" w:color="auto"/>
              </w:divBdr>
            </w:div>
            <w:div w:id="109512525">
              <w:marLeft w:val="0"/>
              <w:marRight w:val="0"/>
              <w:marTop w:val="0"/>
              <w:marBottom w:val="0"/>
              <w:divBdr>
                <w:top w:val="none" w:sz="0" w:space="0" w:color="auto"/>
                <w:left w:val="none" w:sz="0" w:space="0" w:color="auto"/>
                <w:bottom w:val="none" w:sz="0" w:space="0" w:color="auto"/>
                <w:right w:val="none" w:sz="0" w:space="0" w:color="auto"/>
              </w:divBdr>
            </w:div>
            <w:div w:id="359357843">
              <w:marLeft w:val="0"/>
              <w:marRight w:val="0"/>
              <w:marTop w:val="0"/>
              <w:marBottom w:val="0"/>
              <w:divBdr>
                <w:top w:val="none" w:sz="0" w:space="0" w:color="auto"/>
                <w:left w:val="none" w:sz="0" w:space="0" w:color="auto"/>
                <w:bottom w:val="none" w:sz="0" w:space="0" w:color="auto"/>
                <w:right w:val="none" w:sz="0" w:space="0" w:color="auto"/>
              </w:divBdr>
            </w:div>
            <w:div w:id="1968655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750951">
      <w:bodyDiv w:val="1"/>
      <w:marLeft w:val="0"/>
      <w:marRight w:val="0"/>
      <w:marTop w:val="0"/>
      <w:marBottom w:val="0"/>
      <w:divBdr>
        <w:top w:val="none" w:sz="0" w:space="0" w:color="auto"/>
        <w:left w:val="none" w:sz="0" w:space="0" w:color="auto"/>
        <w:bottom w:val="none" w:sz="0" w:space="0" w:color="auto"/>
        <w:right w:val="none" w:sz="0" w:space="0" w:color="auto"/>
      </w:divBdr>
    </w:div>
    <w:div w:id="1532184168">
      <w:bodyDiv w:val="1"/>
      <w:marLeft w:val="0"/>
      <w:marRight w:val="0"/>
      <w:marTop w:val="0"/>
      <w:marBottom w:val="0"/>
      <w:divBdr>
        <w:top w:val="none" w:sz="0" w:space="0" w:color="auto"/>
        <w:left w:val="none" w:sz="0" w:space="0" w:color="auto"/>
        <w:bottom w:val="none" w:sz="0" w:space="0" w:color="auto"/>
        <w:right w:val="none" w:sz="0" w:space="0" w:color="auto"/>
      </w:divBdr>
    </w:div>
    <w:div w:id="1557428757">
      <w:bodyDiv w:val="1"/>
      <w:marLeft w:val="0"/>
      <w:marRight w:val="0"/>
      <w:marTop w:val="0"/>
      <w:marBottom w:val="0"/>
      <w:divBdr>
        <w:top w:val="none" w:sz="0" w:space="0" w:color="auto"/>
        <w:left w:val="none" w:sz="0" w:space="0" w:color="auto"/>
        <w:bottom w:val="none" w:sz="0" w:space="0" w:color="auto"/>
        <w:right w:val="none" w:sz="0" w:space="0" w:color="auto"/>
      </w:divBdr>
    </w:div>
    <w:div w:id="1915243189">
      <w:bodyDiv w:val="1"/>
      <w:marLeft w:val="0"/>
      <w:marRight w:val="0"/>
      <w:marTop w:val="0"/>
      <w:marBottom w:val="0"/>
      <w:divBdr>
        <w:top w:val="none" w:sz="0" w:space="0" w:color="auto"/>
        <w:left w:val="none" w:sz="0" w:space="0" w:color="auto"/>
        <w:bottom w:val="none" w:sz="0" w:space="0" w:color="auto"/>
        <w:right w:val="none" w:sz="0" w:space="0" w:color="auto"/>
      </w:divBdr>
    </w:div>
    <w:div w:id="1948544056">
      <w:bodyDiv w:val="1"/>
      <w:marLeft w:val="0"/>
      <w:marRight w:val="0"/>
      <w:marTop w:val="0"/>
      <w:marBottom w:val="0"/>
      <w:divBdr>
        <w:top w:val="none" w:sz="0" w:space="0" w:color="auto"/>
        <w:left w:val="none" w:sz="0" w:space="0" w:color="auto"/>
        <w:bottom w:val="none" w:sz="0" w:space="0" w:color="auto"/>
        <w:right w:val="none" w:sz="0" w:space="0" w:color="auto"/>
      </w:divBdr>
      <w:divsChild>
        <w:div w:id="579482171">
          <w:marLeft w:val="0"/>
          <w:marRight w:val="0"/>
          <w:marTop w:val="0"/>
          <w:marBottom w:val="0"/>
          <w:divBdr>
            <w:top w:val="none" w:sz="0" w:space="0" w:color="auto"/>
            <w:left w:val="none" w:sz="0" w:space="0" w:color="auto"/>
            <w:bottom w:val="none" w:sz="0" w:space="0" w:color="auto"/>
            <w:right w:val="none" w:sz="0" w:space="0" w:color="auto"/>
          </w:divBdr>
        </w:div>
      </w:divsChild>
    </w:div>
    <w:div w:id="1952661536">
      <w:bodyDiv w:val="1"/>
      <w:marLeft w:val="0"/>
      <w:marRight w:val="0"/>
      <w:marTop w:val="0"/>
      <w:marBottom w:val="0"/>
      <w:divBdr>
        <w:top w:val="none" w:sz="0" w:space="0" w:color="auto"/>
        <w:left w:val="none" w:sz="0" w:space="0" w:color="auto"/>
        <w:bottom w:val="none" w:sz="0" w:space="0" w:color="auto"/>
        <w:right w:val="none" w:sz="0" w:space="0" w:color="auto"/>
      </w:divBdr>
      <w:divsChild>
        <w:div w:id="75131719">
          <w:marLeft w:val="0"/>
          <w:marRight w:val="0"/>
          <w:marTop w:val="0"/>
          <w:marBottom w:val="0"/>
          <w:divBdr>
            <w:top w:val="none" w:sz="0" w:space="0" w:color="auto"/>
            <w:left w:val="none" w:sz="0" w:space="0" w:color="auto"/>
            <w:bottom w:val="none" w:sz="0" w:space="0" w:color="auto"/>
            <w:right w:val="none" w:sz="0" w:space="0" w:color="auto"/>
          </w:divBdr>
        </w:div>
        <w:div w:id="1035154467">
          <w:marLeft w:val="0"/>
          <w:marRight w:val="0"/>
          <w:marTop w:val="0"/>
          <w:marBottom w:val="0"/>
          <w:divBdr>
            <w:top w:val="none" w:sz="0" w:space="0" w:color="auto"/>
            <w:left w:val="none" w:sz="0" w:space="0" w:color="auto"/>
            <w:bottom w:val="none" w:sz="0" w:space="0" w:color="auto"/>
            <w:right w:val="none" w:sz="0" w:space="0" w:color="auto"/>
          </w:divBdr>
        </w:div>
        <w:div w:id="835918021">
          <w:marLeft w:val="0"/>
          <w:marRight w:val="0"/>
          <w:marTop w:val="0"/>
          <w:marBottom w:val="0"/>
          <w:divBdr>
            <w:top w:val="none" w:sz="0" w:space="0" w:color="auto"/>
            <w:left w:val="none" w:sz="0" w:space="0" w:color="auto"/>
            <w:bottom w:val="none" w:sz="0" w:space="0" w:color="auto"/>
            <w:right w:val="none" w:sz="0" w:space="0" w:color="auto"/>
          </w:divBdr>
        </w:div>
        <w:div w:id="1353337567">
          <w:marLeft w:val="0"/>
          <w:marRight w:val="0"/>
          <w:marTop w:val="0"/>
          <w:marBottom w:val="0"/>
          <w:divBdr>
            <w:top w:val="none" w:sz="0" w:space="0" w:color="auto"/>
            <w:left w:val="none" w:sz="0" w:space="0" w:color="auto"/>
            <w:bottom w:val="none" w:sz="0" w:space="0" w:color="auto"/>
            <w:right w:val="none" w:sz="0" w:space="0" w:color="auto"/>
          </w:divBdr>
        </w:div>
        <w:div w:id="2004429488">
          <w:marLeft w:val="0"/>
          <w:marRight w:val="0"/>
          <w:marTop w:val="0"/>
          <w:marBottom w:val="0"/>
          <w:divBdr>
            <w:top w:val="none" w:sz="0" w:space="0" w:color="auto"/>
            <w:left w:val="none" w:sz="0" w:space="0" w:color="auto"/>
            <w:bottom w:val="none" w:sz="0" w:space="0" w:color="auto"/>
            <w:right w:val="none" w:sz="0" w:space="0" w:color="auto"/>
          </w:divBdr>
        </w:div>
        <w:div w:id="641081421">
          <w:marLeft w:val="0"/>
          <w:marRight w:val="0"/>
          <w:marTop w:val="0"/>
          <w:marBottom w:val="0"/>
          <w:divBdr>
            <w:top w:val="none" w:sz="0" w:space="0" w:color="auto"/>
            <w:left w:val="none" w:sz="0" w:space="0" w:color="auto"/>
            <w:bottom w:val="none" w:sz="0" w:space="0" w:color="auto"/>
            <w:right w:val="none" w:sz="0" w:space="0" w:color="auto"/>
          </w:divBdr>
        </w:div>
        <w:div w:id="1298493522">
          <w:marLeft w:val="0"/>
          <w:marRight w:val="0"/>
          <w:marTop w:val="0"/>
          <w:marBottom w:val="0"/>
          <w:divBdr>
            <w:top w:val="none" w:sz="0" w:space="0" w:color="auto"/>
            <w:left w:val="none" w:sz="0" w:space="0" w:color="auto"/>
            <w:bottom w:val="none" w:sz="0" w:space="0" w:color="auto"/>
            <w:right w:val="none" w:sz="0" w:space="0" w:color="auto"/>
          </w:divBdr>
        </w:div>
        <w:div w:id="809329251">
          <w:marLeft w:val="0"/>
          <w:marRight w:val="0"/>
          <w:marTop w:val="0"/>
          <w:marBottom w:val="0"/>
          <w:divBdr>
            <w:top w:val="none" w:sz="0" w:space="0" w:color="auto"/>
            <w:left w:val="none" w:sz="0" w:space="0" w:color="auto"/>
            <w:bottom w:val="none" w:sz="0" w:space="0" w:color="auto"/>
            <w:right w:val="none" w:sz="0" w:space="0" w:color="auto"/>
          </w:divBdr>
        </w:div>
        <w:div w:id="461265284">
          <w:marLeft w:val="0"/>
          <w:marRight w:val="0"/>
          <w:marTop w:val="0"/>
          <w:marBottom w:val="0"/>
          <w:divBdr>
            <w:top w:val="none" w:sz="0" w:space="0" w:color="auto"/>
            <w:left w:val="none" w:sz="0" w:space="0" w:color="auto"/>
            <w:bottom w:val="none" w:sz="0" w:space="0" w:color="auto"/>
            <w:right w:val="none" w:sz="0" w:space="0" w:color="auto"/>
          </w:divBdr>
        </w:div>
        <w:div w:id="1019089256">
          <w:marLeft w:val="0"/>
          <w:marRight w:val="0"/>
          <w:marTop w:val="0"/>
          <w:marBottom w:val="0"/>
          <w:divBdr>
            <w:top w:val="none" w:sz="0" w:space="0" w:color="auto"/>
            <w:left w:val="none" w:sz="0" w:space="0" w:color="auto"/>
            <w:bottom w:val="none" w:sz="0" w:space="0" w:color="auto"/>
            <w:right w:val="none" w:sz="0" w:space="0" w:color="auto"/>
          </w:divBdr>
        </w:div>
        <w:div w:id="1500852414">
          <w:marLeft w:val="0"/>
          <w:marRight w:val="0"/>
          <w:marTop w:val="0"/>
          <w:marBottom w:val="0"/>
          <w:divBdr>
            <w:top w:val="none" w:sz="0" w:space="0" w:color="auto"/>
            <w:left w:val="none" w:sz="0" w:space="0" w:color="auto"/>
            <w:bottom w:val="none" w:sz="0" w:space="0" w:color="auto"/>
            <w:right w:val="none" w:sz="0" w:space="0" w:color="auto"/>
          </w:divBdr>
        </w:div>
        <w:div w:id="116415917">
          <w:marLeft w:val="0"/>
          <w:marRight w:val="0"/>
          <w:marTop w:val="0"/>
          <w:marBottom w:val="0"/>
          <w:divBdr>
            <w:top w:val="none" w:sz="0" w:space="0" w:color="auto"/>
            <w:left w:val="none" w:sz="0" w:space="0" w:color="auto"/>
            <w:bottom w:val="none" w:sz="0" w:space="0" w:color="auto"/>
            <w:right w:val="none" w:sz="0" w:space="0" w:color="auto"/>
          </w:divBdr>
        </w:div>
        <w:div w:id="1202085984">
          <w:marLeft w:val="0"/>
          <w:marRight w:val="0"/>
          <w:marTop w:val="0"/>
          <w:marBottom w:val="0"/>
          <w:divBdr>
            <w:top w:val="none" w:sz="0" w:space="0" w:color="auto"/>
            <w:left w:val="none" w:sz="0" w:space="0" w:color="auto"/>
            <w:bottom w:val="none" w:sz="0" w:space="0" w:color="auto"/>
            <w:right w:val="none" w:sz="0" w:space="0" w:color="auto"/>
          </w:divBdr>
        </w:div>
        <w:div w:id="1559126908">
          <w:marLeft w:val="0"/>
          <w:marRight w:val="0"/>
          <w:marTop w:val="0"/>
          <w:marBottom w:val="0"/>
          <w:divBdr>
            <w:top w:val="none" w:sz="0" w:space="0" w:color="auto"/>
            <w:left w:val="none" w:sz="0" w:space="0" w:color="auto"/>
            <w:bottom w:val="none" w:sz="0" w:space="0" w:color="auto"/>
            <w:right w:val="none" w:sz="0" w:space="0" w:color="auto"/>
          </w:divBdr>
        </w:div>
        <w:div w:id="1053849666">
          <w:marLeft w:val="0"/>
          <w:marRight w:val="0"/>
          <w:marTop w:val="0"/>
          <w:marBottom w:val="0"/>
          <w:divBdr>
            <w:top w:val="none" w:sz="0" w:space="0" w:color="auto"/>
            <w:left w:val="none" w:sz="0" w:space="0" w:color="auto"/>
            <w:bottom w:val="none" w:sz="0" w:space="0" w:color="auto"/>
            <w:right w:val="none" w:sz="0" w:space="0" w:color="auto"/>
          </w:divBdr>
        </w:div>
        <w:div w:id="390621364">
          <w:marLeft w:val="0"/>
          <w:marRight w:val="0"/>
          <w:marTop w:val="0"/>
          <w:marBottom w:val="0"/>
          <w:divBdr>
            <w:top w:val="none" w:sz="0" w:space="0" w:color="auto"/>
            <w:left w:val="none" w:sz="0" w:space="0" w:color="auto"/>
            <w:bottom w:val="none" w:sz="0" w:space="0" w:color="auto"/>
            <w:right w:val="none" w:sz="0" w:space="0" w:color="auto"/>
          </w:divBdr>
        </w:div>
        <w:div w:id="1696808374">
          <w:marLeft w:val="0"/>
          <w:marRight w:val="0"/>
          <w:marTop w:val="0"/>
          <w:marBottom w:val="0"/>
          <w:divBdr>
            <w:top w:val="none" w:sz="0" w:space="0" w:color="auto"/>
            <w:left w:val="none" w:sz="0" w:space="0" w:color="auto"/>
            <w:bottom w:val="none" w:sz="0" w:space="0" w:color="auto"/>
            <w:right w:val="none" w:sz="0" w:space="0" w:color="auto"/>
          </w:divBdr>
        </w:div>
        <w:div w:id="415250064">
          <w:marLeft w:val="0"/>
          <w:marRight w:val="0"/>
          <w:marTop w:val="0"/>
          <w:marBottom w:val="0"/>
          <w:divBdr>
            <w:top w:val="none" w:sz="0" w:space="0" w:color="auto"/>
            <w:left w:val="none" w:sz="0" w:space="0" w:color="auto"/>
            <w:bottom w:val="none" w:sz="0" w:space="0" w:color="auto"/>
            <w:right w:val="none" w:sz="0" w:space="0" w:color="auto"/>
          </w:divBdr>
        </w:div>
        <w:div w:id="1303271126">
          <w:marLeft w:val="0"/>
          <w:marRight w:val="0"/>
          <w:marTop w:val="0"/>
          <w:marBottom w:val="0"/>
          <w:divBdr>
            <w:top w:val="none" w:sz="0" w:space="0" w:color="auto"/>
            <w:left w:val="none" w:sz="0" w:space="0" w:color="auto"/>
            <w:bottom w:val="none" w:sz="0" w:space="0" w:color="auto"/>
            <w:right w:val="none" w:sz="0" w:space="0" w:color="auto"/>
          </w:divBdr>
        </w:div>
        <w:div w:id="1979450500">
          <w:marLeft w:val="0"/>
          <w:marRight w:val="0"/>
          <w:marTop w:val="0"/>
          <w:marBottom w:val="0"/>
          <w:divBdr>
            <w:top w:val="none" w:sz="0" w:space="0" w:color="auto"/>
            <w:left w:val="none" w:sz="0" w:space="0" w:color="auto"/>
            <w:bottom w:val="none" w:sz="0" w:space="0" w:color="auto"/>
            <w:right w:val="none" w:sz="0" w:space="0" w:color="auto"/>
          </w:divBdr>
        </w:div>
        <w:div w:id="1041590115">
          <w:marLeft w:val="0"/>
          <w:marRight w:val="0"/>
          <w:marTop w:val="0"/>
          <w:marBottom w:val="0"/>
          <w:divBdr>
            <w:top w:val="none" w:sz="0" w:space="0" w:color="auto"/>
            <w:left w:val="none" w:sz="0" w:space="0" w:color="auto"/>
            <w:bottom w:val="none" w:sz="0" w:space="0" w:color="auto"/>
            <w:right w:val="none" w:sz="0" w:space="0" w:color="auto"/>
          </w:divBdr>
        </w:div>
        <w:div w:id="1538202863">
          <w:marLeft w:val="0"/>
          <w:marRight w:val="0"/>
          <w:marTop w:val="0"/>
          <w:marBottom w:val="0"/>
          <w:divBdr>
            <w:top w:val="none" w:sz="0" w:space="0" w:color="auto"/>
            <w:left w:val="none" w:sz="0" w:space="0" w:color="auto"/>
            <w:bottom w:val="none" w:sz="0" w:space="0" w:color="auto"/>
            <w:right w:val="none" w:sz="0" w:space="0" w:color="auto"/>
          </w:divBdr>
        </w:div>
        <w:div w:id="74983605">
          <w:marLeft w:val="0"/>
          <w:marRight w:val="0"/>
          <w:marTop w:val="0"/>
          <w:marBottom w:val="0"/>
          <w:divBdr>
            <w:top w:val="none" w:sz="0" w:space="0" w:color="auto"/>
            <w:left w:val="none" w:sz="0" w:space="0" w:color="auto"/>
            <w:bottom w:val="none" w:sz="0" w:space="0" w:color="auto"/>
            <w:right w:val="none" w:sz="0" w:space="0" w:color="auto"/>
          </w:divBdr>
        </w:div>
        <w:div w:id="802239252">
          <w:marLeft w:val="0"/>
          <w:marRight w:val="0"/>
          <w:marTop w:val="0"/>
          <w:marBottom w:val="0"/>
          <w:divBdr>
            <w:top w:val="none" w:sz="0" w:space="0" w:color="auto"/>
            <w:left w:val="none" w:sz="0" w:space="0" w:color="auto"/>
            <w:bottom w:val="none" w:sz="0" w:space="0" w:color="auto"/>
            <w:right w:val="none" w:sz="0" w:space="0" w:color="auto"/>
          </w:divBdr>
        </w:div>
        <w:div w:id="318924832">
          <w:marLeft w:val="0"/>
          <w:marRight w:val="0"/>
          <w:marTop w:val="0"/>
          <w:marBottom w:val="0"/>
          <w:divBdr>
            <w:top w:val="none" w:sz="0" w:space="0" w:color="auto"/>
            <w:left w:val="none" w:sz="0" w:space="0" w:color="auto"/>
            <w:bottom w:val="none" w:sz="0" w:space="0" w:color="auto"/>
            <w:right w:val="none" w:sz="0" w:space="0" w:color="auto"/>
          </w:divBdr>
        </w:div>
        <w:div w:id="1293556597">
          <w:marLeft w:val="0"/>
          <w:marRight w:val="0"/>
          <w:marTop w:val="0"/>
          <w:marBottom w:val="0"/>
          <w:divBdr>
            <w:top w:val="none" w:sz="0" w:space="0" w:color="auto"/>
            <w:left w:val="none" w:sz="0" w:space="0" w:color="auto"/>
            <w:bottom w:val="none" w:sz="0" w:space="0" w:color="auto"/>
            <w:right w:val="none" w:sz="0" w:space="0" w:color="auto"/>
          </w:divBdr>
        </w:div>
        <w:div w:id="1958827214">
          <w:marLeft w:val="0"/>
          <w:marRight w:val="0"/>
          <w:marTop w:val="0"/>
          <w:marBottom w:val="0"/>
          <w:divBdr>
            <w:top w:val="none" w:sz="0" w:space="0" w:color="auto"/>
            <w:left w:val="none" w:sz="0" w:space="0" w:color="auto"/>
            <w:bottom w:val="none" w:sz="0" w:space="0" w:color="auto"/>
            <w:right w:val="none" w:sz="0" w:space="0" w:color="auto"/>
          </w:divBdr>
        </w:div>
        <w:div w:id="288901502">
          <w:marLeft w:val="0"/>
          <w:marRight w:val="0"/>
          <w:marTop w:val="0"/>
          <w:marBottom w:val="0"/>
          <w:divBdr>
            <w:top w:val="none" w:sz="0" w:space="0" w:color="auto"/>
            <w:left w:val="none" w:sz="0" w:space="0" w:color="auto"/>
            <w:bottom w:val="none" w:sz="0" w:space="0" w:color="auto"/>
            <w:right w:val="none" w:sz="0" w:space="0" w:color="auto"/>
          </w:divBdr>
        </w:div>
        <w:div w:id="257716718">
          <w:marLeft w:val="0"/>
          <w:marRight w:val="0"/>
          <w:marTop w:val="0"/>
          <w:marBottom w:val="0"/>
          <w:divBdr>
            <w:top w:val="none" w:sz="0" w:space="0" w:color="auto"/>
            <w:left w:val="none" w:sz="0" w:space="0" w:color="auto"/>
            <w:bottom w:val="none" w:sz="0" w:space="0" w:color="auto"/>
            <w:right w:val="none" w:sz="0" w:space="0" w:color="auto"/>
          </w:divBdr>
        </w:div>
        <w:div w:id="1769547421">
          <w:marLeft w:val="0"/>
          <w:marRight w:val="0"/>
          <w:marTop w:val="0"/>
          <w:marBottom w:val="0"/>
          <w:divBdr>
            <w:top w:val="none" w:sz="0" w:space="0" w:color="auto"/>
            <w:left w:val="none" w:sz="0" w:space="0" w:color="auto"/>
            <w:bottom w:val="none" w:sz="0" w:space="0" w:color="auto"/>
            <w:right w:val="none" w:sz="0" w:space="0" w:color="auto"/>
          </w:divBdr>
        </w:div>
        <w:div w:id="1639802927">
          <w:marLeft w:val="0"/>
          <w:marRight w:val="0"/>
          <w:marTop w:val="0"/>
          <w:marBottom w:val="0"/>
          <w:divBdr>
            <w:top w:val="none" w:sz="0" w:space="0" w:color="auto"/>
            <w:left w:val="none" w:sz="0" w:space="0" w:color="auto"/>
            <w:bottom w:val="none" w:sz="0" w:space="0" w:color="auto"/>
            <w:right w:val="none" w:sz="0" w:space="0" w:color="auto"/>
          </w:divBdr>
        </w:div>
        <w:div w:id="1881625714">
          <w:marLeft w:val="0"/>
          <w:marRight w:val="0"/>
          <w:marTop w:val="0"/>
          <w:marBottom w:val="0"/>
          <w:divBdr>
            <w:top w:val="none" w:sz="0" w:space="0" w:color="auto"/>
            <w:left w:val="none" w:sz="0" w:space="0" w:color="auto"/>
            <w:bottom w:val="none" w:sz="0" w:space="0" w:color="auto"/>
            <w:right w:val="none" w:sz="0" w:space="0" w:color="auto"/>
          </w:divBdr>
        </w:div>
        <w:div w:id="868301404">
          <w:marLeft w:val="0"/>
          <w:marRight w:val="0"/>
          <w:marTop w:val="0"/>
          <w:marBottom w:val="0"/>
          <w:divBdr>
            <w:top w:val="none" w:sz="0" w:space="0" w:color="auto"/>
            <w:left w:val="none" w:sz="0" w:space="0" w:color="auto"/>
            <w:bottom w:val="none" w:sz="0" w:space="0" w:color="auto"/>
            <w:right w:val="none" w:sz="0" w:space="0" w:color="auto"/>
          </w:divBdr>
        </w:div>
        <w:div w:id="1830293466">
          <w:marLeft w:val="0"/>
          <w:marRight w:val="0"/>
          <w:marTop w:val="0"/>
          <w:marBottom w:val="0"/>
          <w:divBdr>
            <w:top w:val="none" w:sz="0" w:space="0" w:color="auto"/>
            <w:left w:val="none" w:sz="0" w:space="0" w:color="auto"/>
            <w:bottom w:val="none" w:sz="0" w:space="0" w:color="auto"/>
            <w:right w:val="none" w:sz="0" w:space="0" w:color="auto"/>
          </w:divBdr>
        </w:div>
        <w:div w:id="612632183">
          <w:marLeft w:val="0"/>
          <w:marRight w:val="0"/>
          <w:marTop w:val="0"/>
          <w:marBottom w:val="0"/>
          <w:divBdr>
            <w:top w:val="none" w:sz="0" w:space="0" w:color="auto"/>
            <w:left w:val="none" w:sz="0" w:space="0" w:color="auto"/>
            <w:bottom w:val="none" w:sz="0" w:space="0" w:color="auto"/>
            <w:right w:val="none" w:sz="0" w:space="0" w:color="auto"/>
          </w:divBdr>
        </w:div>
        <w:div w:id="41100296">
          <w:marLeft w:val="0"/>
          <w:marRight w:val="0"/>
          <w:marTop w:val="0"/>
          <w:marBottom w:val="0"/>
          <w:divBdr>
            <w:top w:val="none" w:sz="0" w:space="0" w:color="auto"/>
            <w:left w:val="none" w:sz="0" w:space="0" w:color="auto"/>
            <w:bottom w:val="none" w:sz="0" w:space="0" w:color="auto"/>
            <w:right w:val="none" w:sz="0" w:space="0" w:color="auto"/>
          </w:divBdr>
        </w:div>
        <w:div w:id="1460339166">
          <w:marLeft w:val="0"/>
          <w:marRight w:val="0"/>
          <w:marTop w:val="0"/>
          <w:marBottom w:val="0"/>
          <w:divBdr>
            <w:top w:val="none" w:sz="0" w:space="0" w:color="auto"/>
            <w:left w:val="none" w:sz="0" w:space="0" w:color="auto"/>
            <w:bottom w:val="none" w:sz="0" w:space="0" w:color="auto"/>
            <w:right w:val="none" w:sz="0" w:space="0" w:color="auto"/>
          </w:divBdr>
        </w:div>
        <w:div w:id="652875538">
          <w:marLeft w:val="0"/>
          <w:marRight w:val="0"/>
          <w:marTop w:val="0"/>
          <w:marBottom w:val="0"/>
          <w:divBdr>
            <w:top w:val="none" w:sz="0" w:space="0" w:color="auto"/>
            <w:left w:val="none" w:sz="0" w:space="0" w:color="auto"/>
            <w:bottom w:val="none" w:sz="0" w:space="0" w:color="auto"/>
            <w:right w:val="none" w:sz="0" w:space="0" w:color="auto"/>
          </w:divBdr>
        </w:div>
        <w:div w:id="718627014">
          <w:marLeft w:val="0"/>
          <w:marRight w:val="0"/>
          <w:marTop w:val="0"/>
          <w:marBottom w:val="0"/>
          <w:divBdr>
            <w:top w:val="none" w:sz="0" w:space="0" w:color="auto"/>
            <w:left w:val="none" w:sz="0" w:space="0" w:color="auto"/>
            <w:bottom w:val="none" w:sz="0" w:space="0" w:color="auto"/>
            <w:right w:val="none" w:sz="0" w:space="0" w:color="auto"/>
          </w:divBdr>
        </w:div>
        <w:div w:id="683750841">
          <w:marLeft w:val="0"/>
          <w:marRight w:val="0"/>
          <w:marTop w:val="0"/>
          <w:marBottom w:val="0"/>
          <w:divBdr>
            <w:top w:val="none" w:sz="0" w:space="0" w:color="auto"/>
            <w:left w:val="none" w:sz="0" w:space="0" w:color="auto"/>
            <w:bottom w:val="none" w:sz="0" w:space="0" w:color="auto"/>
            <w:right w:val="none" w:sz="0" w:space="0" w:color="auto"/>
          </w:divBdr>
        </w:div>
        <w:div w:id="534387443">
          <w:marLeft w:val="0"/>
          <w:marRight w:val="0"/>
          <w:marTop w:val="0"/>
          <w:marBottom w:val="0"/>
          <w:divBdr>
            <w:top w:val="none" w:sz="0" w:space="0" w:color="auto"/>
            <w:left w:val="none" w:sz="0" w:space="0" w:color="auto"/>
            <w:bottom w:val="none" w:sz="0" w:space="0" w:color="auto"/>
            <w:right w:val="none" w:sz="0" w:space="0" w:color="auto"/>
          </w:divBdr>
        </w:div>
        <w:div w:id="1787697277">
          <w:marLeft w:val="0"/>
          <w:marRight w:val="0"/>
          <w:marTop w:val="0"/>
          <w:marBottom w:val="0"/>
          <w:divBdr>
            <w:top w:val="none" w:sz="0" w:space="0" w:color="auto"/>
            <w:left w:val="none" w:sz="0" w:space="0" w:color="auto"/>
            <w:bottom w:val="none" w:sz="0" w:space="0" w:color="auto"/>
            <w:right w:val="none" w:sz="0" w:space="0" w:color="auto"/>
          </w:divBdr>
        </w:div>
        <w:div w:id="104078704">
          <w:marLeft w:val="0"/>
          <w:marRight w:val="0"/>
          <w:marTop w:val="0"/>
          <w:marBottom w:val="0"/>
          <w:divBdr>
            <w:top w:val="none" w:sz="0" w:space="0" w:color="auto"/>
            <w:left w:val="none" w:sz="0" w:space="0" w:color="auto"/>
            <w:bottom w:val="none" w:sz="0" w:space="0" w:color="auto"/>
            <w:right w:val="none" w:sz="0" w:space="0" w:color="auto"/>
          </w:divBdr>
        </w:div>
        <w:div w:id="1946378931">
          <w:marLeft w:val="0"/>
          <w:marRight w:val="0"/>
          <w:marTop w:val="0"/>
          <w:marBottom w:val="0"/>
          <w:divBdr>
            <w:top w:val="none" w:sz="0" w:space="0" w:color="auto"/>
            <w:left w:val="none" w:sz="0" w:space="0" w:color="auto"/>
            <w:bottom w:val="none" w:sz="0" w:space="0" w:color="auto"/>
            <w:right w:val="none" w:sz="0" w:space="0" w:color="auto"/>
          </w:divBdr>
        </w:div>
        <w:div w:id="537662308">
          <w:marLeft w:val="0"/>
          <w:marRight w:val="0"/>
          <w:marTop w:val="0"/>
          <w:marBottom w:val="0"/>
          <w:divBdr>
            <w:top w:val="none" w:sz="0" w:space="0" w:color="auto"/>
            <w:left w:val="none" w:sz="0" w:space="0" w:color="auto"/>
            <w:bottom w:val="none" w:sz="0" w:space="0" w:color="auto"/>
            <w:right w:val="none" w:sz="0" w:space="0" w:color="auto"/>
          </w:divBdr>
        </w:div>
        <w:div w:id="2034378612">
          <w:marLeft w:val="0"/>
          <w:marRight w:val="0"/>
          <w:marTop w:val="0"/>
          <w:marBottom w:val="0"/>
          <w:divBdr>
            <w:top w:val="none" w:sz="0" w:space="0" w:color="auto"/>
            <w:left w:val="none" w:sz="0" w:space="0" w:color="auto"/>
            <w:bottom w:val="none" w:sz="0" w:space="0" w:color="auto"/>
            <w:right w:val="none" w:sz="0" w:space="0" w:color="auto"/>
          </w:divBdr>
        </w:div>
        <w:div w:id="242497123">
          <w:marLeft w:val="0"/>
          <w:marRight w:val="0"/>
          <w:marTop w:val="0"/>
          <w:marBottom w:val="0"/>
          <w:divBdr>
            <w:top w:val="none" w:sz="0" w:space="0" w:color="auto"/>
            <w:left w:val="none" w:sz="0" w:space="0" w:color="auto"/>
            <w:bottom w:val="none" w:sz="0" w:space="0" w:color="auto"/>
            <w:right w:val="none" w:sz="0" w:space="0" w:color="auto"/>
          </w:divBdr>
        </w:div>
        <w:div w:id="2559396">
          <w:marLeft w:val="0"/>
          <w:marRight w:val="0"/>
          <w:marTop w:val="0"/>
          <w:marBottom w:val="0"/>
          <w:divBdr>
            <w:top w:val="none" w:sz="0" w:space="0" w:color="auto"/>
            <w:left w:val="none" w:sz="0" w:space="0" w:color="auto"/>
            <w:bottom w:val="none" w:sz="0" w:space="0" w:color="auto"/>
            <w:right w:val="none" w:sz="0" w:space="0" w:color="auto"/>
          </w:divBdr>
        </w:div>
        <w:div w:id="1472360846">
          <w:marLeft w:val="0"/>
          <w:marRight w:val="0"/>
          <w:marTop w:val="0"/>
          <w:marBottom w:val="0"/>
          <w:divBdr>
            <w:top w:val="none" w:sz="0" w:space="0" w:color="auto"/>
            <w:left w:val="none" w:sz="0" w:space="0" w:color="auto"/>
            <w:bottom w:val="none" w:sz="0" w:space="0" w:color="auto"/>
            <w:right w:val="none" w:sz="0" w:space="0" w:color="auto"/>
          </w:divBdr>
        </w:div>
        <w:div w:id="1899978411">
          <w:marLeft w:val="0"/>
          <w:marRight w:val="0"/>
          <w:marTop w:val="0"/>
          <w:marBottom w:val="0"/>
          <w:divBdr>
            <w:top w:val="none" w:sz="0" w:space="0" w:color="auto"/>
            <w:left w:val="none" w:sz="0" w:space="0" w:color="auto"/>
            <w:bottom w:val="none" w:sz="0" w:space="0" w:color="auto"/>
            <w:right w:val="none" w:sz="0" w:space="0" w:color="auto"/>
          </w:divBdr>
        </w:div>
        <w:div w:id="1946301192">
          <w:marLeft w:val="0"/>
          <w:marRight w:val="0"/>
          <w:marTop w:val="0"/>
          <w:marBottom w:val="0"/>
          <w:divBdr>
            <w:top w:val="none" w:sz="0" w:space="0" w:color="auto"/>
            <w:left w:val="none" w:sz="0" w:space="0" w:color="auto"/>
            <w:bottom w:val="none" w:sz="0" w:space="0" w:color="auto"/>
            <w:right w:val="none" w:sz="0" w:space="0" w:color="auto"/>
          </w:divBdr>
        </w:div>
        <w:div w:id="1166241896">
          <w:marLeft w:val="0"/>
          <w:marRight w:val="0"/>
          <w:marTop w:val="0"/>
          <w:marBottom w:val="0"/>
          <w:divBdr>
            <w:top w:val="none" w:sz="0" w:space="0" w:color="auto"/>
            <w:left w:val="none" w:sz="0" w:space="0" w:color="auto"/>
            <w:bottom w:val="none" w:sz="0" w:space="0" w:color="auto"/>
            <w:right w:val="none" w:sz="0" w:space="0" w:color="auto"/>
          </w:divBdr>
        </w:div>
        <w:div w:id="2032610483">
          <w:marLeft w:val="0"/>
          <w:marRight w:val="0"/>
          <w:marTop w:val="0"/>
          <w:marBottom w:val="0"/>
          <w:divBdr>
            <w:top w:val="none" w:sz="0" w:space="0" w:color="auto"/>
            <w:left w:val="none" w:sz="0" w:space="0" w:color="auto"/>
            <w:bottom w:val="none" w:sz="0" w:space="0" w:color="auto"/>
            <w:right w:val="none" w:sz="0" w:space="0" w:color="auto"/>
          </w:divBdr>
        </w:div>
      </w:divsChild>
    </w:div>
    <w:div w:id="21135494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24.jpeg"/><Relationship Id="rId47" Type="http://schemas.openxmlformats.org/officeDocument/2006/relationships/image" Target="media/image29.jpeg"/><Relationship Id="rId63" Type="http://schemas.openxmlformats.org/officeDocument/2006/relationships/image" Target="media/image40.png"/><Relationship Id="rId68" Type="http://schemas.openxmlformats.org/officeDocument/2006/relationships/image" Target="media/image45.png"/><Relationship Id="rId16" Type="http://schemas.openxmlformats.org/officeDocument/2006/relationships/footer" Target="footer4.xml"/><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image" Target="media/image16.emf"/><Relationship Id="rId37" Type="http://schemas.openxmlformats.org/officeDocument/2006/relationships/package" Target="embeddings/Microsoft_Visio_Drawing3.vsdx"/><Relationship Id="rId40" Type="http://schemas.openxmlformats.org/officeDocument/2006/relationships/image" Target="media/image22.png"/><Relationship Id="rId45" Type="http://schemas.openxmlformats.org/officeDocument/2006/relationships/image" Target="media/image27.jpeg"/><Relationship Id="rId53" Type="http://schemas.openxmlformats.org/officeDocument/2006/relationships/image" Target="media/image35.png"/><Relationship Id="rId58" Type="http://schemas.openxmlformats.org/officeDocument/2006/relationships/header" Target="header2.xml"/><Relationship Id="rId66" Type="http://schemas.openxmlformats.org/officeDocument/2006/relationships/image" Target="media/image43.png"/><Relationship Id="rId74" Type="http://schemas.openxmlformats.org/officeDocument/2006/relationships/footer" Target="footer6.xml"/><Relationship Id="rId5" Type="http://schemas.openxmlformats.org/officeDocument/2006/relationships/styles" Target="styles.xml"/><Relationship Id="rId61" Type="http://schemas.openxmlformats.org/officeDocument/2006/relationships/image" Target="media/image38.png"/><Relationship Id="rId19" Type="http://schemas.openxmlformats.org/officeDocument/2006/relationships/image" Target="media/image5.png"/><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image" Target="media/image18.jpeg"/><Relationship Id="rId43" Type="http://schemas.openxmlformats.org/officeDocument/2006/relationships/image" Target="media/image25.png"/><Relationship Id="rId48" Type="http://schemas.openxmlformats.org/officeDocument/2006/relationships/image" Target="media/image30.jpeg"/><Relationship Id="rId56" Type="http://schemas.openxmlformats.org/officeDocument/2006/relationships/chart" Target="charts/chart2.xml"/><Relationship Id="rId64" Type="http://schemas.openxmlformats.org/officeDocument/2006/relationships/image" Target="media/image41.png"/><Relationship Id="rId69" Type="http://schemas.openxmlformats.org/officeDocument/2006/relationships/image" Target="media/image46.png"/><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33.png"/><Relationship Id="rId72" Type="http://schemas.openxmlformats.org/officeDocument/2006/relationships/image" Target="media/image49.jpe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package" Target="embeddings/Microsoft_Visio_Drawing2.vsdx"/><Relationship Id="rId38" Type="http://schemas.openxmlformats.org/officeDocument/2006/relationships/image" Target="media/image20.png"/><Relationship Id="rId46" Type="http://schemas.openxmlformats.org/officeDocument/2006/relationships/image" Target="media/image28.jpeg"/><Relationship Id="rId59" Type="http://schemas.openxmlformats.org/officeDocument/2006/relationships/footer" Target="footer5.xml"/><Relationship Id="rId67" Type="http://schemas.openxmlformats.org/officeDocument/2006/relationships/image" Target="media/image44.png"/><Relationship Id="rId20" Type="http://schemas.openxmlformats.org/officeDocument/2006/relationships/image" Target="media/image6.png"/><Relationship Id="rId41" Type="http://schemas.openxmlformats.org/officeDocument/2006/relationships/image" Target="media/image23.jpeg"/><Relationship Id="rId54" Type="http://schemas.openxmlformats.org/officeDocument/2006/relationships/chart" Target="charts/chart1.xml"/><Relationship Id="rId62" Type="http://schemas.openxmlformats.org/officeDocument/2006/relationships/image" Target="media/image39.png"/><Relationship Id="rId70" Type="http://schemas.openxmlformats.org/officeDocument/2006/relationships/image" Target="media/image47.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9.emf"/><Relationship Id="rId49" Type="http://schemas.openxmlformats.org/officeDocument/2006/relationships/image" Target="media/image31.png"/><Relationship Id="rId57" Type="http://schemas.openxmlformats.org/officeDocument/2006/relationships/hyperlink" Target="http://www.kompas.com/tren." TargetMode="External"/><Relationship Id="rId10" Type="http://schemas.openxmlformats.org/officeDocument/2006/relationships/image" Target="media/image1.png"/><Relationship Id="rId31" Type="http://schemas.openxmlformats.org/officeDocument/2006/relationships/image" Target="media/image15.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jpeg"/><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jpeg"/><Relationship Id="rId39" Type="http://schemas.openxmlformats.org/officeDocument/2006/relationships/image" Target="media/image21.jpeg"/><Relationship Id="rId34" Type="http://schemas.openxmlformats.org/officeDocument/2006/relationships/image" Target="media/image17.jpeg"/><Relationship Id="rId50" Type="http://schemas.openxmlformats.org/officeDocument/2006/relationships/image" Target="media/image32.png"/><Relationship Id="rId55" Type="http://schemas.openxmlformats.org/officeDocument/2006/relationships/image" Target="media/image36.png"/><Relationship Id="rId76" Type="http://schemas.openxmlformats.org/officeDocument/2006/relationships/glossaryDocument" Target="glossary/document.xml"/><Relationship Id="rId7" Type="http://schemas.openxmlformats.org/officeDocument/2006/relationships/webSettings" Target="webSettings.xml"/><Relationship Id="rId71" Type="http://schemas.openxmlformats.org/officeDocument/2006/relationships/image" Target="media/image48.jpeg"/><Relationship Id="rId2" Type="http://schemas.openxmlformats.org/officeDocument/2006/relationships/customXml" Target="../customXml/item2.xml"/><Relationship Id="rId29" Type="http://schemas.openxmlformats.org/officeDocument/2006/relationships/image" Target="media/image13.png"/></Relationships>
</file>

<file path=word/charts/_rels/chart1.xml.rels><?xml version="1.0" encoding="UTF-8" standalone="yes"?>
<Relationships xmlns="http://schemas.openxmlformats.org/package/2006/relationships"><Relationship Id="rId3" Type="http://schemas.openxmlformats.org/officeDocument/2006/relationships/oleObject" Target="file:///D:\AUMR\doc\magnetic%20Sensor\data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oleObject" Target="file:///D:\AUMR\doc\kinematic\data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Analog</a:t>
            </a:r>
            <a:r>
              <a:rPr lang="id-ID" baseline="0"/>
              <a:t> Output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tx>
            <c:strRef>
              <c:f>'[data1.xlsx]Simple Data'!$B$1</c:f>
              <c:strCache>
                <c:ptCount val="1"/>
                <c:pt idx="0">
                  <c:v>AnalogValue</c:v>
                </c:pt>
              </c:strCache>
            </c:strRef>
          </c:tx>
          <c:spPr>
            <a:ln w="19050" cap="rnd">
              <a:solidFill>
                <a:schemeClr val="accent1"/>
              </a:solidFill>
              <a:round/>
            </a:ln>
            <a:effectLst/>
          </c:spPr>
          <c:marker>
            <c:symbol val="none"/>
          </c:marker>
          <c:yVal>
            <c:numRef>
              <c:f>'[data1.xlsx]Simple Data'!$B$2:$B$5733</c:f>
              <c:numCache>
                <c:formatCode>0.00</c:formatCode>
                <c:ptCount val="5732"/>
                <c:pt idx="0">
                  <c:v>321</c:v>
                </c:pt>
                <c:pt idx="1">
                  <c:v>321</c:v>
                </c:pt>
                <c:pt idx="2">
                  <c:v>314</c:v>
                </c:pt>
                <c:pt idx="3">
                  <c:v>314</c:v>
                </c:pt>
                <c:pt idx="4">
                  <c:v>323</c:v>
                </c:pt>
                <c:pt idx="5">
                  <c:v>323</c:v>
                </c:pt>
                <c:pt idx="6">
                  <c:v>322</c:v>
                </c:pt>
                <c:pt idx="7">
                  <c:v>322</c:v>
                </c:pt>
                <c:pt idx="8">
                  <c:v>321</c:v>
                </c:pt>
                <c:pt idx="9">
                  <c:v>321</c:v>
                </c:pt>
                <c:pt idx="10">
                  <c:v>317</c:v>
                </c:pt>
                <c:pt idx="11">
                  <c:v>317</c:v>
                </c:pt>
                <c:pt idx="12">
                  <c:v>317</c:v>
                </c:pt>
                <c:pt idx="13">
                  <c:v>317</c:v>
                </c:pt>
                <c:pt idx="14">
                  <c:v>322</c:v>
                </c:pt>
                <c:pt idx="15">
                  <c:v>322</c:v>
                </c:pt>
                <c:pt idx="16">
                  <c:v>327</c:v>
                </c:pt>
                <c:pt idx="17">
                  <c:v>327</c:v>
                </c:pt>
                <c:pt idx="18">
                  <c:v>321</c:v>
                </c:pt>
                <c:pt idx="19">
                  <c:v>321</c:v>
                </c:pt>
                <c:pt idx="20">
                  <c:v>318</c:v>
                </c:pt>
                <c:pt idx="21">
                  <c:v>318</c:v>
                </c:pt>
                <c:pt idx="22">
                  <c:v>318</c:v>
                </c:pt>
                <c:pt idx="23">
                  <c:v>318</c:v>
                </c:pt>
                <c:pt idx="24">
                  <c:v>321</c:v>
                </c:pt>
                <c:pt idx="25">
                  <c:v>321</c:v>
                </c:pt>
                <c:pt idx="26">
                  <c:v>326</c:v>
                </c:pt>
                <c:pt idx="27">
                  <c:v>326</c:v>
                </c:pt>
                <c:pt idx="28">
                  <c:v>320</c:v>
                </c:pt>
                <c:pt idx="29">
                  <c:v>320</c:v>
                </c:pt>
                <c:pt idx="30">
                  <c:v>320</c:v>
                </c:pt>
                <c:pt idx="31">
                  <c:v>320</c:v>
                </c:pt>
                <c:pt idx="32">
                  <c:v>326</c:v>
                </c:pt>
                <c:pt idx="33">
                  <c:v>326</c:v>
                </c:pt>
                <c:pt idx="34">
                  <c:v>325</c:v>
                </c:pt>
                <c:pt idx="35">
                  <c:v>325</c:v>
                </c:pt>
                <c:pt idx="36">
                  <c:v>325</c:v>
                </c:pt>
                <c:pt idx="37">
                  <c:v>325</c:v>
                </c:pt>
                <c:pt idx="38">
                  <c:v>329</c:v>
                </c:pt>
                <c:pt idx="39">
                  <c:v>329</c:v>
                </c:pt>
                <c:pt idx="40">
                  <c:v>323</c:v>
                </c:pt>
                <c:pt idx="41">
                  <c:v>323</c:v>
                </c:pt>
                <c:pt idx="42">
                  <c:v>324</c:v>
                </c:pt>
                <c:pt idx="43">
                  <c:v>324</c:v>
                </c:pt>
                <c:pt idx="44">
                  <c:v>327</c:v>
                </c:pt>
                <c:pt idx="45">
                  <c:v>327</c:v>
                </c:pt>
                <c:pt idx="46">
                  <c:v>326</c:v>
                </c:pt>
                <c:pt idx="47">
                  <c:v>326</c:v>
                </c:pt>
                <c:pt idx="48">
                  <c:v>321</c:v>
                </c:pt>
                <c:pt idx="49">
                  <c:v>321</c:v>
                </c:pt>
                <c:pt idx="50">
                  <c:v>325</c:v>
                </c:pt>
                <c:pt idx="51">
                  <c:v>325</c:v>
                </c:pt>
                <c:pt idx="52">
                  <c:v>323</c:v>
                </c:pt>
                <c:pt idx="53">
                  <c:v>323</c:v>
                </c:pt>
                <c:pt idx="54">
                  <c:v>326</c:v>
                </c:pt>
                <c:pt idx="55">
                  <c:v>326</c:v>
                </c:pt>
                <c:pt idx="56">
                  <c:v>324</c:v>
                </c:pt>
                <c:pt idx="57">
                  <c:v>324</c:v>
                </c:pt>
                <c:pt idx="58">
                  <c:v>323</c:v>
                </c:pt>
                <c:pt idx="59">
                  <c:v>323</c:v>
                </c:pt>
                <c:pt idx="60">
                  <c:v>325</c:v>
                </c:pt>
                <c:pt idx="61">
                  <c:v>325</c:v>
                </c:pt>
                <c:pt idx="62">
                  <c:v>325</c:v>
                </c:pt>
                <c:pt idx="63">
                  <c:v>325</c:v>
                </c:pt>
                <c:pt idx="64">
                  <c:v>319</c:v>
                </c:pt>
                <c:pt idx="65">
                  <c:v>319</c:v>
                </c:pt>
                <c:pt idx="66">
                  <c:v>319</c:v>
                </c:pt>
                <c:pt idx="67">
                  <c:v>319</c:v>
                </c:pt>
                <c:pt idx="68">
                  <c:v>324</c:v>
                </c:pt>
                <c:pt idx="69">
                  <c:v>324</c:v>
                </c:pt>
                <c:pt idx="70">
                  <c:v>324</c:v>
                </c:pt>
                <c:pt idx="71">
                  <c:v>324</c:v>
                </c:pt>
                <c:pt idx="72">
                  <c:v>323</c:v>
                </c:pt>
                <c:pt idx="73">
                  <c:v>323</c:v>
                </c:pt>
                <c:pt idx="74">
                  <c:v>326</c:v>
                </c:pt>
                <c:pt idx="75">
                  <c:v>326</c:v>
                </c:pt>
                <c:pt idx="76">
                  <c:v>329</c:v>
                </c:pt>
                <c:pt idx="77">
                  <c:v>329</c:v>
                </c:pt>
                <c:pt idx="78">
                  <c:v>329</c:v>
                </c:pt>
                <c:pt idx="79">
                  <c:v>329</c:v>
                </c:pt>
                <c:pt idx="80">
                  <c:v>323</c:v>
                </c:pt>
                <c:pt idx="81">
                  <c:v>323</c:v>
                </c:pt>
                <c:pt idx="82">
                  <c:v>326</c:v>
                </c:pt>
                <c:pt idx="83">
                  <c:v>326</c:v>
                </c:pt>
                <c:pt idx="84">
                  <c:v>323</c:v>
                </c:pt>
                <c:pt idx="85">
                  <c:v>323</c:v>
                </c:pt>
                <c:pt idx="86">
                  <c:v>323</c:v>
                </c:pt>
                <c:pt idx="87">
                  <c:v>323</c:v>
                </c:pt>
                <c:pt idx="88">
                  <c:v>322</c:v>
                </c:pt>
                <c:pt idx="89">
                  <c:v>322</c:v>
                </c:pt>
                <c:pt idx="90">
                  <c:v>322</c:v>
                </c:pt>
                <c:pt idx="91">
                  <c:v>322</c:v>
                </c:pt>
                <c:pt idx="92">
                  <c:v>320</c:v>
                </c:pt>
                <c:pt idx="93">
                  <c:v>320</c:v>
                </c:pt>
                <c:pt idx="94">
                  <c:v>317</c:v>
                </c:pt>
                <c:pt idx="95">
                  <c:v>317</c:v>
                </c:pt>
                <c:pt idx="96">
                  <c:v>318</c:v>
                </c:pt>
                <c:pt idx="97">
                  <c:v>318</c:v>
                </c:pt>
                <c:pt idx="98">
                  <c:v>319</c:v>
                </c:pt>
                <c:pt idx="99">
                  <c:v>319</c:v>
                </c:pt>
                <c:pt idx="100">
                  <c:v>318</c:v>
                </c:pt>
                <c:pt idx="101">
                  <c:v>318</c:v>
                </c:pt>
                <c:pt idx="102">
                  <c:v>316</c:v>
                </c:pt>
                <c:pt idx="103">
                  <c:v>316</c:v>
                </c:pt>
                <c:pt idx="104">
                  <c:v>325</c:v>
                </c:pt>
                <c:pt idx="105">
                  <c:v>325</c:v>
                </c:pt>
                <c:pt idx="106">
                  <c:v>320</c:v>
                </c:pt>
                <c:pt idx="107">
                  <c:v>320</c:v>
                </c:pt>
                <c:pt idx="108">
                  <c:v>320</c:v>
                </c:pt>
                <c:pt idx="109">
                  <c:v>320</c:v>
                </c:pt>
                <c:pt idx="110">
                  <c:v>322</c:v>
                </c:pt>
                <c:pt idx="111">
                  <c:v>322</c:v>
                </c:pt>
                <c:pt idx="112">
                  <c:v>322</c:v>
                </c:pt>
                <c:pt idx="113">
                  <c:v>322</c:v>
                </c:pt>
                <c:pt idx="114">
                  <c:v>318</c:v>
                </c:pt>
                <c:pt idx="115">
                  <c:v>318</c:v>
                </c:pt>
                <c:pt idx="116">
                  <c:v>316</c:v>
                </c:pt>
                <c:pt idx="117">
                  <c:v>316</c:v>
                </c:pt>
                <c:pt idx="118">
                  <c:v>314</c:v>
                </c:pt>
                <c:pt idx="119">
                  <c:v>314</c:v>
                </c:pt>
                <c:pt idx="120">
                  <c:v>310</c:v>
                </c:pt>
                <c:pt idx="121">
                  <c:v>310</c:v>
                </c:pt>
                <c:pt idx="122">
                  <c:v>316</c:v>
                </c:pt>
                <c:pt idx="123">
                  <c:v>316</c:v>
                </c:pt>
                <c:pt idx="124">
                  <c:v>312</c:v>
                </c:pt>
                <c:pt idx="125">
                  <c:v>312</c:v>
                </c:pt>
                <c:pt idx="126">
                  <c:v>313</c:v>
                </c:pt>
                <c:pt idx="127">
                  <c:v>313</c:v>
                </c:pt>
                <c:pt idx="128">
                  <c:v>319</c:v>
                </c:pt>
                <c:pt idx="129">
                  <c:v>319</c:v>
                </c:pt>
                <c:pt idx="130">
                  <c:v>317</c:v>
                </c:pt>
                <c:pt idx="131">
                  <c:v>317</c:v>
                </c:pt>
                <c:pt idx="132">
                  <c:v>316</c:v>
                </c:pt>
                <c:pt idx="133">
                  <c:v>316</c:v>
                </c:pt>
                <c:pt idx="134">
                  <c:v>314</c:v>
                </c:pt>
                <c:pt idx="135">
                  <c:v>314</c:v>
                </c:pt>
                <c:pt idx="136">
                  <c:v>313</c:v>
                </c:pt>
                <c:pt idx="137">
                  <c:v>313</c:v>
                </c:pt>
                <c:pt idx="138">
                  <c:v>314</c:v>
                </c:pt>
                <c:pt idx="139">
                  <c:v>314</c:v>
                </c:pt>
                <c:pt idx="140">
                  <c:v>311</c:v>
                </c:pt>
                <c:pt idx="141">
                  <c:v>311</c:v>
                </c:pt>
                <c:pt idx="142">
                  <c:v>315</c:v>
                </c:pt>
                <c:pt idx="143">
                  <c:v>315</c:v>
                </c:pt>
                <c:pt idx="144">
                  <c:v>313</c:v>
                </c:pt>
                <c:pt idx="145">
                  <c:v>313</c:v>
                </c:pt>
                <c:pt idx="146">
                  <c:v>308</c:v>
                </c:pt>
                <c:pt idx="147">
                  <c:v>308</c:v>
                </c:pt>
                <c:pt idx="148">
                  <c:v>308</c:v>
                </c:pt>
                <c:pt idx="149">
                  <c:v>308</c:v>
                </c:pt>
                <c:pt idx="150">
                  <c:v>310</c:v>
                </c:pt>
                <c:pt idx="151">
                  <c:v>310</c:v>
                </c:pt>
                <c:pt idx="152">
                  <c:v>313</c:v>
                </c:pt>
                <c:pt idx="153">
                  <c:v>313</c:v>
                </c:pt>
                <c:pt idx="154">
                  <c:v>314</c:v>
                </c:pt>
                <c:pt idx="155">
                  <c:v>314</c:v>
                </c:pt>
                <c:pt idx="156">
                  <c:v>317</c:v>
                </c:pt>
                <c:pt idx="157">
                  <c:v>317</c:v>
                </c:pt>
                <c:pt idx="158">
                  <c:v>311</c:v>
                </c:pt>
                <c:pt idx="159">
                  <c:v>311</c:v>
                </c:pt>
                <c:pt idx="160">
                  <c:v>315</c:v>
                </c:pt>
                <c:pt idx="161">
                  <c:v>315</c:v>
                </c:pt>
                <c:pt idx="162">
                  <c:v>315</c:v>
                </c:pt>
                <c:pt idx="163">
                  <c:v>315</c:v>
                </c:pt>
                <c:pt idx="164">
                  <c:v>318</c:v>
                </c:pt>
                <c:pt idx="165">
                  <c:v>318</c:v>
                </c:pt>
                <c:pt idx="166">
                  <c:v>318</c:v>
                </c:pt>
                <c:pt idx="167">
                  <c:v>318</c:v>
                </c:pt>
                <c:pt idx="168">
                  <c:v>315</c:v>
                </c:pt>
                <c:pt idx="169">
                  <c:v>315</c:v>
                </c:pt>
                <c:pt idx="170">
                  <c:v>318</c:v>
                </c:pt>
                <c:pt idx="171">
                  <c:v>318</c:v>
                </c:pt>
                <c:pt idx="172">
                  <c:v>312</c:v>
                </c:pt>
                <c:pt idx="173">
                  <c:v>312</c:v>
                </c:pt>
                <c:pt idx="174">
                  <c:v>314</c:v>
                </c:pt>
                <c:pt idx="175">
                  <c:v>314</c:v>
                </c:pt>
                <c:pt idx="176">
                  <c:v>309</c:v>
                </c:pt>
                <c:pt idx="177">
                  <c:v>309</c:v>
                </c:pt>
                <c:pt idx="178">
                  <c:v>307</c:v>
                </c:pt>
                <c:pt idx="179">
                  <c:v>307</c:v>
                </c:pt>
                <c:pt idx="180">
                  <c:v>308</c:v>
                </c:pt>
                <c:pt idx="181">
                  <c:v>308</c:v>
                </c:pt>
                <c:pt idx="182">
                  <c:v>312</c:v>
                </c:pt>
                <c:pt idx="183">
                  <c:v>312</c:v>
                </c:pt>
                <c:pt idx="184">
                  <c:v>310</c:v>
                </c:pt>
                <c:pt idx="185">
                  <c:v>310</c:v>
                </c:pt>
                <c:pt idx="186">
                  <c:v>315</c:v>
                </c:pt>
                <c:pt idx="187">
                  <c:v>315</c:v>
                </c:pt>
                <c:pt idx="188">
                  <c:v>311</c:v>
                </c:pt>
                <c:pt idx="189">
                  <c:v>311</c:v>
                </c:pt>
                <c:pt idx="190">
                  <c:v>314</c:v>
                </c:pt>
                <c:pt idx="191">
                  <c:v>314</c:v>
                </c:pt>
                <c:pt idx="192">
                  <c:v>314</c:v>
                </c:pt>
                <c:pt idx="193">
                  <c:v>314</c:v>
                </c:pt>
                <c:pt idx="194">
                  <c:v>312</c:v>
                </c:pt>
                <c:pt idx="195">
                  <c:v>312</c:v>
                </c:pt>
                <c:pt idx="196">
                  <c:v>310</c:v>
                </c:pt>
                <c:pt idx="197">
                  <c:v>310</c:v>
                </c:pt>
                <c:pt idx="198">
                  <c:v>307</c:v>
                </c:pt>
                <c:pt idx="199">
                  <c:v>307</c:v>
                </c:pt>
                <c:pt idx="200">
                  <c:v>306</c:v>
                </c:pt>
                <c:pt idx="201">
                  <c:v>306</c:v>
                </c:pt>
                <c:pt idx="202">
                  <c:v>308</c:v>
                </c:pt>
                <c:pt idx="203">
                  <c:v>308</c:v>
                </c:pt>
                <c:pt idx="204">
                  <c:v>311</c:v>
                </c:pt>
                <c:pt idx="205">
                  <c:v>311</c:v>
                </c:pt>
                <c:pt idx="206">
                  <c:v>305</c:v>
                </c:pt>
                <c:pt idx="207">
                  <c:v>305</c:v>
                </c:pt>
                <c:pt idx="208">
                  <c:v>304</c:v>
                </c:pt>
                <c:pt idx="209">
                  <c:v>304</c:v>
                </c:pt>
                <c:pt idx="210">
                  <c:v>305</c:v>
                </c:pt>
                <c:pt idx="211">
                  <c:v>305</c:v>
                </c:pt>
                <c:pt idx="212">
                  <c:v>305</c:v>
                </c:pt>
                <c:pt idx="213">
                  <c:v>305</c:v>
                </c:pt>
                <c:pt idx="214">
                  <c:v>307</c:v>
                </c:pt>
                <c:pt idx="215">
                  <c:v>307</c:v>
                </c:pt>
                <c:pt idx="216">
                  <c:v>307</c:v>
                </c:pt>
                <c:pt idx="217">
                  <c:v>307</c:v>
                </c:pt>
                <c:pt idx="218">
                  <c:v>310</c:v>
                </c:pt>
                <c:pt idx="219">
                  <c:v>310</c:v>
                </c:pt>
                <c:pt idx="220">
                  <c:v>314</c:v>
                </c:pt>
                <c:pt idx="221">
                  <c:v>314</c:v>
                </c:pt>
                <c:pt idx="222">
                  <c:v>314</c:v>
                </c:pt>
                <c:pt idx="223">
                  <c:v>314</c:v>
                </c:pt>
                <c:pt idx="224">
                  <c:v>311</c:v>
                </c:pt>
                <c:pt idx="225">
                  <c:v>311</c:v>
                </c:pt>
                <c:pt idx="226">
                  <c:v>312</c:v>
                </c:pt>
                <c:pt idx="227">
                  <c:v>312</c:v>
                </c:pt>
                <c:pt idx="228">
                  <c:v>307</c:v>
                </c:pt>
                <c:pt idx="229">
                  <c:v>307</c:v>
                </c:pt>
                <c:pt idx="230">
                  <c:v>303</c:v>
                </c:pt>
                <c:pt idx="231">
                  <c:v>303</c:v>
                </c:pt>
                <c:pt idx="232">
                  <c:v>304</c:v>
                </c:pt>
                <c:pt idx="233">
                  <c:v>304</c:v>
                </c:pt>
                <c:pt idx="234">
                  <c:v>304</c:v>
                </c:pt>
                <c:pt idx="235">
                  <c:v>304</c:v>
                </c:pt>
                <c:pt idx="236">
                  <c:v>311</c:v>
                </c:pt>
                <c:pt idx="237">
                  <c:v>311</c:v>
                </c:pt>
                <c:pt idx="238">
                  <c:v>307</c:v>
                </c:pt>
                <c:pt idx="239">
                  <c:v>307</c:v>
                </c:pt>
                <c:pt idx="240">
                  <c:v>312</c:v>
                </c:pt>
                <c:pt idx="241">
                  <c:v>312</c:v>
                </c:pt>
                <c:pt idx="242">
                  <c:v>311</c:v>
                </c:pt>
                <c:pt idx="243">
                  <c:v>311</c:v>
                </c:pt>
                <c:pt idx="244">
                  <c:v>312</c:v>
                </c:pt>
                <c:pt idx="245">
                  <c:v>312</c:v>
                </c:pt>
                <c:pt idx="246">
                  <c:v>313</c:v>
                </c:pt>
                <c:pt idx="247">
                  <c:v>313</c:v>
                </c:pt>
                <c:pt idx="248">
                  <c:v>311</c:v>
                </c:pt>
                <c:pt idx="249">
                  <c:v>311</c:v>
                </c:pt>
                <c:pt idx="250">
                  <c:v>312</c:v>
                </c:pt>
                <c:pt idx="251">
                  <c:v>312</c:v>
                </c:pt>
                <c:pt idx="252">
                  <c:v>305</c:v>
                </c:pt>
                <c:pt idx="253">
                  <c:v>305</c:v>
                </c:pt>
                <c:pt idx="254">
                  <c:v>307</c:v>
                </c:pt>
                <c:pt idx="255">
                  <c:v>307</c:v>
                </c:pt>
                <c:pt idx="256">
                  <c:v>305</c:v>
                </c:pt>
                <c:pt idx="257">
                  <c:v>305</c:v>
                </c:pt>
                <c:pt idx="258">
                  <c:v>304</c:v>
                </c:pt>
                <c:pt idx="259">
                  <c:v>304</c:v>
                </c:pt>
                <c:pt idx="260">
                  <c:v>311</c:v>
                </c:pt>
                <c:pt idx="261">
                  <c:v>311</c:v>
                </c:pt>
                <c:pt idx="262">
                  <c:v>307</c:v>
                </c:pt>
                <c:pt idx="263">
                  <c:v>307</c:v>
                </c:pt>
                <c:pt idx="264">
                  <c:v>312</c:v>
                </c:pt>
                <c:pt idx="265">
                  <c:v>312</c:v>
                </c:pt>
                <c:pt idx="266">
                  <c:v>310</c:v>
                </c:pt>
                <c:pt idx="267">
                  <c:v>310</c:v>
                </c:pt>
                <c:pt idx="268">
                  <c:v>305</c:v>
                </c:pt>
                <c:pt idx="269">
                  <c:v>305</c:v>
                </c:pt>
                <c:pt idx="270">
                  <c:v>311</c:v>
                </c:pt>
                <c:pt idx="271">
                  <c:v>311</c:v>
                </c:pt>
                <c:pt idx="272">
                  <c:v>308</c:v>
                </c:pt>
                <c:pt idx="273">
                  <c:v>308</c:v>
                </c:pt>
                <c:pt idx="274">
                  <c:v>307</c:v>
                </c:pt>
                <c:pt idx="275">
                  <c:v>307</c:v>
                </c:pt>
                <c:pt idx="276">
                  <c:v>314</c:v>
                </c:pt>
                <c:pt idx="277">
                  <c:v>314</c:v>
                </c:pt>
                <c:pt idx="278">
                  <c:v>308</c:v>
                </c:pt>
                <c:pt idx="279">
                  <c:v>308</c:v>
                </c:pt>
                <c:pt idx="280">
                  <c:v>307</c:v>
                </c:pt>
                <c:pt idx="281">
                  <c:v>307</c:v>
                </c:pt>
                <c:pt idx="282">
                  <c:v>312</c:v>
                </c:pt>
                <c:pt idx="283">
                  <c:v>312</c:v>
                </c:pt>
                <c:pt idx="284">
                  <c:v>310</c:v>
                </c:pt>
                <c:pt idx="285">
                  <c:v>310</c:v>
                </c:pt>
                <c:pt idx="286">
                  <c:v>306</c:v>
                </c:pt>
                <c:pt idx="287">
                  <c:v>306</c:v>
                </c:pt>
                <c:pt idx="288">
                  <c:v>310</c:v>
                </c:pt>
                <c:pt idx="289">
                  <c:v>310</c:v>
                </c:pt>
                <c:pt idx="290">
                  <c:v>305</c:v>
                </c:pt>
                <c:pt idx="291">
                  <c:v>305</c:v>
                </c:pt>
                <c:pt idx="292">
                  <c:v>309</c:v>
                </c:pt>
                <c:pt idx="293">
                  <c:v>309</c:v>
                </c:pt>
                <c:pt idx="294">
                  <c:v>313</c:v>
                </c:pt>
                <c:pt idx="295">
                  <c:v>313</c:v>
                </c:pt>
                <c:pt idx="296">
                  <c:v>311</c:v>
                </c:pt>
                <c:pt idx="297">
                  <c:v>311</c:v>
                </c:pt>
                <c:pt idx="298">
                  <c:v>313</c:v>
                </c:pt>
                <c:pt idx="299">
                  <c:v>313</c:v>
                </c:pt>
                <c:pt idx="300">
                  <c:v>309</c:v>
                </c:pt>
                <c:pt idx="301">
                  <c:v>309</c:v>
                </c:pt>
                <c:pt idx="302">
                  <c:v>308</c:v>
                </c:pt>
                <c:pt idx="303">
                  <c:v>308</c:v>
                </c:pt>
                <c:pt idx="304">
                  <c:v>314</c:v>
                </c:pt>
                <c:pt idx="305">
                  <c:v>314</c:v>
                </c:pt>
                <c:pt idx="306">
                  <c:v>307</c:v>
                </c:pt>
                <c:pt idx="307">
                  <c:v>307</c:v>
                </c:pt>
                <c:pt idx="308">
                  <c:v>312</c:v>
                </c:pt>
                <c:pt idx="309">
                  <c:v>312</c:v>
                </c:pt>
                <c:pt idx="310">
                  <c:v>316</c:v>
                </c:pt>
                <c:pt idx="311">
                  <c:v>316</c:v>
                </c:pt>
                <c:pt idx="312">
                  <c:v>311</c:v>
                </c:pt>
                <c:pt idx="313">
                  <c:v>311</c:v>
                </c:pt>
                <c:pt idx="314">
                  <c:v>309</c:v>
                </c:pt>
                <c:pt idx="315">
                  <c:v>309</c:v>
                </c:pt>
                <c:pt idx="316">
                  <c:v>318</c:v>
                </c:pt>
                <c:pt idx="317">
                  <c:v>318</c:v>
                </c:pt>
                <c:pt idx="318">
                  <c:v>309</c:v>
                </c:pt>
                <c:pt idx="319">
                  <c:v>309</c:v>
                </c:pt>
                <c:pt idx="320">
                  <c:v>312</c:v>
                </c:pt>
                <c:pt idx="321">
                  <c:v>312</c:v>
                </c:pt>
                <c:pt idx="322">
                  <c:v>319</c:v>
                </c:pt>
                <c:pt idx="323">
                  <c:v>319</c:v>
                </c:pt>
                <c:pt idx="324">
                  <c:v>314</c:v>
                </c:pt>
                <c:pt idx="325">
                  <c:v>314</c:v>
                </c:pt>
                <c:pt idx="326">
                  <c:v>311</c:v>
                </c:pt>
                <c:pt idx="327">
                  <c:v>311</c:v>
                </c:pt>
                <c:pt idx="328">
                  <c:v>314</c:v>
                </c:pt>
                <c:pt idx="329">
                  <c:v>314</c:v>
                </c:pt>
                <c:pt idx="330">
                  <c:v>311</c:v>
                </c:pt>
                <c:pt idx="331">
                  <c:v>311</c:v>
                </c:pt>
                <c:pt idx="332">
                  <c:v>314</c:v>
                </c:pt>
                <c:pt idx="333">
                  <c:v>314</c:v>
                </c:pt>
                <c:pt idx="334">
                  <c:v>318</c:v>
                </c:pt>
                <c:pt idx="335">
                  <c:v>318</c:v>
                </c:pt>
                <c:pt idx="336">
                  <c:v>317</c:v>
                </c:pt>
                <c:pt idx="337">
                  <c:v>317</c:v>
                </c:pt>
                <c:pt idx="338">
                  <c:v>314</c:v>
                </c:pt>
                <c:pt idx="339">
                  <c:v>314</c:v>
                </c:pt>
                <c:pt idx="340">
                  <c:v>317</c:v>
                </c:pt>
                <c:pt idx="341">
                  <c:v>317</c:v>
                </c:pt>
                <c:pt idx="342">
                  <c:v>319</c:v>
                </c:pt>
                <c:pt idx="343">
                  <c:v>319</c:v>
                </c:pt>
                <c:pt idx="344">
                  <c:v>314</c:v>
                </c:pt>
                <c:pt idx="345">
                  <c:v>314</c:v>
                </c:pt>
                <c:pt idx="346">
                  <c:v>309</c:v>
                </c:pt>
                <c:pt idx="347">
                  <c:v>309</c:v>
                </c:pt>
                <c:pt idx="348">
                  <c:v>321</c:v>
                </c:pt>
                <c:pt idx="349">
                  <c:v>321</c:v>
                </c:pt>
                <c:pt idx="350">
                  <c:v>316</c:v>
                </c:pt>
                <c:pt idx="351">
                  <c:v>316</c:v>
                </c:pt>
                <c:pt idx="352">
                  <c:v>316</c:v>
                </c:pt>
                <c:pt idx="353">
                  <c:v>316</c:v>
                </c:pt>
                <c:pt idx="354">
                  <c:v>316</c:v>
                </c:pt>
                <c:pt idx="355">
                  <c:v>316</c:v>
                </c:pt>
                <c:pt idx="356">
                  <c:v>324</c:v>
                </c:pt>
                <c:pt idx="357">
                  <c:v>324</c:v>
                </c:pt>
                <c:pt idx="358">
                  <c:v>314</c:v>
                </c:pt>
                <c:pt idx="359">
                  <c:v>314</c:v>
                </c:pt>
                <c:pt idx="360">
                  <c:v>321</c:v>
                </c:pt>
                <c:pt idx="361">
                  <c:v>321</c:v>
                </c:pt>
                <c:pt idx="362">
                  <c:v>316</c:v>
                </c:pt>
                <c:pt idx="363">
                  <c:v>316</c:v>
                </c:pt>
                <c:pt idx="364">
                  <c:v>328</c:v>
                </c:pt>
                <c:pt idx="365">
                  <c:v>328</c:v>
                </c:pt>
                <c:pt idx="366">
                  <c:v>316</c:v>
                </c:pt>
                <c:pt idx="367">
                  <c:v>316</c:v>
                </c:pt>
                <c:pt idx="368">
                  <c:v>323</c:v>
                </c:pt>
                <c:pt idx="369">
                  <c:v>323</c:v>
                </c:pt>
                <c:pt idx="370">
                  <c:v>322</c:v>
                </c:pt>
                <c:pt idx="371">
                  <c:v>322</c:v>
                </c:pt>
                <c:pt idx="372">
                  <c:v>328</c:v>
                </c:pt>
                <c:pt idx="373">
                  <c:v>328</c:v>
                </c:pt>
                <c:pt idx="374">
                  <c:v>322</c:v>
                </c:pt>
                <c:pt idx="375">
                  <c:v>322</c:v>
                </c:pt>
                <c:pt idx="376">
                  <c:v>326</c:v>
                </c:pt>
                <c:pt idx="377">
                  <c:v>326</c:v>
                </c:pt>
                <c:pt idx="378">
                  <c:v>326</c:v>
                </c:pt>
                <c:pt idx="379">
                  <c:v>326</c:v>
                </c:pt>
                <c:pt idx="380">
                  <c:v>329</c:v>
                </c:pt>
                <c:pt idx="381">
                  <c:v>329</c:v>
                </c:pt>
                <c:pt idx="382">
                  <c:v>324</c:v>
                </c:pt>
                <c:pt idx="383">
                  <c:v>324</c:v>
                </c:pt>
                <c:pt idx="384">
                  <c:v>330</c:v>
                </c:pt>
                <c:pt idx="385">
                  <c:v>330</c:v>
                </c:pt>
                <c:pt idx="386">
                  <c:v>326</c:v>
                </c:pt>
                <c:pt idx="387">
                  <c:v>326</c:v>
                </c:pt>
                <c:pt idx="388">
                  <c:v>332</c:v>
                </c:pt>
                <c:pt idx="389">
                  <c:v>332</c:v>
                </c:pt>
                <c:pt idx="390">
                  <c:v>323</c:v>
                </c:pt>
                <c:pt idx="391">
                  <c:v>323</c:v>
                </c:pt>
                <c:pt idx="392">
                  <c:v>335</c:v>
                </c:pt>
                <c:pt idx="393">
                  <c:v>335</c:v>
                </c:pt>
                <c:pt idx="394">
                  <c:v>332</c:v>
                </c:pt>
                <c:pt idx="395">
                  <c:v>332</c:v>
                </c:pt>
                <c:pt idx="396">
                  <c:v>333</c:v>
                </c:pt>
                <c:pt idx="397">
                  <c:v>333</c:v>
                </c:pt>
                <c:pt idx="398">
                  <c:v>328</c:v>
                </c:pt>
                <c:pt idx="399">
                  <c:v>328</c:v>
                </c:pt>
                <c:pt idx="400">
                  <c:v>336</c:v>
                </c:pt>
                <c:pt idx="401">
                  <c:v>336</c:v>
                </c:pt>
                <c:pt idx="402">
                  <c:v>329</c:v>
                </c:pt>
                <c:pt idx="403">
                  <c:v>329</c:v>
                </c:pt>
                <c:pt idx="404">
                  <c:v>337</c:v>
                </c:pt>
                <c:pt idx="405">
                  <c:v>337</c:v>
                </c:pt>
                <c:pt idx="406">
                  <c:v>327</c:v>
                </c:pt>
                <c:pt idx="407">
                  <c:v>327</c:v>
                </c:pt>
                <c:pt idx="408">
                  <c:v>333</c:v>
                </c:pt>
                <c:pt idx="409">
                  <c:v>333</c:v>
                </c:pt>
                <c:pt idx="410">
                  <c:v>331</c:v>
                </c:pt>
                <c:pt idx="411">
                  <c:v>331</c:v>
                </c:pt>
                <c:pt idx="412">
                  <c:v>339</c:v>
                </c:pt>
                <c:pt idx="413">
                  <c:v>339</c:v>
                </c:pt>
                <c:pt idx="414">
                  <c:v>330</c:v>
                </c:pt>
                <c:pt idx="415">
                  <c:v>330</c:v>
                </c:pt>
                <c:pt idx="416">
                  <c:v>333</c:v>
                </c:pt>
                <c:pt idx="417">
                  <c:v>333</c:v>
                </c:pt>
                <c:pt idx="418">
                  <c:v>329</c:v>
                </c:pt>
                <c:pt idx="419">
                  <c:v>329</c:v>
                </c:pt>
                <c:pt idx="420">
                  <c:v>334</c:v>
                </c:pt>
                <c:pt idx="421">
                  <c:v>334</c:v>
                </c:pt>
                <c:pt idx="422">
                  <c:v>328</c:v>
                </c:pt>
                <c:pt idx="423">
                  <c:v>328</c:v>
                </c:pt>
                <c:pt idx="424">
                  <c:v>339</c:v>
                </c:pt>
                <c:pt idx="425">
                  <c:v>339</c:v>
                </c:pt>
                <c:pt idx="426">
                  <c:v>328</c:v>
                </c:pt>
                <c:pt idx="427">
                  <c:v>328</c:v>
                </c:pt>
                <c:pt idx="428">
                  <c:v>337</c:v>
                </c:pt>
                <c:pt idx="429">
                  <c:v>337</c:v>
                </c:pt>
                <c:pt idx="430">
                  <c:v>333</c:v>
                </c:pt>
                <c:pt idx="431">
                  <c:v>333</c:v>
                </c:pt>
                <c:pt idx="432">
                  <c:v>335</c:v>
                </c:pt>
                <c:pt idx="433">
                  <c:v>335</c:v>
                </c:pt>
                <c:pt idx="434">
                  <c:v>333</c:v>
                </c:pt>
                <c:pt idx="435">
                  <c:v>333</c:v>
                </c:pt>
                <c:pt idx="436">
                  <c:v>337</c:v>
                </c:pt>
                <c:pt idx="437">
                  <c:v>337</c:v>
                </c:pt>
                <c:pt idx="438">
                  <c:v>328</c:v>
                </c:pt>
                <c:pt idx="439">
                  <c:v>328</c:v>
                </c:pt>
                <c:pt idx="440">
                  <c:v>334</c:v>
                </c:pt>
                <c:pt idx="441">
                  <c:v>334</c:v>
                </c:pt>
                <c:pt idx="442">
                  <c:v>331</c:v>
                </c:pt>
                <c:pt idx="443">
                  <c:v>331</c:v>
                </c:pt>
                <c:pt idx="444">
                  <c:v>335</c:v>
                </c:pt>
                <c:pt idx="445">
                  <c:v>335</c:v>
                </c:pt>
                <c:pt idx="446">
                  <c:v>333</c:v>
                </c:pt>
                <c:pt idx="447">
                  <c:v>333</c:v>
                </c:pt>
                <c:pt idx="448">
                  <c:v>335</c:v>
                </c:pt>
                <c:pt idx="449">
                  <c:v>335</c:v>
                </c:pt>
                <c:pt idx="450">
                  <c:v>331</c:v>
                </c:pt>
                <c:pt idx="451">
                  <c:v>331</c:v>
                </c:pt>
                <c:pt idx="452">
                  <c:v>331</c:v>
                </c:pt>
                <c:pt idx="453">
                  <c:v>331</c:v>
                </c:pt>
                <c:pt idx="454">
                  <c:v>334</c:v>
                </c:pt>
                <c:pt idx="455">
                  <c:v>334</c:v>
                </c:pt>
                <c:pt idx="456">
                  <c:v>328</c:v>
                </c:pt>
                <c:pt idx="457">
                  <c:v>328</c:v>
                </c:pt>
                <c:pt idx="458">
                  <c:v>328</c:v>
                </c:pt>
                <c:pt idx="459">
                  <c:v>328</c:v>
                </c:pt>
                <c:pt idx="460">
                  <c:v>330</c:v>
                </c:pt>
                <c:pt idx="461">
                  <c:v>330</c:v>
                </c:pt>
                <c:pt idx="462">
                  <c:v>331</c:v>
                </c:pt>
                <c:pt idx="463">
                  <c:v>331</c:v>
                </c:pt>
                <c:pt idx="464">
                  <c:v>327</c:v>
                </c:pt>
                <c:pt idx="465">
                  <c:v>327</c:v>
                </c:pt>
                <c:pt idx="466">
                  <c:v>329</c:v>
                </c:pt>
                <c:pt idx="467">
                  <c:v>329</c:v>
                </c:pt>
                <c:pt idx="468">
                  <c:v>324</c:v>
                </c:pt>
                <c:pt idx="469">
                  <c:v>324</c:v>
                </c:pt>
                <c:pt idx="470">
                  <c:v>330</c:v>
                </c:pt>
                <c:pt idx="471">
                  <c:v>330</c:v>
                </c:pt>
                <c:pt idx="472">
                  <c:v>326</c:v>
                </c:pt>
                <c:pt idx="473">
                  <c:v>326</c:v>
                </c:pt>
                <c:pt idx="474">
                  <c:v>328</c:v>
                </c:pt>
                <c:pt idx="475">
                  <c:v>328</c:v>
                </c:pt>
                <c:pt idx="476">
                  <c:v>321</c:v>
                </c:pt>
                <c:pt idx="477">
                  <c:v>321</c:v>
                </c:pt>
                <c:pt idx="478">
                  <c:v>328</c:v>
                </c:pt>
                <c:pt idx="479">
                  <c:v>328</c:v>
                </c:pt>
                <c:pt idx="480">
                  <c:v>325</c:v>
                </c:pt>
                <c:pt idx="481">
                  <c:v>325</c:v>
                </c:pt>
                <c:pt idx="482">
                  <c:v>327</c:v>
                </c:pt>
                <c:pt idx="483">
                  <c:v>327</c:v>
                </c:pt>
                <c:pt idx="484">
                  <c:v>327</c:v>
                </c:pt>
                <c:pt idx="485">
                  <c:v>327</c:v>
                </c:pt>
                <c:pt idx="486">
                  <c:v>324</c:v>
                </c:pt>
                <c:pt idx="487">
                  <c:v>324</c:v>
                </c:pt>
                <c:pt idx="488">
                  <c:v>328</c:v>
                </c:pt>
                <c:pt idx="489">
                  <c:v>328</c:v>
                </c:pt>
                <c:pt idx="490">
                  <c:v>319</c:v>
                </c:pt>
                <c:pt idx="491">
                  <c:v>319</c:v>
                </c:pt>
                <c:pt idx="492">
                  <c:v>318</c:v>
                </c:pt>
                <c:pt idx="493">
                  <c:v>318</c:v>
                </c:pt>
                <c:pt idx="494">
                  <c:v>323</c:v>
                </c:pt>
                <c:pt idx="495">
                  <c:v>323</c:v>
                </c:pt>
                <c:pt idx="496">
                  <c:v>326</c:v>
                </c:pt>
                <c:pt idx="497">
                  <c:v>326</c:v>
                </c:pt>
                <c:pt idx="498">
                  <c:v>316</c:v>
                </c:pt>
                <c:pt idx="499">
                  <c:v>316</c:v>
                </c:pt>
                <c:pt idx="500">
                  <c:v>321</c:v>
                </c:pt>
                <c:pt idx="501">
                  <c:v>321</c:v>
                </c:pt>
                <c:pt idx="502">
                  <c:v>321</c:v>
                </c:pt>
                <c:pt idx="503">
                  <c:v>321</c:v>
                </c:pt>
                <c:pt idx="504">
                  <c:v>322</c:v>
                </c:pt>
                <c:pt idx="505">
                  <c:v>322</c:v>
                </c:pt>
                <c:pt idx="506">
                  <c:v>315</c:v>
                </c:pt>
                <c:pt idx="507">
                  <c:v>315</c:v>
                </c:pt>
                <c:pt idx="508">
                  <c:v>315</c:v>
                </c:pt>
                <c:pt idx="509">
                  <c:v>315</c:v>
                </c:pt>
                <c:pt idx="510">
                  <c:v>321</c:v>
                </c:pt>
                <c:pt idx="511">
                  <c:v>321</c:v>
                </c:pt>
                <c:pt idx="512">
                  <c:v>317</c:v>
                </c:pt>
                <c:pt idx="513">
                  <c:v>317</c:v>
                </c:pt>
                <c:pt idx="514">
                  <c:v>313</c:v>
                </c:pt>
                <c:pt idx="515">
                  <c:v>313</c:v>
                </c:pt>
                <c:pt idx="516">
                  <c:v>320</c:v>
                </c:pt>
                <c:pt idx="517">
                  <c:v>320</c:v>
                </c:pt>
                <c:pt idx="518">
                  <c:v>318</c:v>
                </c:pt>
                <c:pt idx="519">
                  <c:v>318</c:v>
                </c:pt>
                <c:pt idx="520">
                  <c:v>312</c:v>
                </c:pt>
                <c:pt idx="521">
                  <c:v>312</c:v>
                </c:pt>
                <c:pt idx="522">
                  <c:v>310</c:v>
                </c:pt>
                <c:pt idx="523">
                  <c:v>310</c:v>
                </c:pt>
                <c:pt idx="524">
                  <c:v>317</c:v>
                </c:pt>
                <c:pt idx="525">
                  <c:v>317</c:v>
                </c:pt>
                <c:pt idx="526">
                  <c:v>314</c:v>
                </c:pt>
                <c:pt idx="527">
                  <c:v>314</c:v>
                </c:pt>
                <c:pt idx="528">
                  <c:v>312</c:v>
                </c:pt>
                <c:pt idx="529">
                  <c:v>312</c:v>
                </c:pt>
                <c:pt idx="530">
                  <c:v>311</c:v>
                </c:pt>
                <c:pt idx="531">
                  <c:v>311</c:v>
                </c:pt>
                <c:pt idx="532">
                  <c:v>315</c:v>
                </c:pt>
                <c:pt idx="533">
                  <c:v>315</c:v>
                </c:pt>
                <c:pt idx="534">
                  <c:v>309</c:v>
                </c:pt>
                <c:pt idx="535">
                  <c:v>309</c:v>
                </c:pt>
                <c:pt idx="536">
                  <c:v>307</c:v>
                </c:pt>
                <c:pt idx="537">
                  <c:v>307</c:v>
                </c:pt>
                <c:pt idx="538">
                  <c:v>313</c:v>
                </c:pt>
                <c:pt idx="539">
                  <c:v>313</c:v>
                </c:pt>
                <c:pt idx="540">
                  <c:v>313</c:v>
                </c:pt>
                <c:pt idx="541">
                  <c:v>313</c:v>
                </c:pt>
                <c:pt idx="542">
                  <c:v>308</c:v>
                </c:pt>
                <c:pt idx="543">
                  <c:v>308</c:v>
                </c:pt>
                <c:pt idx="544">
                  <c:v>306</c:v>
                </c:pt>
                <c:pt idx="545">
                  <c:v>306</c:v>
                </c:pt>
                <c:pt idx="546">
                  <c:v>311</c:v>
                </c:pt>
                <c:pt idx="547">
                  <c:v>311</c:v>
                </c:pt>
                <c:pt idx="548">
                  <c:v>305</c:v>
                </c:pt>
                <c:pt idx="549">
                  <c:v>305</c:v>
                </c:pt>
                <c:pt idx="550">
                  <c:v>312</c:v>
                </c:pt>
                <c:pt idx="551">
                  <c:v>312</c:v>
                </c:pt>
                <c:pt idx="552">
                  <c:v>308</c:v>
                </c:pt>
                <c:pt idx="553">
                  <c:v>308</c:v>
                </c:pt>
                <c:pt idx="554">
                  <c:v>310</c:v>
                </c:pt>
                <c:pt idx="555">
                  <c:v>310</c:v>
                </c:pt>
                <c:pt idx="556">
                  <c:v>314</c:v>
                </c:pt>
                <c:pt idx="557">
                  <c:v>314</c:v>
                </c:pt>
                <c:pt idx="558">
                  <c:v>307</c:v>
                </c:pt>
                <c:pt idx="559">
                  <c:v>307</c:v>
                </c:pt>
                <c:pt idx="560">
                  <c:v>314</c:v>
                </c:pt>
                <c:pt idx="561">
                  <c:v>314</c:v>
                </c:pt>
                <c:pt idx="562">
                  <c:v>309</c:v>
                </c:pt>
                <c:pt idx="563">
                  <c:v>309</c:v>
                </c:pt>
                <c:pt idx="564">
                  <c:v>312</c:v>
                </c:pt>
                <c:pt idx="565">
                  <c:v>312</c:v>
                </c:pt>
                <c:pt idx="566">
                  <c:v>311</c:v>
                </c:pt>
                <c:pt idx="567">
                  <c:v>311</c:v>
                </c:pt>
                <c:pt idx="568">
                  <c:v>316</c:v>
                </c:pt>
                <c:pt idx="569">
                  <c:v>316</c:v>
                </c:pt>
                <c:pt idx="570">
                  <c:v>308</c:v>
                </c:pt>
                <c:pt idx="571">
                  <c:v>308</c:v>
                </c:pt>
                <c:pt idx="572">
                  <c:v>311</c:v>
                </c:pt>
                <c:pt idx="573">
                  <c:v>311</c:v>
                </c:pt>
                <c:pt idx="574">
                  <c:v>313</c:v>
                </c:pt>
                <c:pt idx="575">
                  <c:v>313</c:v>
                </c:pt>
                <c:pt idx="576">
                  <c:v>314</c:v>
                </c:pt>
                <c:pt idx="577">
                  <c:v>314</c:v>
                </c:pt>
                <c:pt idx="578">
                  <c:v>311</c:v>
                </c:pt>
                <c:pt idx="579">
                  <c:v>311</c:v>
                </c:pt>
                <c:pt idx="580">
                  <c:v>314</c:v>
                </c:pt>
                <c:pt idx="581">
                  <c:v>314</c:v>
                </c:pt>
                <c:pt idx="582">
                  <c:v>312</c:v>
                </c:pt>
                <c:pt idx="583">
                  <c:v>312</c:v>
                </c:pt>
                <c:pt idx="584">
                  <c:v>310</c:v>
                </c:pt>
                <c:pt idx="585">
                  <c:v>310</c:v>
                </c:pt>
                <c:pt idx="586">
                  <c:v>312</c:v>
                </c:pt>
                <c:pt idx="587">
                  <c:v>312</c:v>
                </c:pt>
                <c:pt idx="588">
                  <c:v>311</c:v>
                </c:pt>
                <c:pt idx="589">
                  <c:v>311</c:v>
                </c:pt>
                <c:pt idx="590">
                  <c:v>313</c:v>
                </c:pt>
                <c:pt idx="591">
                  <c:v>313</c:v>
                </c:pt>
                <c:pt idx="592">
                  <c:v>307</c:v>
                </c:pt>
                <c:pt idx="593">
                  <c:v>307</c:v>
                </c:pt>
                <c:pt idx="594">
                  <c:v>316</c:v>
                </c:pt>
                <c:pt idx="595">
                  <c:v>316</c:v>
                </c:pt>
                <c:pt idx="596">
                  <c:v>307</c:v>
                </c:pt>
                <c:pt idx="597">
                  <c:v>307</c:v>
                </c:pt>
                <c:pt idx="598">
                  <c:v>315</c:v>
                </c:pt>
                <c:pt idx="599">
                  <c:v>315</c:v>
                </c:pt>
                <c:pt idx="600">
                  <c:v>315</c:v>
                </c:pt>
                <c:pt idx="601">
                  <c:v>315</c:v>
                </c:pt>
                <c:pt idx="602">
                  <c:v>314</c:v>
                </c:pt>
                <c:pt idx="603">
                  <c:v>314</c:v>
                </c:pt>
                <c:pt idx="604">
                  <c:v>317</c:v>
                </c:pt>
                <c:pt idx="605">
                  <c:v>317</c:v>
                </c:pt>
                <c:pt idx="606">
                  <c:v>315</c:v>
                </c:pt>
                <c:pt idx="607">
                  <c:v>315</c:v>
                </c:pt>
                <c:pt idx="608">
                  <c:v>327</c:v>
                </c:pt>
                <c:pt idx="609">
                  <c:v>327</c:v>
                </c:pt>
                <c:pt idx="610">
                  <c:v>325</c:v>
                </c:pt>
                <c:pt idx="611">
                  <c:v>325</c:v>
                </c:pt>
                <c:pt idx="612">
                  <c:v>333</c:v>
                </c:pt>
                <c:pt idx="613">
                  <c:v>333</c:v>
                </c:pt>
                <c:pt idx="614">
                  <c:v>328</c:v>
                </c:pt>
                <c:pt idx="615">
                  <c:v>328</c:v>
                </c:pt>
                <c:pt idx="616">
                  <c:v>337</c:v>
                </c:pt>
                <c:pt idx="617">
                  <c:v>337</c:v>
                </c:pt>
                <c:pt idx="618">
                  <c:v>329</c:v>
                </c:pt>
                <c:pt idx="619">
                  <c:v>329</c:v>
                </c:pt>
                <c:pt idx="620">
                  <c:v>338</c:v>
                </c:pt>
                <c:pt idx="621">
                  <c:v>338</c:v>
                </c:pt>
                <c:pt idx="622">
                  <c:v>329</c:v>
                </c:pt>
                <c:pt idx="623">
                  <c:v>329</c:v>
                </c:pt>
                <c:pt idx="624">
                  <c:v>337</c:v>
                </c:pt>
                <c:pt idx="625">
                  <c:v>337</c:v>
                </c:pt>
                <c:pt idx="626">
                  <c:v>335</c:v>
                </c:pt>
                <c:pt idx="627">
                  <c:v>335</c:v>
                </c:pt>
                <c:pt idx="628">
                  <c:v>332</c:v>
                </c:pt>
                <c:pt idx="629">
                  <c:v>332</c:v>
                </c:pt>
                <c:pt idx="630">
                  <c:v>332</c:v>
                </c:pt>
                <c:pt idx="631">
                  <c:v>332</c:v>
                </c:pt>
                <c:pt idx="632">
                  <c:v>326</c:v>
                </c:pt>
                <c:pt idx="633">
                  <c:v>326</c:v>
                </c:pt>
                <c:pt idx="634">
                  <c:v>336</c:v>
                </c:pt>
                <c:pt idx="635">
                  <c:v>336</c:v>
                </c:pt>
                <c:pt idx="636">
                  <c:v>333</c:v>
                </c:pt>
                <c:pt idx="637">
                  <c:v>333</c:v>
                </c:pt>
                <c:pt idx="638">
                  <c:v>330</c:v>
                </c:pt>
                <c:pt idx="639">
                  <c:v>330</c:v>
                </c:pt>
                <c:pt idx="640">
                  <c:v>332</c:v>
                </c:pt>
                <c:pt idx="641">
                  <c:v>332</c:v>
                </c:pt>
                <c:pt idx="642">
                  <c:v>328</c:v>
                </c:pt>
                <c:pt idx="643">
                  <c:v>328</c:v>
                </c:pt>
                <c:pt idx="644">
                  <c:v>331</c:v>
                </c:pt>
                <c:pt idx="645">
                  <c:v>331</c:v>
                </c:pt>
                <c:pt idx="646">
                  <c:v>326</c:v>
                </c:pt>
                <c:pt idx="647">
                  <c:v>326</c:v>
                </c:pt>
                <c:pt idx="648">
                  <c:v>329</c:v>
                </c:pt>
                <c:pt idx="649">
                  <c:v>329</c:v>
                </c:pt>
                <c:pt idx="650">
                  <c:v>328</c:v>
                </c:pt>
                <c:pt idx="651">
                  <c:v>328</c:v>
                </c:pt>
                <c:pt idx="652">
                  <c:v>329</c:v>
                </c:pt>
                <c:pt idx="653">
                  <c:v>329</c:v>
                </c:pt>
                <c:pt idx="654">
                  <c:v>326</c:v>
                </c:pt>
                <c:pt idx="655">
                  <c:v>326</c:v>
                </c:pt>
                <c:pt idx="656">
                  <c:v>329</c:v>
                </c:pt>
                <c:pt idx="657">
                  <c:v>329</c:v>
                </c:pt>
                <c:pt idx="658">
                  <c:v>330</c:v>
                </c:pt>
                <c:pt idx="659">
                  <c:v>330</c:v>
                </c:pt>
                <c:pt idx="660">
                  <c:v>327</c:v>
                </c:pt>
                <c:pt idx="661">
                  <c:v>327</c:v>
                </c:pt>
                <c:pt idx="662">
                  <c:v>327</c:v>
                </c:pt>
                <c:pt idx="663">
                  <c:v>327</c:v>
                </c:pt>
                <c:pt idx="664">
                  <c:v>329</c:v>
                </c:pt>
                <c:pt idx="665">
                  <c:v>329</c:v>
                </c:pt>
                <c:pt idx="666">
                  <c:v>329</c:v>
                </c:pt>
                <c:pt idx="667">
                  <c:v>329</c:v>
                </c:pt>
                <c:pt idx="668">
                  <c:v>321</c:v>
                </c:pt>
                <c:pt idx="669">
                  <c:v>321</c:v>
                </c:pt>
                <c:pt idx="670">
                  <c:v>327</c:v>
                </c:pt>
                <c:pt idx="671">
                  <c:v>327</c:v>
                </c:pt>
                <c:pt idx="672">
                  <c:v>323</c:v>
                </c:pt>
                <c:pt idx="673">
                  <c:v>323</c:v>
                </c:pt>
                <c:pt idx="674">
                  <c:v>334</c:v>
                </c:pt>
                <c:pt idx="675">
                  <c:v>334</c:v>
                </c:pt>
                <c:pt idx="676">
                  <c:v>321</c:v>
                </c:pt>
                <c:pt idx="677">
                  <c:v>321</c:v>
                </c:pt>
                <c:pt idx="678">
                  <c:v>328</c:v>
                </c:pt>
                <c:pt idx="679">
                  <c:v>328</c:v>
                </c:pt>
                <c:pt idx="680">
                  <c:v>325</c:v>
                </c:pt>
                <c:pt idx="681">
                  <c:v>325</c:v>
                </c:pt>
                <c:pt idx="682">
                  <c:v>334</c:v>
                </c:pt>
                <c:pt idx="683">
                  <c:v>334</c:v>
                </c:pt>
                <c:pt idx="684">
                  <c:v>329</c:v>
                </c:pt>
                <c:pt idx="685">
                  <c:v>329</c:v>
                </c:pt>
                <c:pt idx="686">
                  <c:v>326</c:v>
                </c:pt>
                <c:pt idx="687">
                  <c:v>326</c:v>
                </c:pt>
                <c:pt idx="688">
                  <c:v>326</c:v>
                </c:pt>
                <c:pt idx="689">
                  <c:v>326</c:v>
                </c:pt>
                <c:pt idx="690">
                  <c:v>325</c:v>
                </c:pt>
                <c:pt idx="691">
                  <c:v>325</c:v>
                </c:pt>
                <c:pt idx="692">
                  <c:v>322</c:v>
                </c:pt>
                <c:pt idx="693">
                  <c:v>322</c:v>
                </c:pt>
                <c:pt idx="694">
                  <c:v>324</c:v>
                </c:pt>
                <c:pt idx="695">
                  <c:v>324</c:v>
                </c:pt>
                <c:pt idx="696">
                  <c:v>319</c:v>
                </c:pt>
                <c:pt idx="697">
                  <c:v>319</c:v>
                </c:pt>
                <c:pt idx="698">
                  <c:v>310</c:v>
                </c:pt>
                <c:pt idx="699">
                  <c:v>310</c:v>
                </c:pt>
                <c:pt idx="700">
                  <c:v>312</c:v>
                </c:pt>
                <c:pt idx="701">
                  <c:v>312</c:v>
                </c:pt>
                <c:pt idx="702">
                  <c:v>307</c:v>
                </c:pt>
                <c:pt idx="703">
                  <c:v>307</c:v>
                </c:pt>
                <c:pt idx="704">
                  <c:v>311</c:v>
                </c:pt>
                <c:pt idx="705">
                  <c:v>311</c:v>
                </c:pt>
                <c:pt idx="706">
                  <c:v>308</c:v>
                </c:pt>
                <c:pt idx="707">
                  <c:v>308</c:v>
                </c:pt>
                <c:pt idx="708">
                  <c:v>310</c:v>
                </c:pt>
                <c:pt idx="709">
                  <c:v>310</c:v>
                </c:pt>
                <c:pt idx="710">
                  <c:v>306</c:v>
                </c:pt>
                <c:pt idx="711">
                  <c:v>306</c:v>
                </c:pt>
                <c:pt idx="712">
                  <c:v>306</c:v>
                </c:pt>
                <c:pt idx="713">
                  <c:v>306</c:v>
                </c:pt>
                <c:pt idx="714">
                  <c:v>309</c:v>
                </c:pt>
                <c:pt idx="715">
                  <c:v>309</c:v>
                </c:pt>
                <c:pt idx="716">
                  <c:v>306</c:v>
                </c:pt>
                <c:pt idx="717">
                  <c:v>306</c:v>
                </c:pt>
                <c:pt idx="718">
                  <c:v>311</c:v>
                </c:pt>
                <c:pt idx="719">
                  <c:v>311</c:v>
                </c:pt>
                <c:pt idx="720">
                  <c:v>309</c:v>
                </c:pt>
                <c:pt idx="721">
                  <c:v>309</c:v>
                </c:pt>
                <c:pt idx="722">
                  <c:v>314</c:v>
                </c:pt>
                <c:pt idx="723">
                  <c:v>314</c:v>
                </c:pt>
                <c:pt idx="724">
                  <c:v>312</c:v>
                </c:pt>
                <c:pt idx="725">
                  <c:v>312</c:v>
                </c:pt>
                <c:pt idx="726">
                  <c:v>317</c:v>
                </c:pt>
                <c:pt idx="727">
                  <c:v>317</c:v>
                </c:pt>
                <c:pt idx="728">
                  <c:v>314</c:v>
                </c:pt>
                <c:pt idx="729">
                  <c:v>314</c:v>
                </c:pt>
                <c:pt idx="730">
                  <c:v>316</c:v>
                </c:pt>
                <c:pt idx="731">
                  <c:v>316</c:v>
                </c:pt>
                <c:pt idx="732">
                  <c:v>311</c:v>
                </c:pt>
                <c:pt idx="733">
                  <c:v>311</c:v>
                </c:pt>
                <c:pt idx="734">
                  <c:v>313</c:v>
                </c:pt>
                <c:pt idx="735">
                  <c:v>313</c:v>
                </c:pt>
                <c:pt idx="736">
                  <c:v>312</c:v>
                </c:pt>
                <c:pt idx="737">
                  <c:v>312</c:v>
                </c:pt>
                <c:pt idx="738">
                  <c:v>315</c:v>
                </c:pt>
                <c:pt idx="739">
                  <c:v>315</c:v>
                </c:pt>
                <c:pt idx="740">
                  <c:v>318</c:v>
                </c:pt>
                <c:pt idx="741">
                  <c:v>318</c:v>
                </c:pt>
                <c:pt idx="742">
                  <c:v>322</c:v>
                </c:pt>
                <c:pt idx="743">
                  <c:v>322</c:v>
                </c:pt>
                <c:pt idx="744">
                  <c:v>316</c:v>
                </c:pt>
                <c:pt idx="745">
                  <c:v>316</c:v>
                </c:pt>
                <c:pt idx="746">
                  <c:v>320</c:v>
                </c:pt>
                <c:pt idx="747">
                  <c:v>320</c:v>
                </c:pt>
                <c:pt idx="748">
                  <c:v>317</c:v>
                </c:pt>
                <c:pt idx="749">
                  <c:v>317</c:v>
                </c:pt>
                <c:pt idx="750">
                  <c:v>314</c:v>
                </c:pt>
                <c:pt idx="751">
                  <c:v>314</c:v>
                </c:pt>
                <c:pt idx="752">
                  <c:v>318</c:v>
                </c:pt>
                <c:pt idx="753">
                  <c:v>318</c:v>
                </c:pt>
                <c:pt idx="754">
                  <c:v>313</c:v>
                </c:pt>
                <c:pt idx="755">
                  <c:v>313</c:v>
                </c:pt>
                <c:pt idx="756">
                  <c:v>319</c:v>
                </c:pt>
                <c:pt idx="757">
                  <c:v>319</c:v>
                </c:pt>
                <c:pt idx="758">
                  <c:v>320</c:v>
                </c:pt>
                <c:pt idx="759">
                  <c:v>320</c:v>
                </c:pt>
                <c:pt idx="760">
                  <c:v>318</c:v>
                </c:pt>
                <c:pt idx="761">
                  <c:v>318</c:v>
                </c:pt>
                <c:pt idx="762">
                  <c:v>318</c:v>
                </c:pt>
                <c:pt idx="763">
                  <c:v>318</c:v>
                </c:pt>
                <c:pt idx="764">
                  <c:v>323</c:v>
                </c:pt>
                <c:pt idx="765">
                  <c:v>323</c:v>
                </c:pt>
                <c:pt idx="766">
                  <c:v>317</c:v>
                </c:pt>
                <c:pt idx="767">
                  <c:v>317</c:v>
                </c:pt>
                <c:pt idx="768">
                  <c:v>325</c:v>
                </c:pt>
                <c:pt idx="769">
                  <c:v>325</c:v>
                </c:pt>
                <c:pt idx="770">
                  <c:v>319</c:v>
                </c:pt>
                <c:pt idx="771">
                  <c:v>319</c:v>
                </c:pt>
                <c:pt idx="772">
                  <c:v>322</c:v>
                </c:pt>
                <c:pt idx="773">
                  <c:v>322</c:v>
                </c:pt>
                <c:pt idx="774">
                  <c:v>324</c:v>
                </c:pt>
                <c:pt idx="775">
                  <c:v>324</c:v>
                </c:pt>
                <c:pt idx="776">
                  <c:v>325</c:v>
                </c:pt>
                <c:pt idx="777">
                  <c:v>325</c:v>
                </c:pt>
                <c:pt idx="778">
                  <c:v>319</c:v>
                </c:pt>
                <c:pt idx="779">
                  <c:v>319</c:v>
                </c:pt>
                <c:pt idx="780">
                  <c:v>330</c:v>
                </c:pt>
                <c:pt idx="781">
                  <c:v>330</c:v>
                </c:pt>
                <c:pt idx="782">
                  <c:v>323</c:v>
                </c:pt>
                <c:pt idx="783">
                  <c:v>323</c:v>
                </c:pt>
                <c:pt idx="784">
                  <c:v>326</c:v>
                </c:pt>
                <c:pt idx="785">
                  <c:v>326</c:v>
                </c:pt>
                <c:pt idx="786">
                  <c:v>322</c:v>
                </c:pt>
                <c:pt idx="787">
                  <c:v>322</c:v>
                </c:pt>
                <c:pt idx="788">
                  <c:v>325</c:v>
                </c:pt>
                <c:pt idx="789">
                  <c:v>325</c:v>
                </c:pt>
                <c:pt idx="790">
                  <c:v>323</c:v>
                </c:pt>
                <c:pt idx="791">
                  <c:v>323</c:v>
                </c:pt>
                <c:pt idx="792">
                  <c:v>321</c:v>
                </c:pt>
                <c:pt idx="793">
                  <c:v>321</c:v>
                </c:pt>
                <c:pt idx="794">
                  <c:v>327</c:v>
                </c:pt>
                <c:pt idx="795">
                  <c:v>327</c:v>
                </c:pt>
                <c:pt idx="796">
                  <c:v>321</c:v>
                </c:pt>
                <c:pt idx="797">
                  <c:v>321</c:v>
                </c:pt>
                <c:pt idx="798">
                  <c:v>329</c:v>
                </c:pt>
                <c:pt idx="799">
                  <c:v>329</c:v>
                </c:pt>
                <c:pt idx="800">
                  <c:v>327</c:v>
                </c:pt>
                <c:pt idx="801">
                  <c:v>327</c:v>
                </c:pt>
                <c:pt idx="802">
                  <c:v>327</c:v>
                </c:pt>
                <c:pt idx="803">
                  <c:v>327</c:v>
                </c:pt>
                <c:pt idx="804">
                  <c:v>328</c:v>
                </c:pt>
                <c:pt idx="805">
                  <c:v>328</c:v>
                </c:pt>
                <c:pt idx="806">
                  <c:v>330</c:v>
                </c:pt>
                <c:pt idx="807">
                  <c:v>330</c:v>
                </c:pt>
                <c:pt idx="808">
                  <c:v>322</c:v>
                </c:pt>
                <c:pt idx="809">
                  <c:v>322</c:v>
                </c:pt>
                <c:pt idx="810">
                  <c:v>329</c:v>
                </c:pt>
                <c:pt idx="811">
                  <c:v>329</c:v>
                </c:pt>
                <c:pt idx="812">
                  <c:v>329</c:v>
                </c:pt>
                <c:pt idx="813">
                  <c:v>329</c:v>
                </c:pt>
                <c:pt idx="814">
                  <c:v>329</c:v>
                </c:pt>
                <c:pt idx="815">
                  <c:v>329</c:v>
                </c:pt>
                <c:pt idx="816">
                  <c:v>328</c:v>
                </c:pt>
                <c:pt idx="817">
                  <c:v>328</c:v>
                </c:pt>
                <c:pt idx="818">
                  <c:v>325</c:v>
                </c:pt>
                <c:pt idx="819">
                  <c:v>325</c:v>
                </c:pt>
                <c:pt idx="820">
                  <c:v>330</c:v>
                </c:pt>
                <c:pt idx="821">
                  <c:v>330</c:v>
                </c:pt>
                <c:pt idx="822">
                  <c:v>325</c:v>
                </c:pt>
                <c:pt idx="823">
                  <c:v>325</c:v>
                </c:pt>
                <c:pt idx="824">
                  <c:v>332</c:v>
                </c:pt>
                <c:pt idx="825">
                  <c:v>332</c:v>
                </c:pt>
                <c:pt idx="826">
                  <c:v>327</c:v>
                </c:pt>
                <c:pt idx="827">
                  <c:v>327</c:v>
                </c:pt>
                <c:pt idx="828">
                  <c:v>332</c:v>
                </c:pt>
                <c:pt idx="829">
                  <c:v>332</c:v>
                </c:pt>
                <c:pt idx="830">
                  <c:v>326</c:v>
                </c:pt>
                <c:pt idx="831">
                  <c:v>326</c:v>
                </c:pt>
                <c:pt idx="832">
                  <c:v>332</c:v>
                </c:pt>
                <c:pt idx="833">
                  <c:v>332</c:v>
                </c:pt>
                <c:pt idx="834">
                  <c:v>330</c:v>
                </c:pt>
                <c:pt idx="835">
                  <c:v>330</c:v>
                </c:pt>
                <c:pt idx="836">
                  <c:v>337</c:v>
                </c:pt>
                <c:pt idx="837">
                  <c:v>337</c:v>
                </c:pt>
                <c:pt idx="838">
                  <c:v>327</c:v>
                </c:pt>
                <c:pt idx="839">
                  <c:v>327</c:v>
                </c:pt>
                <c:pt idx="840">
                  <c:v>334</c:v>
                </c:pt>
                <c:pt idx="841">
                  <c:v>334</c:v>
                </c:pt>
                <c:pt idx="842">
                  <c:v>332</c:v>
                </c:pt>
                <c:pt idx="843">
                  <c:v>332</c:v>
                </c:pt>
                <c:pt idx="844">
                  <c:v>330</c:v>
                </c:pt>
                <c:pt idx="845">
                  <c:v>330</c:v>
                </c:pt>
                <c:pt idx="846">
                  <c:v>336</c:v>
                </c:pt>
                <c:pt idx="847">
                  <c:v>336</c:v>
                </c:pt>
                <c:pt idx="848">
                  <c:v>332</c:v>
                </c:pt>
                <c:pt idx="849">
                  <c:v>332</c:v>
                </c:pt>
                <c:pt idx="850">
                  <c:v>332</c:v>
                </c:pt>
                <c:pt idx="851">
                  <c:v>332</c:v>
                </c:pt>
                <c:pt idx="852">
                  <c:v>331</c:v>
                </c:pt>
                <c:pt idx="853">
                  <c:v>331</c:v>
                </c:pt>
                <c:pt idx="854">
                  <c:v>331</c:v>
                </c:pt>
                <c:pt idx="855">
                  <c:v>331</c:v>
                </c:pt>
                <c:pt idx="856">
                  <c:v>329</c:v>
                </c:pt>
                <c:pt idx="857">
                  <c:v>329</c:v>
                </c:pt>
                <c:pt idx="858">
                  <c:v>333</c:v>
                </c:pt>
                <c:pt idx="859">
                  <c:v>333</c:v>
                </c:pt>
                <c:pt idx="860">
                  <c:v>330</c:v>
                </c:pt>
                <c:pt idx="861">
                  <c:v>330</c:v>
                </c:pt>
                <c:pt idx="862">
                  <c:v>335</c:v>
                </c:pt>
                <c:pt idx="863">
                  <c:v>335</c:v>
                </c:pt>
                <c:pt idx="864">
                  <c:v>333</c:v>
                </c:pt>
                <c:pt idx="865">
                  <c:v>333</c:v>
                </c:pt>
                <c:pt idx="866">
                  <c:v>328</c:v>
                </c:pt>
                <c:pt idx="867">
                  <c:v>328</c:v>
                </c:pt>
                <c:pt idx="868">
                  <c:v>332</c:v>
                </c:pt>
                <c:pt idx="869">
                  <c:v>332</c:v>
                </c:pt>
                <c:pt idx="870">
                  <c:v>331</c:v>
                </c:pt>
                <c:pt idx="871">
                  <c:v>331</c:v>
                </c:pt>
                <c:pt idx="872">
                  <c:v>334</c:v>
                </c:pt>
                <c:pt idx="873">
                  <c:v>334</c:v>
                </c:pt>
                <c:pt idx="874">
                  <c:v>333</c:v>
                </c:pt>
                <c:pt idx="875">
                  <c:v>333</c:v>
                </c:pt>
                <c:pt idx="876">
                  <c:v>333</c:v>
                </c:pt>
                <c:pt idx="877">
                  <c:v>333</c:v>
                </c:pt>
                <c:pt idx="878">
                  <c:v>330</c:v>
                </c:pt>
                <c:pt idx="879">
                  <c:v>330</c:v>
                </c:pt>
                <c:pt idx="880">
                  <c:v>333</c:v>
                </c:pt>
                <c:pt idx="881">
                  <c:v>333</c:v>
                </c:pt>
                <c:pt idx="882">
                  <c:v>333</c:v>
                </c:pt>
                <c:pt idx="883">
                  <c:v>333</c:v>
                </c:pt>
                <c:pt idx="884">
                  <c:v>330</c:v>
                </c:pt>
                <c:pt idx="885">
                  <c:v>330</c:v>
                </c:pt>
                <c:pt idx="886">
                  <c:v>332</c:v>
                </c:pt>
                <c:pt idx="887">
                  <c:v>332</c:v>
                </c:pt>
                <c:pt idx="888">
                  <c:v>330</c:v>
                </c:pt>
                <c:pt idx="889">
                  <c:v>330</c:v>
                </c:pt>
                <c:pt idx="890">
                  <c:v>332</c:v>
                </c:pt>
                <c:pt idx="891">
                  <c:v>332</c:v>
                </c:pt>
                <c:pt idx="892">
                  <c:v>329</c:v>
                </c:pt>
                <c:pt idx="893">
                  <c:v>329</c:v>
                </c:pt>
                <c:pt idx="894">
                  <c:v>336</c:v>
                </c:pt>
                <c:pt idx="895">
                  <c:v>336</c:v>
                </c:pt>
                <c:pt idx="896">
                  <c:v>330</c:v>
                </c:pt>
                <c:pt idx="897">
                  <c:v>330</c:v>
                </c:pt>
                <c:pt idx="898">
                  <c:v>335</c:v>
                </c:pt>
                <c:pt idx="899">
                  <c:v>335</c:v>
                </c:pt>
                <c:pt idx="900">
                  <c:v>332</c:v>
                </c:pt>
                <c:pt idx="901">
                  <c:v>332</c:v>
                </c:pt>
                <c:pt idx="902">
                  <c:v>339</c:v>
                </c:pt>
                <c:pt idx="903">
                  <c:v>339</c:v>
                </c:pt>
                <c:pt idx="904">
                  <c:v>329</c:v>
                </c:pt>
                <c:pt idx="905">
                  <c:v>329</c:v>
                </c:pt>
                <c:pt idx="906">
                  <c:v>338</c:v>
                </c:pt>
                <c:pt idx="907">
                  <c:v>338</c:v>
                </c:pt>
                <c:pt idx="908">
                  <c:v>333</c:v>
                </c:pt>
                <c:pt idx="909">
                  <c:v>333</c:v>
                </c:pt>
                <c:pt idx="910">
                  <c:v>330</c:v>
                </c:pt>
                <c:pt idx="911">
                  <c:v>330</c:v>
                </c:pt>
                <c:pt idx="912">
                  <c:v>335</c:v>
                </c:pt>
                <c:pt idx="913">
                  <c:v>335</c:v>
                </c:pt>
                <c:pt idx="914">
                  <c:v>331</c:v>
                </c:pt>
                <c:pt idx="915">
                  <c:v>331</c:v>
                </c:pt>
                <c:pt idx="916">
                  <c:v>337</c:v>
                </c:pt>
                <c:pt idx="917">
                  <c:v>337</c:v>
                </c:pt>
                <c:pt idx="918">
                  <c:v>330</c:v>
                </c:pt>
                <c:pt idx="919">
                  <c:v>330</c:v>
                </c:pt>
                <c:pt idx="920">
                  <c:v>338</c:v>
                </c:pt>
                <c:pt idx="921">
                  <c:v>338</c:v>
                </c:pt>
                <c:pt idx="922">
                  <c:v>335</c:v>
                </c:pt>
                <c:pt idx="923">
                  <c:v>335</c:v>
                </c:pt>
                <c:pt idx="924">
                  <c:v>338</c:v>
                </c:pt>
                <c:pt idx="925">
                  <c:v>338</c:v>
                </c:pt>
                <c:pt idx="926">
                  <c:v>335</c:v>
                </c:pt>
                <c:pt idx="927">
                  <c:v>335</c:v>
                </c:pt>
                <c:pt idx="928">
                  <c:v>334</c:v>
                </c:pt>
                <c:pt idx="929">
                  <c:v>334</c:v>
                </c:pt>
                <c:pt idx="930">
                  <c:v>342</c:v>
                </c:pt>
                <c:pt idx="931">
                  <c:v>342</c:v>
                </c:pt>
                <c:pt idx="932">
                  <c:v>333</c:v>
                </c:pt>
                <c:pt idx="933">
                  <c:v>333</c:v>
                </c:pt>
                <c:pt idx="934">
                  <c:v>340</c:v>
                </c:pt>
                <c:pt idx="935">
                  <c:v>340</c:v>
                </c:pt>
                <c:pt idx="936">
                  <c:v>330</c:v>
                </c:pt>
                <c:pt idx="937">
                  <c:v>330</c:v>
                </c:pt>
                <c:pt idx="938">
                  <c:v>342</c:v>
                </c:pt>
                <c:pt idx="939">
                  <c:v>342</c:v>
                </c:pt>
                <c:pt idx="940">
                  <c:v>337</c:v>
                </c:pt>
                <c:pt idx="941">
                  <c:v>337</c:v>
                </c:pt>
                <c:pt idx="942">
                  <c:v>340</c:v>
                </c:pt>
                <c:pt idx="943">
                  <c:v>340</c:v>
                </c:pt>
                <c:pt idx="944">
                  <c:v>337</c:v>
                </c:pt>
                <c:pt idx="945">
                  <c:v>337</c:v>
                </c:pt>
                <c:pt idx="946">
                  <c:v>336</c:v>
                </c:pt>
                <c:pt idx="947">
                  <c:v>336</c:v>
                </c:pt>
                <c:pt idx="948">
                  <c:v>336</c:v>
                </c:pt>
                <c:pt idx="949">
                  <c:v>336</c:v>
                </c:pt>
                <c:pt idx="950">
                  <c:v>340</c:v>
                </c:pt>
                <c:pt idx="951">
                  <c:v>340</c:v>
                </c:pt>
                <c:pt idx="952">
                  <c:v>339</c:v>
                </c:pt>
                <c:pt idx="953">
                  <c:v>339</c:v>
                </c:pt>
                <c:pt idx="954">
                  <c:v>333</c:v>
                </c:pt>
                <c:pt idx="955">
                  <c:v>333</c:v>
                </c:pt>
                <c:pt idx="956">
                  <c:v>336</c:v>
                </c:pt>
                <c:pt idx="957">
                  <c:v>336</c:v>
                </c:pt>
                <c:pt idx="958">
                  <c:v>339</c:v>
                </c:pt>
                <c:pt idx="959">
                  <c:v>339</c:v>
                </c:pt>
                <c:pt idx="960">
                  <c:v>338</c:v>
                </c:pt>
                <c:pt idx="961">
                  <c:v>338</c:v>
                </c:pt>
                <c:pt idx="962">
                  <c:v>328</c:v>
                </c:pt>
                <c:pt idx="963">
                  <c:v>328</c:v>
                </c:pt>
                <c:pt idx="964">
                  <c:v>334</c:v>
                </c:pt>
                <c:pt idx="965">
                  <c:v>334</c:v>
                </c:pt>
                <c:pt idx="966">
                  <c:v>336</c:v>
                </c:pt>
                <c:pt idx="967">
                  <c:v>336</c:v>
                </c:pt>
                <c:pt idx="968">
                  <c:v>334</c:v>
                </c:pt>
                <c:pt idx="969">
                  <c:v>334</c:v>
                </c:pt>
                <c:pt idx="970">
                  <c:v>330</c:v>
                </c:pt>
                <c:pt idx="971">
                  <c:v>330</c:v>
                </c:pt>
                <c:pt idx="972">
                  <c:v>325</c:v>
                </c:pt>
                <c:pt idx="973">
                  <c:v>325</c:v>
                </c:pt>
                <c:pt idx="974">
                  <c:v>336</c:v>
                </c:pt>
                <c:pt idx="975">
                  <c:v>336</c:v>
                </c:pt>
                <c:pt idx="976">
                  <c:v>337</c:v>
                </c:pt>
                <c:pt idx="977">
                  <c:v>337</c:v>
                </c:pt>
                <c:pt idx="978">
                  <c:v>332</c:v>
                </c:pt>
                <c:pt idx="979">
                  <c:v>332</c:v>
                </c:pt>
                <c:pt idx="980">
                  <c:v>328</c:v>
                </c:pt>
                <c:pt idx="981">
                  <c:v>328</c:v>
                </c:pt>
                <c:pt idx="982">
                  <c:v>328</c:v>
                </c:pt>
                <c:pt idx="983">
                  <c:v>328</c:v>
                </c:pt>
                <c:pt idx="984">
                  <c:v>333</c:v>
                </c:pt>
                <c:pt idx="985">
                  <c:v>333</c:v>
                </c:pt>
                <c:pt idx="986">
                  <c:v>327</c:v>
                </c:pt>
                <c:pt idx="987">
                  <c:v>327</c:v>
                </c:pt>
                <c:pt idx="988">
                  <c:v>327</c:v>
                </c:pt>
                <c:pt idx="989">
                  <c:v>327</c:v>
                </c:pt>
                <c:pt idx="990">
                  <c:v>326</c:v>
                </c:pt>
                <c:pt idx="991">
                  <c:v>326</c:v>
                </c:pt>
                <c:pt idx="992">
                  <c:v>327</c:v>
                </c:pt>
                <c:pt idx="993">
                  <c:v>327</c:v>
                </c:pt>
                <c:pt idx="994">
                  <c:v>333</c:v>
                </c:pt>
                <c:pt idx="995">
                  <c:v>333</c:v>
                </c:pt>
                <c:pt idx="996">
                  <c:v>327</c:v>
                </c:pt>
                <c:pt idx="997">
                  <c:v>327</c:v>
                </c:pt>
                <c:pt idx="998">
                  <c:v>321</c:v>
                </c:pt>
                <c:pt idx="999">
                  <c:v>321</c:v>
                </c:pt>
                <c:pt idx="1000">
                  <c:v>322</c:v>
                </c:pt>
                <c:pt idx="1001">
                  <c:v>322</c:v>
                </c:pt>
                <c:pt idx="1002">
                  <c:v>329</c:v>
                </c:pt>
                <c:pt idx="1003">
                  <c:v>329</c:v>
                </c:pt>
                <c:pt idx="1004">
                  <c:v>326</c:v>
                </c:pt>
                <c:pt idx="1005">
                  <c:v>326</c:v>
                </c:pt>
                <c:pt idx="1006">
                  <c:v>324</c:v>
                </c:pt>
                <c:pt idx="1007">
                  <c:v>324</c:v>
                </c:pt>
                <c:pt idx="1008">
                  <c:v>323</c:v>
                </c:pt>
                <c:pt idx="1009">
                  <c:v>323</c:v>
                </c:pt>
                <c:pt idx="1010">
                  <c:v>327</c:v>
                </c:pt>
                <c:pt idx="1011">
                  <c:v>327</c:v>
                </c:pt>
                <c:pt idx="1012">
                  <c:v>321</c:v>
                </c:pt>
                <c:pt idx="1013">
                  <c:v>321</c:v>
                </c:pt>
                <c:pt idx="1014">
                  <c:v>317</c:v>
                </c:pt>
                <c:pt idx="1015">
                  <c:v>317</c:v>
                </c:pt>
                <c:pt idx="1016">
                  <c:v>322</c:v>
                </c:pt>
                <c:pt idx="1017">
                  <c:v>322</c:v>
                </c:pt>
                <c:pt idx="1018">
                  <c:v>324</c:v>
                </c:pt>
                <c:pt idx="1019">
                  <c:v>324</c:v>
                </c:pt>
                <c:pt idx="1020">
                  <c:v>318</c:v>
                </c:pt>
                <c:pt idx="1021">
                  <c:v>318</c:v>
                </c:pt>
                <c:pt idx="1022">
                  <c:v>321</c:v>
                </c:pt>
                <c:pt idx="1023">
                  <c:v>321</c:v>
                </c:pt>
                <c:pt idx="1024">
                  <c:v>324</c:v>
                </c:pt>
                <c:pt idx="1025">
                  <c:v>324</c:v>
                </c:pt>
                <c:pt idx="1026">
                  <c:v>320</c:v>
                </c:pt>
                <c:pt idx="1027">
                  <c:v>320</c:v>
                </c:pt>
                <c:pt idx="1028">
                  <c:v>316</c:v>
                </c:pt>
                <c:pt idx="1029">
                  <c:v>316</c:v>
                </c:pt>
                <c:pt idx="1030">
                  <c:v>320</c:v>
                </c:pt>
                <c:pt idx="1031">
                  <c:v>320</c:v>
                </c:pt>
                <c:pt idx="1032">
                  <c:v>320</c:v>
                </c:pt>
                <c:pt idx="1033">
                  <c:v>320</c:v>
                </c:pt>
                <c:pt idx="1034">
                  <c:v>318</c:v>
                </c:pt>
                <c:pt idx="1035">
                  <c:v>318</c:v>
                </c:pt>
                <c:pt idx="1036">
                  <c:v>315</c:v>
                </c:pt>
                <c:pt idx="1037">
                  <c:v>315</c:v>
                </c:pt>
                <c:pt idx="1038">
                  <c:v>317</c:v>
                </c:pt>
                <c:pt idx="1039">
                  <c:v>317</c:v>
                </c:pt>
                <c:pt idx="1040">
                  <c:v>322</c:v>
                </c:pt>
                <c:pt idx="1041">
                  <c:v>322</c:v>
                </c:pt>
                <c:pt idx="1042">
                  <c:v>321</c:v>
                </c:pt>
                <c:pt idx="1043">
                  <c:v>321</c:v>
                </c:pt>
                <c:pt idx="1044">
                  <c:v>312</c:v>
                </c:pt>
                <c:pt idx="1045">
                  <c:v>312</c:v>
                </c:pt>
                <c:pt idx="1046">
                  <c:v>314</c:v>
                </c:pt>
                <c:pt idx="1047">
                  <c:v>314</c:v>
                </c:pt>
                <c:pt idx="1048">
                  <c:v>323</c:v>
                </c:pt>
                <c:pt idx="1049">
                  <c:v>323</c:v>
                </c:pt>
                <c:pt idx="1050">
                  <c:v>315</c:v>
                </c:pt>
                <c:pt idx="1051">
                  <c:v>315</c:v>
                </c:pt>
                <c:pt idx="1052">
                  <c:v>312</c:v>
                </c:pt>
                <c:pt idx="1053">
                  <c:v>312</c:v>
                </c:pt>
                <c:pt idx="1054">
                  <c:v>311</c:v>
                </c:pt>
                <c:pt idx="1055">
                  <c:v>311</c:v>
                </c:pt>
                <c:pt idx="1056">
                  <c:v>314</c:v>
                </c:pt>
                <c:pt idx="1057">
                  <c:v>314</c:v>
                </c:pt>
                <c:pt idx="1058">
                  <c:v>314</c:v>
                </c:pt>
                <c:pt idx="1059">
                  <c:v>314</c:v>
                </c:pt>
                <c:pt idx="1060">
                  <c:v>308</c:v>
                </c:pt>
                <c:pt idx="1061">
                  <c:v>308</c:v>
                </c:pt>
                <c:pt idx="1062">
                  <c:v>311</c:v>
                </c:pt>
                <c:pt idx="1063">
                  <c:v>311</c:v>
                </c:pt>
                <c:pt idx="1064">
                  <c:v>316</c:v>
                </c:pt>
                <c:pt idx="1065">
                  <c:v>316</c:v>
                </c:pt>
                <c:pt idx="1066">
                  <c:v>315</c:v>
                </c:pt>
                <c:pt idx="1067">
                  <c:v>315</c:v>
                </c:pt>
                <c:pt idx="1068">
                  <c:v>306</c:v>
                </c:pt>
                <c:pt idx="1069">
                  <c:v>306</c:v>
                </c:pt>
                <c:pt idx="1070">
                  <c:v>311</c:v>
                </c:pt>
                <c:pt idx="1071">
                  <c:v>311</c:v>
                </c:pt>
                <c:pt idx="1072">
                  <c:v>314</c:v>
                </c:pt>
                <c:pt idx="1073">
                  <c:v>314</c:v>
                </c:pt>
                <c:pt idx="1074">
                  <c:v>314</c:v>
                </c:pt>
                <c:pt idx="1075">
                  <c:v>314</c:v>
                </c:pt>
                <c:pt idx="1076">
                  <c:v>309</c:v>
                </c:pt>
                <c:pt idx="1077">
                  <c:v>309</c:v>
                </c:pt>
                <c:pt idx="1078">
                  <c:v>309</c:v>
                </c:pt>
                <c:pt idx="1079">
                  <c:v>309</c:v>
                </c:pt>
                <c:pt idx="1080">
                  <c:v>314</c:v>
                </c:pt>
                <c:pt idx="1081">
                  <c:v>314</c:v>
                </c:pt>
                <c:pt idx="1082">
                  <c:v>307</c:v>
                </c:pt>
                <c:pt idx="1083">
                  <c:v>307</c:v>
                </c:pt>
                <c:pt idx="1084">
                  <c:v>312</c:v>
                </c:pt>
                <c:pt idx="1085">
                  <c:v>312</c:v>
                </c:pt>
                <c:pt idx="1086">
                  <c:v>312</c:v>
                </c:pt>
                <c:pt idx="1087">
                  <c:v>312</c:v>
                </c:pt>
                <c:pt idx="1088">
                  <c:v>312</c:v>
                </c:pt>
                <c:pt idx="1089">
                  <c:v>312</c:v>
                </c:pt>
                <c:pt idx="1090">
                  <c:v>311</c:v>
                </c:pt>
                <c:pt idx="1091">
                  <c:v>311</c:v>
                </c:pt>
                <c:pt idx="1092">
                  <c:v>307</c:v>
                </c:pt>
                <c:pt idx="1093">
                  <c:v>307</c:v>
                </c:pt>
                <c:pt idx="1094">
                  <c:v>314</c:v>
                </c:pt>
                <c:pt idx="1095">
                  <c:v>314</c:v>
                </c:pt>
                <c:pt idx="1096">
                  <c:v>312</c:v>
                </c:pt>
                <c:pt idx="1097">
                  <c:v>312</c:v>
                </c:pt>
                <c:pt idx="1098">
                  <c:v>309</c:v>
                </c:pt>
                <c:pt idx="1099">
                  <c:v>309</c:v>
                </c:pt>
                <c:pt idx="1100">
                  <c:v>308</c:v>
                </c:pt>
                <c:pt idx="1101">
                  <c:v>308</c:v>
                </c:pt>
                <c:pt idx="1102">
                  <c:v>312</c:v>
                </c:pt>
                <c:pt idx="1103">
                  <c:v>312</c:v>
                </c:pt>
                <c:pt idx="1104">
                  <c:v>318</c:v>
                </c:pt>
                <c:pt idx="1105">
                  <c:v>318</c:v>
                </c:pt>
                <c:pt idx="1106">
                  <c:v>310</c:v>
                </c:pt>
                <c:pt idx="1107">
                  <c:v>310</c:v>
                </c:pt>
                <c:pt idx="1108">
                  <c:v>308</c:v>
                </c:pt>
                <c:pt idx="1109">
                  <c:v>308</c:v>
                </c:pt>
                <c:pt idx="1110">
                  <c:v>310</c:v>
                </c:pt>
                <c:pt idx="1111">
                  <c:v>310</c:v>
                </c:pt>
                <c:pt idx="1112">
                  <c:v>317</c:v>
                </c:pt>
                <c:pt idx="1113">
                  <c:v>317</c:v>
                </c:pt>
                <c:pt idx="1114">
                  <c:v>310</c:v>
                </c:pt>
                <c:pt idx="1115">
                  <c:v>310</c:v>
                </c:pt>
                <c:pt idx="1116">
                  <c:v>311</c:v>
                </c:pt>
                <c:pt idx="1117">
                  <c:v>311</c:v>
                </c:pt>
                <c:pt idx="1118">
                  <c:v>313</c:v>
                </c:pt>
                <c:pt idx="1119">
                  <c:v>313</c:v>
                </c:pt>
                <c:pt idx="1120">
                  <c:v>316</c:v>
                </c:pt>
                <c:pt idx="1121">
                  <c:v>316</c:v>
                </c:pt>
                <c:pt idx="1122">
                  <c:v>313</c:v>
                </c:pt>
                <c:pt idx="1123">
                  <c:v>313</c:v>
                </c:pt>
                <c:pt idx="1124">
                  <c:v>306</c:v>
                </c:pt>
                <c:pt idx="1125">
                  <c:v>306</c:v>
                </c:pt>
                <c:pt idx="1126">
                  <c:v>314</c:v>
                </c:pt>
                <c:pt idx="1127">
                  <c:v>314</c:v>
                </c:pt>
                <c:pt idx="1128">
                  <c:v>315</c:v>
                </c:pt>
                <c:pt idx="1129">
                  <c:v>315</c:v>
                </c:pt>
                <c:pt idx="1130">
                  <c:v>309</c:v>
                </c:pt>
                <c:pt idx="1131">
                  <c:v>309</c:v>
                </c:pt>
                <c:pt idx="1132">
                  <c:v>310</c:v>
                </c:pt>
                <c:pt idx="1133">
                  <c:v>310</c:v>
                </c:pt>
                <c:pt idx="1134">
                  <c:v>311</c:v>
                </c:pt>
                <c:pt idx="1135">
                  <c:v>311</c:v>
                </c:pt>
                <c:pt idx="1136">
                  <c:v>316</c:v>
                </c:pt>
                <c:pt idx="1137">
                  <c:v>316</c:v>
                </c:pt>
                <c:pt idx="1138">
                  <c:v>315</c:v>
                </c:pt>
                <c:pt idx="1139">
                  <c:v>315</c:v>
                </c:pt>
                <c:pt idx="1140">
                  <c:v>311</c:v>
                </c:pt>
                <c:pt idx="1141">
                  <c:v>311</c:v>
                </c:pt>
                <c:pt idx="1142">
                  <c:v>311</c:v>
                </c:pt>
                <c:pt idx="1143">
                  <c:v>311</c:v>
                </c:pt>
                <c:pt idx="1144">
                  <c:v>320</c:v>
                </c:pt>
                <c:pt idx="1145">
                  <c:v>320</c:v>
                </c:pt>
                <c:pt idx="1146">
                  <c:v>314</c:v>
                </c:pt>
                <c:pt idx="1147">
                  <c:v>314</c:v>
                </c:pt>
                <c:pt idx="1148">
                  <c:v>312</c:v>
                </c:pt>
                <c:pt idx="1149">
                  <c:v>312</c:v>
                </c:pt>
                <c:pt idx="1150">
                  <c:v>314</c:v>
                </c:pt>
                <c:pt idx="1151">
                  <c:v>314</c:v>
                </c:pt>
                <c:pt idx="1152">
                  <c:v>316</c:v>
                </c:pt>
                <c:pt idx="1153">
                  <c:v>316</c:v>
                </c:pt>
                <c:pt idx="1154">
                  <c:v>315</c:v>
                </c:pt>
                <c:pt idx="1155">
                  <c:v>315</c:v>
                </c:pt>
                <c:pt idx="1156">
                  <c:v>317</c:v>
                </c:pt>
                <c:pt idx="1157">
                  <c:v>317</c:v>
                </c:pt>
                <c:pt idx="1158">
                  <c:v>319</c:v>
                </c:pt>
                <c:pt idx="1159">
                  <c:v>319</c:v>
                </c:pt>
                <c:pt idx="1160">
                  <c:v>317</c:v>
                </c:pt>
                <c:pt idx="1161">
                  <c:v>317</c:v>
                </c:pt>
                <c:pt idx="1162">
                  <c:v>319</c:v>
                </c:pt>
                <c:pt idx="1163">
                  <c:v>319</c:v>
                </c:pt>
                <c:pt idx="1164">
                  <c:v>315</c:v>
                </c:pt>
                <c:pt idx="1165">
                  <c:v>315</c:v>
                </c:pt>
                <c:pt idx="1166">
                  <c:v>314</c:v>
                </c:pt>
                <c:pt idx="1167">
                  <c:v>314</c:v>
                </c:pt>
                <c:pt idx="1168">
                  <c:v>318</c:v>
                </c:pt>
                <c:pt idx="1169">
                  <c:v>318</c:v>
                </c:pt>
                <c:pt idx="1170">
                  <c:v>317</c:v>
                </c:pt>
                <c:pt idx="1171">
                  <c:v>317</c:v>
                </c:pt>
                <c:pt idx="1172">
                  <c:v>321</c:v>
                </c:pt>
                <c:pt idx="1173">
                  <c:v>321</c:v>
                </c:pt>
                <c:pt idx="1174">
                  <c:v>316</c:v>
                </c:pt>
                <c:pt idx="1175">
                  <c:v>316</c:v>
                </c:pt>
                <c:pt idx="1176">
                  <c:v>319</c:v>
                </c:pt>
                <c:pt idx="1177">
                  <c:v>319</c:v>
                </c:pt>
                <c:pt idx="1178">
                  <c:v>325</c:v>
                </c:pt>
                <c:pt idx="1179">
                  <c:v>325</c:v>
                </c:pt>
                <c:pt idx="1180">
                  <c:v>321</c:v>
                </c:pt>
                <c:pt idx="1181">
                  <c:v>321</c:v>
                </c:pt>
                <c:pt idx="1182">
                  <c:v>319</c:v>
                </c:pt>
                <c:pt idx="1183">
                  <c:v>319</c:v>
                </c:pt>
                <c:pt idx="1184">
                  <c:v>316</c:v>
                </c:pt>
                <c:pt idx="1185">
                  <c:v>316</c:v>
                </c:pt>
                <c:pt idx="1186">
                  <c:v>325</c:v>
                </c:pt>
                <c:pt idx="1187">
                  <c:v>325</c:v>
                </c:pt>
                <c:pt idx="1188">
                  <c:v>324</c:v>
                </c:pt>
                <c:pt idx="1189">
                  <c:v>324</c:v>
                </c:pt>
                <c:pt idx="1190">
                  <c:v>318</c:v>
                </c:pt>
                <c:pt idx="1191">
                  <c:v>318</c:v>
                </c:pt>
                <c:pt idx="1192">
                  <c:v>315</c:v>
                </c:pt>
                <c:pt idx="1193">
                  <c:v>315</c:v>
                </c:pt>
                <c:pt idx="1194">
                  <c:v>324</c:v>
                </c:pt>
                <c:pt idx="1195">
                  <c:v>324</c:v>
                </c:pt>
                <c:pt idx="1196">
                  <c:v>322</c:v>
                </c:pt>
                <c:pt idx="1197">
                  <c:v>322</c:v>
                </c:pt>
                <c:pt idx="1198">
                  <c:v>320</c:v>
                </c:pt>
                <c:pt idx="1199">
                  <c:v>320</c:v>
                </c:pt>
                <c:pt idx="1200">
                  <c:v>317</c:v>
                </c:pt>
                <c:pt idx="1201">
                  <c:v>317</c:v>
                </c:pt>
                <c:pt idx="1202">
                  <c:v>315</c:v>
                </c:pt>
                <c:pt idx="1203">
                  <c:v>315</c:v>
                </c:pt>
                <c:pt idx="1204">
                  <c:v>323</c:v>
                </c:pt>
                <c:pt idx="1205">
                  <c:v>323</c:v>
                </c:pt>
                <c:pt idx="1206">
                  <c:v>322</c:v>
                </c:pt>
                <c:pt idx="1207">
                  <c:v>322</c:v>
                </c:pt>
                <c:pt idx="1208">
                  <c:v>320</c:v>
                </c:pt>
                <c:pt idx="1209">
                  <c:v>320</c:v>
                </c:pt>
                <c:pt idx="1210">
                  <c:v>314</c:v>
                </c:pt>
                <c:pt idx="1211">
                  <c:v>314</c:v>
                </c:pt>
                <c:pt idx="1212">
                  <c:v>317</c:v>
                </c:pt>
                <c:pt idx="1213">
                  <c:v>317</c:v>
                </c:pt>
                <c:pt idx="1214">
                  <c:v>320</c:v>
                </c:pt>
                <c:pt idx="1215">
                  <c:v>320</c:v>
                </c:pt>
                <c:pt idx="1216">
                  <c:v>322</c:v>
                </c:pt>
                <c:pt idx="1217">
                  <c:v>322</c:v>
                </c:pt>
                <c:pt idx="1218">
                  <c:v>317</c:v>
                </c:pt>
                <c:pt idx="1219">
                  <c:v>317</c:v>
                </c:pt>
                <c:pt idx="1220">
                  <c:v>318</c:v>
                </c:pt>
                <c:pt idx="1221">
                  <c:v>318</c:v>
                </c:pt>
                <c:pt idx="1222">
                  <c:v>325</c:v>
                </c:pt>
                <c:pt idx="1223">
                  <c:v>325</c:v>
                </c:pt>
                <c:pt idx="1224">
                  <c:v>318</c:v>
                </c:pt>
                <c:pt idx="1225">
                  <c:v>318</c:v>
                </c:pt>
                <c:pt idx="1226">
                  <c:v>321</c:v>
                </c:pt>
                <c:pt idx="1227">
                  <c:v>321</c:v>
                </c:pt>
                <c:pt idx="1228">
                  <c:v>321</c:v>
                </c:pt>
                <c:pt idx="1229">
                  <c:v>321</c:v>
                </c:pt>
                <c:pt idx="1230">
                  <c:v>322</c:v>
                </c:pt>
                <c:pt idx="1231">
                  <c:v>322</c:v>
                </c:pt>
                <c:pt idx="1232">
                  <c:v>321</c:v>
                </c:pt>
                <c:pt idx="1233">
                  <c:v>321</c:v>
                </c:pt>
                <c:pt idx="1234">
                  <c:v>320</c:v>
                </c:pt>
                <c:pt idx="1235">
                  <c:v>320</c:v>
                </c:pt>
                <c:pt idx="1236">
                  <c:v>327</c:v>
                </c:pt>
                <c:pt idx="1237">
                  <c:v>327</c:v>
                </c:pt>
                <c:pt idx="1238">
                  <c:v>325</c:v>
                </c:pt>
                <c:pt idx="1239">
                  <c:v>325</c:v>
                </c:pt>
                <c:pt idx="1240">
                  <c:v>320</c:v>
                </c:pt>
                <c:pt idx="1241">
                  <c:v>320</c:v>
                </c:pt>
                <c:pt idx="1242">
                  <c:v>325</c:v>
                </c:pt>
                <c:pt idx="1243">
                  <c:v>325</c:v>
                </c:pt>
                <c:pt idx="1244">
                  <c:v>325</c:v>
                </c:pt>
                <c:pt idx="1245">
                  <c:v>325</c:v>
                </c:pt>
                <c:pt idx="1246">
                  <c:v>327</c:v>
                </c:pt>
                <c:pt idx="1247">
                  <c:v>327</c:v>
                </c:pt>
                <c:pt idx="1248">
                  <c:v>321</c:v>
                </c:pt>
                <c:pt idx="1249">
                  <c:v>321</c:v>
                </c:pt>
                <c:pt idx="1250">
                  <c:v>330</c:v>
                </c:pt>
                <c:pt idx="1251">
                  <c:v>330</c:v>
                </c:pt>
                <c:pt idx="1252">
                  <c:v>329</c:v>
                </c:pt>
                <c:pt idx="1253">
                  <c:v>329</c:v>
                </c:pt>
                <c:pt idx="1254">
                  <c:v>326</c:v>
                </c:pt>
                <c:pt idx="1255">
                  <c:v>326</c:v>
                </c:pt>
                <c:pt idx="1256">
                  <c:v>325</c:v>
                </c:pt>
                <c:pt idx="1257">
                  <c:v>325</c:v>
                </c:pt>
                <c:pt idx="1258">
                  <c:v>331</c:v>
                </c:pt>
                <c:pt idx="1259">
                  <c:v>331</c:v>
                </c:pt>
                <c:pt idx="1260">
                  <c:v>326</c:v>
                </c:pt>
                <c:pt idx="1261">
                  <c:v>326</c:v>
                </c:pt>
                <c:pt idx="1262">
                  <c:v>326</c:v>
                </c:pt>
                <c:pt idx="1263">
                  <c:v>326</c:v>
                </c:pt>
                <c:pt idx="1264">
                  <c:v>325</c:v>
                </c:pt>
                <c:pt idx="1265">
                  <c:v>325</c:v>
                </c:pt>
                <c:pt idx="1266">
                  <c:v>330</c:v>
                </c:pt>
                <c:pt idx="1267">
                  <c:v>330</c:v>
                </c:pt>
                <c:pt idx="1268">
                  <c:v>328</c:v>
                </c:pt>
                <c:pt idx="1269">
                  <c:v>328</c:v>
                </c:pt>
                <c:pt idx="1270">
                  <c:v>325</c:v>
                </c:pt>
                <c:pt idx="1271">
                  <c:v>325</c:v>
                </c:pt>
                <c:pt idx="1272">
                  <c:v>325</c:v>
                </c:pt>
                <c:pt idx="1273">
                  <c:v>325</c:v>
                </c:pt>
                <c:pt idx="1274">
                  <c:v>331</c:v>
                </c:pt>
                <c:pt idx="1275">
                  <c:v>331</c:v>
                </c:pt>
                <c:pt idx="1276">
                  <c:v>330</c:v>
                </c:pt>
                <c:pt idx="1277">
                  <c:v>330</c:v>
                </c:pt>
                <c:pt idx="1278">
                  <c:v>320</c:v>
                </c:pt>
                <c:pt idx="1279">
                  <c:v>320</c:v>
                </c:pt>
                <c:pt idx="1280">
                  <c:v>322</c:v>
                </c:pt>
                <c:pt idx="1281">
                  <c:v>322</c:v>
                </c:pt>
                <c:pt idx="1282">
                  <c:v>325</c:v>
                </c:pt>
                <c:pt idx="1283">
                  <c:v>325</c:v>
                </c:pt>
                <c:pt idx="1284">
                  <c:v>329</c:v>
                </c:pt>
                <c:pt idx="1285">
                  <c:v>329</c:v>
                </c:pt>
                <c:pt idx="1286">
                  <c:v>322</c:v>
                </c:pt>
                <c:pt idx="1287">
                  <c:v>322</c:v>
                </c:pt>
                <c:pt idx="1288">
                  <c:v>322</c:v>
                </c:pt>
                <c:pt idx="1289">
                  <c:v>322</c:v>
                </c:pt>
                <c:pt idx="1290">
                  <c:v>330</c:v>
                </c:pt>
                <c:pt idx="1291">
                  <c:v>330</c:v>
                </c:pt>
                <c:pt idx="1292">
                  <c:v>327</c:v>
                </c:pt>
                <c:pt idx="1293">
                  <c:v>327</c:v>
                </c:pt>
                <c:pt idx="1294">
                  <c:v>328</c:v>
                </c:pt>
                <c:pt idx="1295">
                  <c:v>328</c:v>
                </c:pt>
                <c:pt idx="1296">
                  <c:v>328</c:v>
                </c:pt>
                <c:pt idx="1297">
                  <c:v>328</c:v>
                </c:pt>
                <c:pt idx="1298">
                  <c:v>322</c:v>
                </c:pt>
                <c:pt idx="1299">
                  <c:v>322</c:v>
                </c:pt>
                <c:pt idx="1300">
                  <c:v>330</c:v>
                </c:pt>
                <c:pt idx="1301">
                  <c:v>330</c:v>
                </c:pt>
                <c:pt idx="1302">
                  <c:v>327</c:v>
                </c:pt>
                <c:pt idx="1303">
                  <c:v>327</c:v>
                </c:pt>
                <c:pt idx="1304">
                  <c:v>324</c:v>
                </c:pt>
                <c:pt idx="1305">
                  <c:v>324</c:v>
                </c:pt>
                <c:pt idx="1306">
                  <c:v>330</c:v>
                </c:pt>
                <c:pt idx="1307">
                  <c:v>330</c:v>
                </c:pt>
                <c:pt idx="1308">
                  <c:v>330</c:v>
                </c:pt>
                <c:pt idx="1309">
                  <c:v>330</c:v>
                </c:pt>
                <c:pt idx="1310">
                  <c:v>332</c:v>
                </c:pt>
                <c:pt idx="1311">
                  <c:v>332</c:v>
                </c:pt>
                <c:pt idx="1312">
                  <c:v>326</c:v>
                </c:pt>
                <c:pt idx="1313">
                  <c:v>326</c:v>
                </c:pt>
                <c:pt idx="1314">
                  <c:v>323</c:v>
                </c:pt>
                <c:pt idx="1315">
                  <c:v>323</c:v>
                </c:pt>
                <c:pt idx="1316">
                  <c:v>331</c:v>
                </c:pt>
                <c:pt idx="1317">
                  <c:v>331</c:v>
                </c:pt>
                <c:pt idx="1318">
                  <c:v>324</c:v>
                </c:pt>
                <c:pt idx="1319">
                  <c:v>324</c:v>
                </c:pt>
                <c:pt idx="1320">
                  <c:v>320</c:v>
                </c:pt>
                <c:pt idx="1321">
                  <c:v>320</c:v>
                </c:pt>
                <c:pt idx="1322">
                  <c:v>328</c:v>
                </c:pt>
                <c:pt idx="1323">
                  <c:v>328</c:v>
                </c:pt>
                <c:pt idx="1324">
                  <c:v>330</c:v>
                </c:pt>
                <c:pt idx="1325">
                  <c:v>330</c:v>
                </c:pt>
                <c:pt idx="1326">
                  <c:v>324</c:v>
                </c:pt>
                <c:pt idx="1327">
                  <c:v>324</c:v>
                </c:pt>
                <c:pt idx="1328">
                  <c:v>323</c:v>
                </c:pt>
                <c:pt idx="1329">
                  <c:v>323</c:v>
                </c:pt>
                <c:pt idx="1330">
                  <c:v>328</c:v>
                </c:pt>
                <c:pt idx="1331">
                  <c:v>328</c:v>
                </c:pt>
                <c:pt idx="1332">
                  <c:v>328</c:v>
                </c:pt>
                <c:pt idx="1333">
                  <c:v>328</c:v>
                </c:pt>
                <c:pt idx="1334">
                  <c:v>325</c:v>
                </c:pt>
                <c:pt idx="1335">
                  <c:v>325</c:v>
                </c:pt>
                <c:pt idx="1336">
                  <c:v>323</c:v>
                </c:pt>
                <c:pt idx="1337">
                  <c:v>323</c:v>
                </c:pt>
                <c:pt idx="1338">
                  <c:v>331</c:v>
                </c:pt>
                <c:pt idx="1339">
                  <c:v>331</c:v>
                </c:pt>
                <c:pt idx="1340">
                  <c:v>333</c:v>
                </c:pt>
                <c:pt idx="1341">
                  <c:v>333</c:v>
                </c:pt>
                <c:pt idx="1342">
                  <c:v>325</c:v>
                </c:pt>
                <c:pt idx="1343">
                  <c:v>325</c:v>
                </c:pt>
                <c:pt idx="1344">
                  <c:v>327</c:v>
                </c:pt>
                <c:pt idx="1345">
                  <c:v>327</c:v>
                </c:pt>
                <c:pt idx="1346">
                  <c:v>335</c:v>
                </c:pt>
                <c:pt idx="1347">
                  <c:v>335</c:v>
                </c:pt>
                <c:pt idx="1348">
                  <c:v>334</c:v>
                </c:pt>
                <c:pt idx="1349">
                  <c:v>334</c:v>
                </c:pt>
                <c:pt idx="1350">
                  <c:v>330</c:v>
                </c:pt>
                <c:pt idx="1351">
                  <c:v>330</c:v>
                </c:pt>
                <c:pt idx="1352">
                  <c:v>337</c:v>
                </c:pt>
                <c:pt idx="1353">
                  <c:v>337</c:v>
                </c:pt>
                <c:pt idx="1354">
                  <c:v>337</c:v>
                </c:pt>
                <c:pt idx="1355">
                  <c:v>337</c:v>
                </c:pt>
                <c:pt idx="1356">
                  <c:v>338</c:v>
                </c:pt>
                <c:pt idx="1357">
                  <c:v>338</c:v>
                </c:pt>
                <c:pt idx="1358">
                  <c:v>337</c:v>
                </c:pt>
                <c:pt idx="1359">
                  <c:v>337</c:v>
                </c:pt>
                <c:pt idx="1360">
                  <c:v>342</c:v>
                </c:pt>
                <c:pt idx="1361">
                  <c:v>342</c:v>
                </c:pt>
                <c:pt idx="1362">
                  <c:v>343</c:v>
                </c:pt>
                <c:pt idx="1363">
                  <c:v>343</c:v>
                </c:pt>
                <c:pt idx="1364">
                  <c:v>347</c:v>
                </c:pt>
                <c:pt idx="1365">
                  <c:v>347</c:v>
                </c:pt>
                <c:pt idx="1366">
                  <c:v>348</c:v>
                </c:pt>
                <c:pt idx="1367">
                  <c:v>348</c:v>
                </c:pt>
                <c:pt idx="1368">
                  <c:v>343</c:v>
                </c:pt>
                <c:pt idx="1369">
                  <c:v>343</c:v>
                </c:pt>
                <c:pt idx="1370">
                  <c:v>344</c:v>
                </c:pt>
                <c:pt idx="1371">
                  <c:v>344</c:v>
                </c:pt>
                <c:pt idx="1372">
                  <c:v>348</c:v>
                </c:pt>
                <c:pt idx="1373">
                  <c:v>348</c:v>
                </c:pt>
                <c:pt idx="1374">
                  <c:v>348</c:v>
                </c:pt>
                <c:pt idx="1375">
                  <c:v>348</c:v>
                </c:pt>
                <c:pt idx="1376">
                  <c:v>343</c:v>
                </c:pt>
                <c:pt idx="1377">
                  <c:v>343</c:v>
                </c:pt>
                <c:pt idx="1378">
                  <c:v>345</c:v>
                </c:pt>
                <c:pt idx="1379">
                  <c:v>345</c:v>
                </c:pt>
                <c:pt idx="1380">
                  <c:v>345</c:v>
                </c:pt>
                <c:pt idx="1381">
                  <c:v>345</c:v>
                </c:pt>
                <c:pt idx="1382">
                  <c:v>348</c:v>
                </c:pt>
                <c:pt idx="1383">
                  <c:v>348</c:v>
                </c:pt>
                <c:pt idx="1384">
                  <c:v>341</c:v>
                </c:pt>
                <c:pt idx="1385">
                  <c:v>341</c:v>
                </c:pt>
                <c:pt idx="1386">
                  <c:v>344</c:v>
                </c:pt>
                <c:pt idx="1387">
                  <c:v>344</c:v>
                </c:pt>
                <c:pt idx="1388">
                  <c:v>346</c:v>
                </c:pt>
                <c:pt idx="1389">
                  <c:v>346</c:v>
                </c:pt>
                <c:pt idx="1390">
                  <c:v>349</c:v>
                </c:pt>
                <c:pt idx="1391">
                  <c:v>349</c:v>
                </c:pt>
                <c:pt idx="1392">
                  <c:v>348</c:v>
                </c:pt>
                <c:pt idx="1393">
                  <c:v>348</c:v>
                </c:pt>
                <c:pt idx="1394">
                  <c:v>343</c:v>
                </c:pt>
                <c:pt idx="1395">
                  <c:v>343</c:v>
                </c:pt>
                <c:pt idx="1396">
                  <c:v>352</c:v>
                </c:pt>
                <c:pt idx="1397">
                  <c:v>352</c:v>
                </c:pt>
                <c:pt idx="1398">
                  <c:v>355</c:v>
                </c:pt>
                <c:pt idx="1399">
                  <c:v>355</c:v>
                </c:pt>
                <c:pt idx="1400">
                  <c:v>353</c:v>
                </c:pt>
                <c:pt idx="1401">
                  <c:v>353</c:v>
                </c:pt>
                <c:pt idx="1402">
                  <c:v>347</c:v>
                </c:pt>
                <c:pt idx="1403">
                  <c:v>347</c:v>
                </c:pt>
                <c:pt idx="1404">
                  <c:v>359</c:v>
                </c:pt>
                <c:pt idx="1405">
                  <c:v>359</c:v>
                </c:pt>
                <c:pt idx="1406">
                  <c:v>358</c:v>
                </c:pt>
                <c:pt idx="1407">
                  <c:v>358</c:v>
                </c:pt>
                <c:pt idx="1408">
                  <c:v>355</c:v>
                </c:pt>
                <c:pt idx="1409">
                  <c:v>355</c:v>
                </c:pt>
                <c:pt idx="1410">
                  <c:v>360</c:v>
                </c:pt>
                <c:pt idx="1411">
                  <c:v>360</c:v>
                </c:pt>
                <c:pt idx="1412">
                  <c:v>364</c:v>
                </c:pt>
                <c:pt idx="1413">
                  <c:v>364</c:v>
                </c:pt>
                <c:pt idx="1414">
                  <c:v>361</c:v>
                </c:pt>
                <c:pt idx="1415">
                  <c:v>361</c:v>
                </c:pt>
                <c:pt idx="1416">
                  <c:v>363</c:v>
                </c:pt>
                <c:pt idx="1417">
                  <c:v>363</c:v>
                </c:pt>
                <c:pt idx="1418">
                  <c:v>365</c:v>
                </c:pt>
                <c:pt idx="1419">
                  <c:v>365</c:v>
                </c:pt>
                <c:pt idx="1420">
                  <c:v>373</c:v>
                </c:pt>
                <c:pt idx="1421">
                  <c:v>373</c:v>
                </c:pt>
                <c:pt idx="1422">
                  <c:v>371</c:v>
                </c:pt>
                <c:pt idx="1423">
                  <c:v>371</c:v>
                </c:pt>
                <c:pt idx="1424">
                  <c:v>372</c:v>
                </c:pt>
                <c:pt idx="1425">
                  <c:v>372</c:v>
                </c:pt>
                <c:pt idx="1426">
                  <c:v>377</c:v>
                </c:pt>
                <c:pt idx="1427">
                  <c:v>377</c:v>
                </c:pt>
                <c:pt idx="1428">
                  <c:v>375</c:v>
                </c:pt>
                <c:pt idx="1429">
                  <c:v>375</c:v>
                </c:pt>
                <c:pt idx="1430">
                  <c:v>379</c:v>
                </c:pt>
                <c:pt idx="1431">
                  <c:v>379</c:v>
                </c:pt>
                <c:pt idx="1432">
                  <c:v>379</c:v>
                </c:pt>
                <c:pt idx="1433">
                  <c:v>379</c:v>
                </c:pt>
                <c:pt idx="1434">
                  <c:v>377</c:v>
                </c:pt>
                <c:pt idx="1435">
                  <c:v>377</c:v>
                </c:pt>
                <c:pt idx="1436">
                  <c:v>380</c:v>
                </c:pt>
                <c:pt idx="1437">
                  <c:v>380</c:v>
                </c:pt>
                <c:pt idx="1438">
                  <c:v>380</c:v>
                </c:pt>
                <c:pt idx="1439">
                  <c:v>380</c:v>
                </c:pt>
                <c:pt idx="1440">
                  <c:v>374</c:v>
                </c:pt>
                <c:pt idx="1441">
                  <c:v>374</c:v>
                </c:pt>
                <c:pt idx="1442">
                  <c:v>379</c:v>
                </c:pt>
                <c:pt idx="1443">
                  <c:v>379</c:v>
                </c:pt>
                <c:pt idx="1444">
                  <c:v>383</c:v>
                </c:pt>
                <c:pt idx="1445">
                  <c:v>383</c:v>
                </c:pt>
                <c:pt idx="1446">
                  <c:v>389</c:v>
                </c:pt>
                <c:pt idx="1447">
                  <c:v>389</c:v>
                </c:pt>
                <c:pt idx="1448">
                  <c:v>390</c:v>
                </c:pt>
                <c:pt idx="1449">
                  <c:v>390</c:v>
                </c:pt>
                <c:pt idx="1450">
                  <c:v>391</c:v>
                </c:pt>
                <c:pt idx="1451">
                  <c:v>391</c:v>
                </c:pt>
                <c:pt idx="1452">
                  <c:v>391</c:v>
                </c:pt>
                <c:pt idx="1453">
                  <c:v>391</c:v>
                </c:pt>
                <c:pt idx="1454">
                  <c:v>390</c:v>
                </c:pt>
                <c:pt idx="1455">
                  <c:v>390</c:v>
                </c:pt>
                <c:pt idx="1456">
                  <c:v>384</c:v>
                </c:pt>
                <c:pt idx="1457">
                  <c:v>384</c:v>
                </c:pt>
                <c:pt idx="1458">
                  <c:v>377</c:v>
                </c:pt>
                <c:pt idx="1459">
                  <c:v>377</c:v>
                </c:pt>
                <c:pt idx="1460">
                  <c:v>374</c:v>
                </c:pt>
                <c:pt idx="1461">
                  <c:v>374</c:v>
                </c:pt>
                <c:pt idx="1462">
                  <c:v>382</c:v>
                </c:pt>
                <c:pt idx="1463">
                  <c:v>382</c:v>
                </c:pt>
                <c:pt idx="1464">
                  <c:v>380</c:v>
                </c:pt>
                <c:pt idx="1465">
                  <c:v>380</c:v>
                </c:pt>
                <c:pt idx="1466">
                  <c:v>384</c:v>
                </c:pt>
                <c:pt idx="1467">
                  <c:v>384</c:v>
                </c:pt>
                <c:pt idx="1468">
                  <c:v>381</c:v>
                </c:pt>
                <c:pt idx="1469">
                  <c:v>381</c:v>
                </c:pt>
                <c:pt idx="1470">
                  <c:v>385</c:v>
                </c:pt>
                <c:pt idx="1471">
                  <c:v>385</c:v>
                </c:pt>
                <c:pt idx="1472">
                  <c:v>390</c:v>
                </c:pt>
                <c:pt idx="1473">
                  <c:v>390</c:v>
                </c:pt>
                <c:pt idx="1474">
                  <c:v>395</c:v>
                </c:pt>
                <c:pt idx="1475">
                  <c:v>395</c:v>
                </c:pt>
                <c:pt idx="1476">
                  <c:v>393</c:v>
                </c:pt>
                <c:pt idx="1477">
                  <c:v>393</c:v>
                </c:pt>
                <c:pt idx="1478">
                  <c:v>397</c:v>
                </c:pt>
                <c:pt idx="1479">
                  <c:v>397</c:v>
                </c:pt>
                <c:pt idx="1480">
                  <c:v>398</c:v>
                </c:pt>
                <c:pt idx="1481">
                  <c:v>398</c:v>
                </c:pt>
                <c:pt idx="1482">
                  <c:v>390</c:v>
                </c:pt>
                <c:pt idx="1483">
                  <c:v>390</c:v>
                </c:pt>
                <c:pt idx="1484">
                  <c:v>392</c:v>
                </c:pt>
                <c:pt idx="1485">
                  <c:v>392</c:v>
                </c:pt>
                <c:pt idx="1486">
                  <c:v>389</c:v>
                </c:pt>
                <c:pt idx="1487">
                  <c:v>389</c:v>
                </c:pt>
                <c:pt idx="1488">
                  <c:v>395</c:v>
                </c:pt>
                <c:pt idx="1489">
                  <c:v>395</c:v>
                </c:pt>
                <c:pt idx="1490">
                  <c:v>398</c:v>
                </c:pt>
                <c:pt idx="1491">
                  <c:v>398</c:v>
                </c:pt>
                <c:pt idx="1492">
                  <c:v>395</c:v>
                </c:pt>
                <c:pt idx="1493">
                  <c:v>395</c:v>
                </c:pt>
                <c:pt idx="1494">
                  <c:v>392</c:v>
                </c:pt>
                <c:pt idx="1495">
                  <c:v>392</c:v>
                </c:pt>
                <c:pt idx="1496">
                  <c:v>389</c:v>
                </c:pt>
                <c:pt idx="1497">
                  <c:v>389</c:v>
                </c:pt>
                <c:pt idx="1498">
                  <c:v>391</c:v>
                </c:pt>
                <c:pt idx="1499">
                  <c:v>391</c:v>
                </c:pt>
                <c:pt idx="1500">
                  <c:v>394</c:v>
                </c:pt>
                <c:pt idx="1501">
                  <c:v>394</c:v>
                </c:pt>
                <c:pt idx="1502">
                  <c:v>392</c:v>
                </c:pt>
                <c:pt idx="1503">
                  <c:v>392</c:v>
                </c:pt>
                <c:pt idx="1504">
                  <c:v>394</c:v>
                </c:pt>
                <c:pt idx="1505">
                  <c:v>394</c:v>
                </c:pt>
                <c:pt idx="1506">
                  <c:v>391</c:v>
                </c:pt>
                <c:pt idx="1507">
                  <c:v>391</c:v>
                </c:pt>
                <c:pt idx="1508">
                  <c:v>386</c:v>
                </c:pt>
                <c:pt idx="1509">
                  <c:v>386</c:v>
                </c:pt>
                <c:pt idx="1510">
                  <c:v>395</c:v>
                </c:pt>
                <c:pt idx="1511">
                  <c:v>395</c:v>
                </c:pt>
                <c:pt idx="1512">
                  <c:v>389</c:v>
                </c:pt>
                <c:pt idx="1513">
                  <c:v>389</c:v>
                </c:pt>
                <c:pt idx="1514">
                  <c:v>392</c:v>
                </c:pt>
                <c:pt idx="1515">
                  <c:v>392</c:v>
                </c:pt>
                <c:pt idx="1516">
                  <c:v>391</c:v>
                </c:pt>
                <c:pt idx="1517">
                  <c:v>391</c:v>
                </c:pt>
                <c:pt idx="1518">
                  <c:v>393</c:v>
                </c:pt>
                <c:pt idx="1519">
                  <c:v>393</c:v>
                </c:pt>
                <c:pt idx="1520">
                  <c:v>392</c:v>
                </c:pt>
                <c:pt idx="1521">
                  <c:v>392</c:v>
                </c:pt>
                <c:pt idx="1522">
                  <c:v>397</c:v>
                </c:pt>
                <c:pt idx="1523">
                  <c:v>397</c:v>
                </c:pt>
                <c:pt idx="1524">
                  <c:v>397</c:v>
                </c:pt>
                <c:pt idx="1525">
                  <c:v>397</c:v>
                </c:pt>
                <c:pt idx="1526">
                  <c:v>395</c:v>
                </c:pt>
                <c:pt idx="1527">
                  <c:v>395</c:v>
                </c:pt>
                <c:pt idx="1528">
                  <c:v>386</c:v>
                </c:pt>
                <c:pt idx="1529">
                  <c:v>386</c:v>
                </c:pt>
                <c:pt idx="1530">
                  <c:v>390</c:v>
                </c:pt>
                <c:pt idx="1531">
                  <c:v>390</c:v>
                </c:pt>
                <c:pt idx="1532">
                  <c:v>391</c:v>
                </c:pt>
                <c:pt idx="1533">
                  <c:v>391</c:v>
                </c:pt>
                <c:pt idx="1534">
                  <c:v>389</c:v>
                </c:pt>
                <c:pt idx="1535">
                  <c:v>389</c:v>
                </c:pt>
                <c:pt idx="1536">
                  <c:v>387</c:v>
                </c:pt>
                <c:pt idx="1537">
                  <c:v>387</c:v>
                </c:pt>
                <c:pt idx="1538">
                  <c:v>391</c:v>
                </c:pt>
                <c:pt idx="1539">
                  <c:v>391</c:v>
                </c:pt>
                <c:pt idx="1540">
                  <c:v>383</c:v>
                </c:pt>
                <c:pt idx="1541">
                  <c:v>383</c:v>
                </c:pt>
                <c:pt idx="1542">
                  <c:v>378</c:v>
                </c:pt>
                <c:pt idx="1543">
                  <c:v>378</c:v>
                </c:pt>
                <c:pt idx="1544">
                  <c:v>379</c:v>
                </c:pt>
                <c:pt idx="1545">
                  <c:v>379</c:v>
                </c:pt>
                <c:pt idx="1546">
                  <c:v>383</c:v>
                </c:pt>
                <c:pt idx="1547">
                  <c:v>383</c:v>
                </c:pt>
                <c:pt idx="1548">
                  <c:v>386</c:v>
                </c:pt>
                <c:pt idx="1549">
                  <c:v>386</c:v>
                </c:pt>
                <c:pt idx="1550">
                  <c:v>383</c:v>
                </c:pt>
                <c:pt idx="1551">
                  <c:v>383</c:v>
                </c:pt>
                <c:pt idx="1552">
                  <c:v>377</c:v>
                </c:pt>
                <c:pt idx="1553">
                  <c:v>377</c:v>
                </c:pt>
                <c:pt idx="1554">
                  <c:v>377</c:v>
                </c:pt>
                <c:pt idx="1555">
                  <c:v>377</c:v>
                </c:pt>
                <c:pt idx="1556">
                  <c:v>372</c:v>
                </c:pt>
                <c:pt idx="1557">
                  <c:v>372</c:v>
                </c:pt>
                <c:pt idx="1558">
                  <c:v>377</c:v>
                </c:pt>
                <c:pt idx="1559">
                  <c:v>377</c:v>
                </c:pt>
                <c:pt idx="1560">
                  <c:v>375</c:v>
                </c:pt>
                <c:pt idx="1561">
                  <c:v>375</c:v>
                </c:pt>
                <c:pt idx="1562">
                  <c:v>371</c:v>
                </c:pt>
                <c:pt idx="1563">
                  <c:v>371</c:v>
                </c:pt>
                <c:pt idx="1564">
                  <c:v>362</c:v>
                </c:pt>
                <c:pt idx="1565">
                  <c:v>362</c:v>
                </c:pt>
                <c:pt idx="1566">
                  <c:v>365</c:v>
                </c:pt>
                <c:pt idx="1567">
                  <c:v>365</c:v>
                </c:pt>
                <c:pt idx="1568">
                  <c:v>365</c:v>
                </c:pt>
                <c:pt idx="1569">
                  <c:v>365</c:v>
                </c:pt>
                <c:pt idx="1570">
                  <c:v>360</c:v>
                </c:pt>
                <c:pt idx="1571">
                  <c:v>360</c:v>
                </c:pt>
                <c:pt idx="1572">
                  <c:v>356</c:v>
                </c:pt>
                <c:pt idx="1573">
                  <c:v>356</c:v>
                </c:pt>
                <c:pt idx="1574">
                  <c:v>352</c:v>
                </c:pt>
                <c:pt idx="1575">
                  <c:v>352</c:v>
                </c:pt>
                <c:pt idx="1576">
                  <c:v>354</c:v>
                </c:pt>
                <c:pt idx="1577">
                  <c:v>354</c:v>
                </c:pt>
                <c:pt idx="1578">
                  <c:v>353</c:v>
                </c:pt>
                <c:pt idx="1579">
                  <c:v>353</c:v>
                </c:pt>
                <c:pt idx="1580">
                  <c:v>352</c:v>
                </c:pt>
                <c:pt idx="1581">
                  <c:v>352</c:v>
                </c:pt>
                <c:pt idx="1582">
                  <c:v>351</c:v>
                </c:pt>
                <c:pt idx="1583">
                  <c:v>351</c:v>
                </c:pt>
                <c:pt idx="1584">
                  <c:v>347</c:v>
                </c:pt>
                <c:pt idx="1585">
                  <c:v>347</c:v>
                </c:pt>
                <c:pt idx="1586">
                  <c:v>342</c:v>
                </c:pt>
                <c:pt idx="1587">
                  <c:v>342</c:v>
                </c:pt>
                <c:pt idx="1588">
                  <c:v>342</c:v>
                </c:pt>
                <c:pt idx="1589">
                  <c:v>342</c:v>
                </c:pt>
                <c:pt idx="1590">
                  <c:v>343</c:v>
                </c:pt>
                <c:pt idx="1591">
                  <c:v>343</c:v>
                </c:pt>
                <c:pt idx="1592">
                  <c:v>344</c:v>
                </c:pt>
                <c:pt idx="1593">
                  <c:v>344</c:v>
                </c:pt>
                <c:pt idx="1594">
                  <c:v>346</c:v>
                </c:pt>
                <c:pt idx="1595">
                  <c:v>346</c:v>
                </c:pt>
                <c:pt idx="1596">
                  <c:v>343</c:v>
                </c:pt>
                <c:pt idx="1597">
                  <c:v>343</c:v>
                </c:pt>
                <c:pt idx="1598">
                  <c:v>345</c:v>
                </c:pt>
                <c:pt idx="1599">
                  <c:v>345</c:v>
                </c:pt>
                <c:pt idx="1600">
                  <c:v>342</c:v>
                </c:pt>
                <c:pt idx="1601">
                  <c:v>342</c:v>
                </c:pt>
                <c:pt idx="1602">
                  <c:v>334</c:v>
                </c:pt>
                <c:pt idx="1603">
                  <c:v>334</c:v>
                </c:pt>
                <c:pt idx="1604">
                  <c:v>336</c:v>
                </c:pt>
                <c:pt idx="1605">
                  <c:v>336</c:v>
                </c:pt>
                <c:pt idx="1606">
                  <c:v>338</c:v>
                </c:pt>
                <c:pt idx="1607">
                  <c:v>338</c:v>
                </c:pt>
                <c:pt idx="1608">
                  <c:v>341</c:v>
                </c:pt>
                <c:pt idx="1609">
                  <c:v>341</c:v>
                </c:pt>
                <c:pt idx="1610">
                  <c:v>333</c:v>
                </c:pt>
                <c:pt idx="1611">
                  <c:v>333</c:v>
                </c:pt>
                <c:pt idx="1612">
                  <c:v>327</c:v>
                </c:pt>
                <c:pt idx="1613">
                  <c:v>327</c:v>
                </c:pt>
                <c:pt idx="1614">
                  <c:v>327</c:v>
                </c:pt>
                <c:pt idx="1615">
                  <c:v>327</c:v>
                </c:pt>
                <c:pt idx="1616">
                  <c:v>328</c:v>
                </c:pt>
                <c:pt idx="1617">
                  <c:v>328</c:v>
                </c:pt>
                <c:pt idx="1618">
                  <c:v>328</c:v>
                </c:pt>
                <c:pt idx="1619">
                  <c:v>328</c:v>
                </c:pt>
                <c:pt idx="1620">
                  <c:v>328</c:v>
                </c:pt>
                <c:pt idx="1621">
                  <c:v>328</c:v>
                </c:pt>
                <c:pt idx="1622">
                  <c:v>325</c:v>
                </c:pt>
                <c:pt idx="1623">
                  <c:v>325</c:v>
                </c:pt>
                <c:pt idx="1624">
                  <c:v>325</c:v>
                </c:pt>
                <c:pt idx="1625">
                  <c:v>325</c:v>
                </c:pt>
                <c:pt idx="1626">
                  <c:v>318</c:v>
                </c:pt>
                <c:pt idx="1627">
                  <c:v>318</c:v>
                </c:pt>
                <c:pt idx="1628">
                  <c:v>320</c:v>
                </c:pt>
                <c:pt idx="1629">
                  <c:v>320</c:v>
                </c:pt>
                <c:pt idx="1630">
                  <c:v>328</c:v>
                </c:pt>
                <c:pt idx="1631">
                  <c:v>328</c:v>
                </c:pt>
                <c:pt idx="1632">
                  <c:v>327</c:v>
                </c:pt>
                <c:pt idx="1633">
                  <c:v>327</c:v>
                </c:pt>
                <c:pt idx="1634">
                  <c:v>323</c:v>
                </c:pt>
                <c:pt idx="1635">
                  <c:v>323</c:v>
                </c:pt>
                <c:pt idx="1636">
                  <c:v>321</c:v>
                </c:pt>
                <c:pt idx="1637">
                  <c:v>321</c:v>
                </c:pt>
                <c:pt idx="1638">
                  <c:v>320</c:v>
                </c:pt>
                <c:pt idx="1639">
                  <c:v>320</c:v>
                </c:pt>
                <c:pt idx="1640">
                  <c:v>319</c:v>
                </c:pt>
                <c:pt idx="1641">
                  <c:v>319</c:v>
                </c:pt>
                <c:pt idx="1642">
                  <c:v>327</c:v>
                </c:pt>
                <c:pt idx="1643">
                  <c:v>327</c:v>
                </c:pt>
                <c:pt idx="1644">
                  <c:v>325</c:v>
                </c:pt>
                <c:pt idx="1645">
                  <c:v>325</c:v>
                </c:pt>
                <c:pt idx="1646">
                  <c:v>327</c:v>
                </c:pt>
                <c:pt idx="1647">
                  <c:v>327</c:v>
                </c:pt>
                <c:pt idx="1648">
                  <c:v>326</c:v>
                </c:pt>
                <c:pt idx="1649">
                  <c:v>326</c:v>
                </c:pt>
                <c:pt idx="1650">
                  <c:v>318</c:v>
                </c:pt>
                <c:pt idx="1651">
                  <c:v>318</c:v>
                </c:pt>
                <c:pt idx="1652">
                  <c:v>326</c:v>
                </c:pt>
                <c:pt idx="1653">
                  <c:v>326</c:v>
                </c:pt>
                <c:pt idx="1654">
                  <c:v>322</c:v>
                </c:pt>
                <c:pt idx="1655">
                  <c:v>322</c:v>
                </c:pt>
                <c:pt idx="1656">
                  <c:v>327</c:v>
                </c:pt>
                <c:pt idx="1657">
                  <c:v>327</c:v>
                </c:pt>
                <c:pt idx="1658">
                  <c:v>320</c:v>
                </c:pt>
                <c:pt idx="1659">
                  <c:v>320</c:v>
                </c:pt>
                <c:pt idx="1660">
                  <c:v>320</c:v>
                </c:pt>
                <c:pt idx="1661">
                  <c:v>320</c:v>
                </c:pt>
                <c:pt idx="1662">
                  <c:v>322</c:v>
                </c:pt>
                <c:pt idx="1663">
                  <c:v>322</c:v>
                </c:pt>
                <c:pt idx="1664">
                  <c:v>327</c:v>
                </c:pt>
                <c:pt idx="1665">
                  <c:v>327</c:v>
                </c:pt>
                <c:pt idx="1666">
                  <c:v>327</c:v>
                </c:pt>
                <c:pt idx="1667">
                  <c:v>327</c:v>
                </c:pt>
                <c:pt idx="1668">
                  <c:v>319</c:v>
                </c:pt>
                <c:pt idx="1669">
                  <c:v>319</c:v>
                </c:pt>
                <c:pt idx="1670">
                  <c:v>319</c:v>
                </c:pt>
                <c:pt idx="1671">
                  <c:v>319</c:v>
                </c:pt>
                <c:pt idx="1672">
                  <c:v>325</c:v>
                </c:pt>
                <c:pt idx="1673">
                  <c:v>325</c:v>
                </c:pt>
                <c:pt idx="1674">
                  <c:v>329</c:v>
                </c:pt>
                <c:pt idx="1675">
                  <c:v>329</c:v>
                </c:pt>
                <c:pt idx="1676">
                  <c:v>328</c:v>
                </c:pt>
                <c:pt idx="1677">
                  <c:v>328</c:v>
                </c:pt>
                <c:pt idx="1678">
                  <c:v>323</c:v>
                </c:pt>
                <c:pt idx="1679">
                  <c:v>323</c:v>
                </c:pt>
                <c:pt idx="1680">
                  <c:v>326</c:v>
                </c:pt>
                <c:pt idx="1681">
                  <c:v>326</c:v>
                </c:pt>
                <c:pt idx="1682">
                  <c:v>324</c:v>
                </c:pt>
                <c:pt idx="1683">
                  <c:v>324</c:v>
                </c:pt>
                <c:pt idx="1684">
                  <c:v>332</c:v>
                </c:pt>
                <c:pt idx="1685">
                  <c:v>332</c:v>
                </c:pt>
                <c:pt idx="1686">
                  <c:v>332</c:v>
                </c:pt>
                <c:pt idx="1687">
                  <c:v>332</c:v>
                </c:pt>
                <c:pt idx="1688">
                  <c:v>328</c:v>
                </c:pt>
                <c:pt idx="1689">
                  <c:v>328</c:v>
                </c:pt>
                <c:pt idx="1690">
                  <c:v>322</c:v>
                </c:pt>
                <c:pt idx="1691">
                  <c:v>322</c:v>
                </c:pt>
                <c:pt idx="1692">
                  <c:v>324</c:v>
                </c:pt>
                <c:pt idx="1693">
                  <c:v>324</c:v>
                </c:pt>
                <c:pt idx="1694">
                  <c:v>329</c:v>
                </c:pt>
                <c:pt idx="1695">
                  <c:v>329</c:v>
                </c:pt>
                <c:pt idx="1696">
                  <c:v>333</c:v>
                </c:pt>
                <c:pt idx="1697">
                  <c:v>333</c:v>
                </c:pt>
                <c:pt idx="1698">
                  <c:v>330</c:v>
                </c:pt>
                <c:pt idx="1699">
                  <c:v>330</c:v>
                </c:pt>
                <c:pt idx="1700">
                  <c:v>324</c:v>
                </c:pt>
                <c:pt idx="1701">
                  <c:v>324</c:v>
                </c:pt>
                <c:pt idx="1702">
                  <c:v>320</c:v>
                </c:pt>
                <c:pt idx="1703">
                  <c:v>320</c:v>
                </c:pt>
                <c:pt idx="1704">
                  <c:v>324</c:v>
                </c:pt>
                <c:pt idx="1705">
                  <c:v>324</c:v>
                </c:pt>
                <c:pt idx="1706">
                  <c:v>329</c:v>
                </c:pt>
                <c:pt idx="1707">
                  <c:v>329</c:v>
                </c:pt>
                <c:pt idx="1708">
                  <c:v>326</c:v>
                </c:pt>
                <c:pt idx="1709">
                  <c:v>326</c:v>
                </c:pt>
                <c:pt idx="1710">
                  <c:v>322</c:v>
                </c:pt>
                <c:pt idx="1711">
                  <c:v>322</c:v>
                </c:pt>
                <c:pt idx="1712">
                  <c:v>327</c:v>
                </c:pt>
                <c:pt idx="1713">
                  <c:v>327</c:v>
                </c:pt>
                <c:pt idx="1714">
                  <c:v>328</c:v>
                </c:pt>
                <c:pt idx="1715">
                  <c:v>328</c:v>
                </c:pt>
                <c:pt idx="1716">
                  <c:v>327</c:v>
                </c:pt>
                <c:pt idx="1717">
                  <c:v>327</c:v>
                </c:pt>
                <c:pt idx="1718">
                  <c:v>323</c:v>
                </c:pt>
                <c:pt idx="1719">
                  <c:v>323</c:v>
                </c:pt>
                <c:pt idx="1720">
                  <c:v>322</c:v>
                </c:pt>
                <c:pt idx="1721">
                  <c:v>322</c:v>
                </c:pt>
                <c:pt idx="1722">
                  <c:v>326</c:v>
                </c:pt>
                <c:pt idx="1723">
                  <c:v>326</c:v>
                </c:pt>
                <c:pt idx="1724">
                  <c:v>329</c:v>
                </c:pt>
                <c:pt idx="1725">
                  <c:v>329</c:v>
                </c:pt>
                <c:pt idx="1726">
                  <c:v>331</c:v>
                </c:pt>
                <c:pt idx="1727">
                  <c:v>331</c:v>
                </c:pt>
                <c:pt idx="1728">
                  <c:v>323</c:v>
                </c:pt>
                <c:pt idx="1729">
                  <c:v>323</c:v>
                </c:pt>
                <c:pt idx="1730">
                  <c:v>322</c:v>
                </c:pt>
                <c:pt idx="1731">
                  <c:v>322</c:v>
                </c:pt>
                <c:pt idx="1732">
                  <c:v>326</c:v>
                </c:pt>
                <c:pt idx="1733">
                  <c:v>326</c:v>
                </c:pt>
                <c:pt idx="1734">
                  <c:v>329</c:v>
                </c:pt>
                <c:pt idx="1735">
                  <c:v>329</c:v>
                </c:pt>
                <c:pt idx="1736">
                  <c:v>330</c:v>
                </c:pt>
                <c:pt idx="1737">
                  <c:v>330</c:v>
                </c:pt>
                <c:pt idx="1738">
                  <c:v>319</c:v>
                </c:pt>
                <c:pt idx="1739">
                  <c:v>319</c:v>
                </c:pt>
                <c:pt idx="1740">
                  <c:v>321</c:v>
                </c:pt>
                <c:pt idx="1741">
                  <c:v>321</c:v>
                </c:pt>
                <c:pt idx="1742">
                  <c:v>326</c:v>
                </c:pt>
                <c:pt idx="1743">
                  <c:v>326</c:v>
                </c:pt>
                <c:pt idx="1744">
                  <c:v>326</c:v>
                </c:pt>
                <c:pt idx="1745">
                  <c:v>326</c:v>
                </c:pt>
                <c:pt idx="1746">
                  <c:v>318</c:v>
                </c:pt>
                <c:pt idx="1747">
                  <c:v>318</c:v>
                </c:pt>
                <c:pt idx="1748">
                  <c:v>320</c:v>
                </c:pt>
                <c:pt idx="1749">
                  <c:v>320</c:v>
                </c:pt>
                <c:pt idx="1750">
                  <c:v>327</c:v>
                </c:pt>
                <c:pt idx="1751">
                  <c:v>327</c:v>
                </c:pt>
                <c:pt idx="1752">
                  <c:v>328</c:v>
                </c:pt>
                <c:pt idx="1753">
                  <c:v>328</c:v>
                </c:pt>
                <c:pt idx="1754">
                  <c:v>323</c:v>
                </c:pt>
                <c:pt idx="1755">
                  <c:v>323</c:v>
                </c:pt>
                <c:pt idx="1756">
                  <c:v>321</c:v>
                </c:pt>
                <c:pt idx="1757">
                  <c:v>321</c:v>
                </c:pt>
                <c:pt idx="1758">
                  <c:v>320</c:v>
                </c:pt>
                <c:pt idx="1759">
                  <c:v>320</c:v>
                </c:pt>
                <c:pt idx="1760">
                  <c:v>322</c:v>
                </c:pt>
                <c:pt idx="1761">
                  <c:v>322</c:v>
                </c:pt>
                <c:pt idx="1762">
                  <c:v>318</c:v>
                </c:pt>
                <c:pt idx="1763">
                  <c:v>318</c:v>
                </c:pt>
                <c:pt idx="1764">
                  <c:v>316</c:v>
                </c:pt>
                <c:pt idx="1765">
                  <c:v>316</c:v>
                </c:pt>
                <c:pt idx="1766">
                  <c:v>321</c:v>
                </c:pt>
                <c:pt idx="1767">
                  <c:v>321</c:v>
                </c:pt>
                <c:pt idx="1768">
                  <c:v>321</c:v>
                </c:pt>
                <c:pt idx="1769">
                  <c:v>321</c:v>
                </c:pt>
                <c:pt idx="1770">
                  <c:v>326</c:v>
                </c:pt>
                <c:pt idx="1771">
                  <c:v>326</c:v>
                </c:pt>
                <c:pt idx="1772">
                  <c:v>320</c:v>
                </c:pt>
                <c:pt idx="1773">
                  <c:v>320</c:v>
                </c:pt>
                <c:pt idx="1774">
                  <c:v>314</c:v>
                </c:pt>
                <c:pt idx="1775">
                  <c:v>314</c:v>
                </c:pt>
                <c:pt idx="1776">
                  <c:v>316</c:v>
                </c:pt>
                <c:pt idx="1777">
                  <c:v>316</c:v>
                </c:pt>
                <c:pt idx="1778">
                  <c:v>316</c:v>
                </c:pt>
                <c:pt idx="1779">
                  <c:v>316</c:v>
                </c:pt>
                <c:pt idx="1780">
                  <c:v>320</c:v>
                </c:pt>
                <c:pt idx="1781">
                  <c:v>320</c:v>
                </c:pt>
                <c:pt idx="1782">
                  <c:v>315</c:v>
                </c:pt>
                <c:pt idx="1783">
                  <c:v>315</c:v>
                </c:pt>
                <c:pt idx="1784">
                  <c:v>310</c:v>
                </c:pt>
                <c:pt idx="1785">
                  <c:v>310</c:v>
                </c:pt>
                <c:pt idx="1786">
                  <c:v>315</c:v>
                </c:pt>
                <c:pt idx="1787">
                  <c:v>315</c:v>
                </c:pt>
                <c:pt idx="1788">
                  <c:v>314</c:v>
                </c:pt>
                <c:pt idx="1789">
                  <c:v>314</c:v>
                </c:pt>
                <c:pt idx="1790">
                  <c:v>312</c:v>
                </c:pt>
                <c:pt idx="1791">
                  <c:v>312</c:v>
                </c:pt>
                <c:pt idx="1792">
                  <c:v>307</c:v>
                </c:pt>
                <c:pt idx="1793">
                  <c:v>307</c:v>
                </c:pt>
                <c:pt idx="1794">
                  <c:v>310</c:v>
                </c:pt>
                <c:pt idx="1795">
                  <c:v>310</c:v>
                </c:pt>
                <c:pt idx="1796">
                  <c:v>313</c:v>
                </c:pt>
                <c:pt idx="1797">
                  <c:v>313</c:v>
                </c:pt>
                <c:pt idx="1798">
                  <c:v>307</c:v>
                </c:pt>
                <c:pt idx="1799">
                  <c:v>307</c:v>
                </c:pt>
                <c:pt idx="1800">
                  <c:v>307</c:v>
                </c:pt>
                <c:pt idx="1801">
                  <c:v>307</c:v>
                </c:pt>
                <c:pt idx="1802">
                  <c:v>307</c:v>
                </c:pt>
                <c:pt idx="1803">
                  <c:v>307</c:v>
                </c:pt>
                <c:pt idx="1804">
                  <c:v>306</c:v>
                </c:pt>
                <c:pt idx="1805">
                  <c:v>306</c:v>
                </c:pt>
                <c:pt idx="1806">
                  <c:v>301</c:v>
                </c:pt>
                <c:pt idx="1807">
                  <c:v>301</c:v>
                </c:pt>
                <c:pt idx="1808">
                  <c:v>302</c:v>
                </c:pt>
                <c:pt idx="1809">
                  <c:v>302</c:v>
                </c:pt>
                <c:pt idx="1810">
                  <c:v>302</c:v>
                </c:pt>
                <c:pt idx="1811">
                  <c:v>302</c:v>
                </c:pt>
                <c:pt idx="1812">
                  <c:v>304</c:v>
                </c:pt>
                <c:pt idx="1813">
                  <c:v>304</c:v>
                </c:pt>
                <c:pt idx="1814">
                  <c:v>302</c:v>
                </c:pt>
                <c:pt idx="1815">
                  <c:v>302</c:v>
                </c:pt>
                <c:pt idx="1816">
                  <c:v>298</c:v>
                </c:pt>
                <c:pt idx="1817">
                  <c:v>298</c:v>
                </c:pt>
                <c:pt idx="1818">
                  <c:v>301</c:v>
                </c:pt>
                <c:pt idx="1819">
                  <c:v>301</c:v>
                </c:pt>
                <c:pt idx="1820">
                  <c:v>314</c:v>
                </c:pt>
                <c:pt idx="1821">
                  <c:v>314</c:v>
                </c:pt>
                <c:pt idx="1822">
                  <c:v>314</c:v>
                </c:pt>
                <c:pt idx="1823">
                  <c:v>314</c:v>
                </c:pt>
                <c:pt idx="1824">
                  <c:v>309</c:v>
                </c:pt>
                <c:pt idx="1825">
                  <c:v>309</c:v>
                </c:pt>
                <c:pt idx="1826">
                  <c:v>317</c:v>
                </c:pt>
                <c:pt idx="1827">
                  <c:v>317</c:v>
                </c:pt>
                <c:pt idx="1828">
                  <c:v>322</c:v>
                </c:pt>
                <c:pt idx="1829">
                  <c:v>322</c:v>
                </c:pt>
                <c:pt idx="1830">
                  <c:v>323</c:v>
                </c:pt>
                <c:pt idx="1831">
                  <c:v>323</c:v>
                </c:pt>
                <c:pt idx="1832">
                  <c:v>315</c:v>
                </c:pt>
                <c:pt idx="1833">
                  <c:v>315</c:v>
                </c:pt>
                <c:pt idx="1834">
                  <c:v>308</c:v>
                </c:pt>
                <c:pt idx="1835">
                  <c:v>308</c:v>
                </c:pt>
                <c:pt idx="1836">
                  <c:v>312</c:v>
                </c:pt>
                <c:pt idx="1837">
                  <c:v>312</c:v>
                </c:pt>
                <c:pt idx="1838">
                  <c:v>312</c:v>
                </c:pt>
                <c:pt idx="1839">
                  <c:v>312</c:v>
                </c:pt>
                <c:pt idx="1840">
                  <c:v>304</c:v>
                </c:pt>
                <c:pt idx="1841">
                  <c:v>304</c:v>
                </c:pt>
                <c:pt idx="1842">
                  <c:v>305</c:v>
                </c:pt>
                <c:pt idx="1843">
                  <c:v>305</c:v>
                </c:pt>
                <c:pt idx="1844">
                  <c:v>308</c:v>
                </c:pt>
                <c:pt idx="1845">
                  <c:v>308</c:v>
                </c:pt>
                <c:pt idx="1846">
                  <c:v>309</c:v>
                </c:pt>
                <c:pt idx="1847">
                  <c:v>309</c:v>
                </c:pt>
                <c:pt idx="1848">
                  <c:v>302</c:v>
                </c:pt>
                <c:pt idx="1849">
                  <c:v>302</c:v>
                </c:pt>
                <c:pt idx="1850">
                  <c:v>312</c:v>
                </c:pt>
                <c:pt idx="1851">
                  <c:v>312</c:v>
                </c:pt>
                <c:pt idx="1852">
                  <c:v>305</c:v>
                </c:pt>
                <c:pt idx="1853">
                  <c:v>305</c:v>
                </c:pt>
                <c:pt idx="1854">
                  <c:v>305</c:v>
                </c:pt>
                <c:pt idx="1855">
                  <c:v>305</c:v>
                </c:pt>
                <c:pt idx="1856">
                  <c:v>311</c:v>
                </c:pt>
                <c:pt idx="1857">
                  <c:v>311</c:v>
                </c:pt>
                <c:pt idx="1858">
                  <c:v>305</c:v>
                </c:pt>
                <c:pt idx="1859">
                  <c:v>305</c:v>
                </c:pt>
                <c:pt idx="1860">
                  <c:v>300</c:v>
                </c:pt>
                <c:pt idx="1861">
                  <c:v>300</c:v>
                </c:pt>
                <c:pt idx="1862">
                  <c:v>303</c:v>
                </c:pt>
                <c:pt idx="1863">
                  <c:v>303</c:v>
                </c:pt>
                <c:pt idx="1864">
                  <c:v>302</c:v>
                </c:pt>
                <c:pt idx="1865">
                  <c:v>302</c:v>
                </c:pt>
                <c:pt idx="1866">
                  <c:v>309</c:v>
                </c:pt>
                <c:pt idx="1867">
                  <c:v>309</c:v>
                </c:pt>
                <c:pt idx="1868">
                  <c:v>305</c:v>
                </c:pt>
                <c:pt idx="1869">
                  <c:v>305</c:v>
                </c:pt>
                <c:pt idx="1870">
                  <c:v>307</c:v>
                </c:pt>
                <c:pt idx="1871">
                  <c:v>307</c:v>
                </c:pt>
                <c:pt idx="1872">
                  <c:v>313</c:v>
                </c:pt>
                <c:pt idx="1873">
                  <c:v>313</c:v>
                </c:pt>
                <c:pt idx="1874">
                  <c:v>312</c:v>
                </c:pt>
                <c:pt idx="1875">
                  <c:v>312</c:v>
                </c:pt>
                <c:pt idx="1876">
                  <c:v>315</c:v>
                </c:pt>
                <c:pt idx="1877">
                  <c:v>315</c:v>
                </c:pt>
                <c:pt idx="1878">
                  <c:v>308</c:v>
                </c:pt>
                <c:pt idx="1879">
                  <c:v>308</c:v>
                </c:pt>
                <c:pt idx="1880">
                  <c:v>313</c:v>
                </c:pt>
                <c:pt idx="1881">
                  <c:v>313</c:v>
                </c:pt>
                <c:pt idx="1882">
                  <c:v>310</c:v>
                </c:pt>
                <c:pt idx="1883">
                  <c:v>310</c:v>
                </c:pt>
                <c:pt idx="1884">
                  <c:v>308</c:v>
                </c:pt>
                <c:pt idx="1885">
                  <c:v>308</c:v>
                </c:pt>
                <c:pt idx="1886">
                  <c:v>304</c:v>
                </c:pt>
                <c:pt idx="1887">
                  <c:v>304</c:v>
                </c:pt>
                <c:pt idx="1888">
                  <c:v>298</c:v>
                </c:pt>
                <c:pt idx="1889">
                  <c:v>298</c:v>
                </c:pt>
                <c:pt idx="1890">
                  <c:v>301</c:v>
                </c:pt>
                <c:pt idx="1891">
                  <c:v>301</c:v>
                </c:pt>
                <c:pt idx="1892">
                  <c:v>280</c:v>
                </c:pt>
                <c:pt idx="1893">
                  <c:v>280</c:v>
                </c:pt>
                <c:pt idx="1894">
                  <c:v>277</c:v>
                </c:pt>
                <c:pt idx="1895">
                  <c:v>277</c:v>
                </c:pt>
                <c:pt idx="1896">
                  <c:v>262</c:v>
                </c:pt>
                <c:pt idx="1897">
                  <c:v>262</c:v>
                </c:pt>
                <c:pt idx="1898">
                  <c:v>256</c:v>
                </c:pt>
                <c:pt idx="1899">
                  <c:v>256</c:v>
                </c:pt>
                <c:pt idx="1900">
                  <c:v>253</c:v>
                </c:pt>
                <c:pt idx="1901">
                  <c:v>253</c:v>
                </c:pt>
                <c:pt idx="1902">
                  <c:v>240</c:v>
                </c:pt>
                <c:pt idx="1903">
                  <c:v>240</c:v>
                </c:pt>
                <c:pt idx="1904">
                  <c:v>235</c:v>
                </c:pt>
                <c:pt idx="1905">
                  <c:v>235</c:v>
                </c:pt>
                <c:pt idx="1906">
                  <c:v>232</c:v>
                </c:pt>
                <c:pt idx="1907">
                  <c:v>232</c:v>
                </c:pt>
                <c:pt idx="1908">
                  <c:v>230</c:v>
                </c:pt>
                <c:pt idx="1909">
                  <c:v>230</c:v>
                </c:pt>
                <c:pt idx="1910">
                  <c:v>225</c:v>
                </c:pt>
                <c:pt idx="1911">
                  <c:v>225</c:v>
                </c:pt>
                <c:pt idx="1912">
                  <c:v>238</c:v>
                </c:pt>
                <c:pt idx="1913">
                  <c:v>238</c:v>
                </c:pt>
                <c:pt idx="1914">
                  <c:v>236</c:v>
                </c:pt>
                <c:pt idx="1915">
                  <c:v>236</c:v>
                </c:pt>
                <c:pt idx="1916">
                  <c:v>242</c:v>
                </c:pt>
                <c:pt idx="1917">
                  <c:v>242</c:v>
                </c:pt>
                <c:pt idx="1918">
                  <c:v>250</c:v>
                </c:pt>
                <c:pt idx="1919">
                  <c:v>250</c:v>
                </c:pt>
                <c:pt idx="1920">
                  <c:v>259</c:v>
                </c:pt>
                <c:pt idx="1921">
                  <c:v>259</c:v>
                </c:pt>
                <c:pt idx="1922">
                  <c:v>254</c:v>
                </c:pt>
                <c:pt idx="1923">
                  <c:v>254</c:v>
                </c:pt>
                <c:pt idx="1924">
                  <c:v>269</c:v>
                </c:pt>
                <c:pt idx="1925">
                  <c:v>269</c:v>
                </c:pt>
                <c:pt idx="1926">
                  <c:v>267</c:v>
                </c:pt>
                <c:pt idx="1927">
                  <c:v>267</c:v>
                </c:pt>
                <c:pt idx="1928">
                  <c:v>277</c:v>
                </c:pt>
                <c:pt idx="1929">
                  <c:v>277</c:v>
                </c:pt>
                <c:pt idx="1930">
                  <c:v>278</c:v>
                </c:pt>
                <c:pt idx="1931">
                  <c:v>278</c:v>
                </c:pt>
                <c:pt idx="1932">
                  <c:v>285</c:v>
                </c:pt>
                <c:pt idx="1933">
                  <c:v>285</c:v>
                </c:pt>
                <c:pt idx="1934">
                  <c:v>284</c:v>
                </c:pt>
                <c:pt idx="1935">
                  <c:v>284</c:v>
                </c:pt>
                <c:pt idx="1936">
                  <c:v>293</c:v>
                </c:pt>
                <c:pt idx="1937">
                  <c:v>293</c:v>
                </c:pt>
                <c:pt idx="1938">
                  <c:v>291</c:v>
                </c:pt>
                <c:pt idx="1939">
                  <c:v>291</c:v>
                </c:pt>
                <c:pt idx="1940">
                  <c:v>298</c:v>
                </c:pt>
                <c:pt idx="1941">
                  <c:v>298</c:v>
                </c:pt>
                <c:pt idx="1942">
                  <c:v>294</c:v>
                </c:pt>
                <c:pt idx="1943">
                  <c:v>294</c:v>
                </c:pt>
                <c:pt idx="1944">
                  <c:v>303</c:v>
                </c:pt>
                <c:pt idx="1945">
                  <c:v>303</c:v>
                </c:pt>
                <c:pt idx="1946">
                  <c:v>299</c:v>
                </c:pt>
                <c:pt idx="1947">
                  <c:v>299</c:v>
                </c:pt>
                <c:pt idx="1948">
                  <c:v>307</c:v>
                </c:pt>
                <c:pt idx="1949">
                  <c:v>307</c:v>
                </c:pt>
                <c:pt idx="1950">
                  <c:v>310</c:v>
                </c:pt>
                <c:pt idx="1951">
                  <c:v>310</c:v>
                </c:pt>
                <c:pt idx="1952">
                  <c:v>312</c:v>
                </c:pt>
                <c:pt idx="1953">
                  <c:v>312</c:v>
                </c:pt>
                <c:pt idx="1954">
                  <c:v>316</c:v>
                </c:pt>
                <c:pt idx="1955">
                  <c:v>316</c:v>
                </c:pt>
                <c:pt idx="1956">
                  <c:v>316</c:v>
                </c:pt>
                <c:pt idx="1957">
                  <c:v>316</c:v>
                </c:pt>
                <c:pt idx="1958">
                  <c:v>321</c:v>
                </c:pt>
                <c:pt idx="1959">
                  <c:v>321</c:v>
                </c:pt>
                <c:pt idx="1960">
                  <c:v>320</c:v>
                </c:pt>
                <c:pt idx="1961">
                  <c:v>320</c:v>
                </c:pt>
                <c:pt idx="1962">
                  <c:v>329</c:v>
                </c:pt>
                <c:pt idx="1963">
                  <c:v>329</c:v>
                </c:pt>
                <c:pt idx="1964">
                  <c:v>321</c:v>
                </c:pt>
                <c:pt idx="1965">
                  <c:v>321</c:v>
                </c:pt>
                <c:pt idx="1966">
                  <c:v>328</c:v>
                </c:pt>
                <c:pt idx="1967">
                  <c:v>328</c:v>
                </c:pt>
                <c:pt idx="1968">
                  <c:v>326</c:v>
                </c:pt>
                <c:pt idx="1969">
                  <c:v>326</c:v>
                </c:pt>
                <c:pt idx="1970">
                  <c:v>332</c:v>
                </c:pt>
                <c:pt idx="1971">
                  <c:v>332</c:v>
                </c:pt>
                <c:pt idx="1972">
                  <c:v>329</c:v>
                </c:pt>
                <c:pt idx="1973">
                  <c:v>329</c:v>
                </c:pt>
                <c:pt idx="1974">
                  <c:v>330</c:v>
                </c:pt>
                <c:pt idx="1975">
                  <c:v>330</c:v>
                </c:pt>
                <c:pt idx="1976">
                  <c:v>323</c:v>
                </c:pt>
                <c:pt idx="1977">
                  <c:v>323</c:v>
                </c:pt>
                <c:pt idx="1978">
                  <c:v>326</c:v>
                </c:pt>
                <c:pt idx="1979">
                  <c:v>326</c:v>
                </c:pt>
                <c:pt idx="1980">
                  <c:v>324</c:v>
                </c:pt>
                <c:pt idx="1981">
                  <c:v>324</c:v>
                </c:pt>
                <c:pt idx="1982">
                  <c:v>323</c:v>
                </c:pt>
                <c:pt idx="1983">
                  <c:v>323</c:v>
                </c:pt>
                <c:pt idx="1984">
                  <c:v>322</c:v>
                </c:pt>
                <c:pt idx="1985">
                  <c:v>322</c:v>
                </c:pt>
                <c:pt idx="1986">
                  <c:v>316</c:v>
                </c:pt>
                <c:pt idx="1987">
                  <c:v>316</c:v>
                </c:pt>
                <c:pt idx="1988">
                  <c:v>319</c:v>
                </c:pt>
                <c:pt idx="1989">
                  <c:v>319</c:v>
                </c:pt>
                <c:pt idx="1990">
                  <c:v>313</c:v>
                </c:pt>
                <c:pt idx="1991">
                  <c:v>313</c:v>
                </c:pt>
                <c:pt idx="1992">
                  <c:v>324</c:v>
                </c:pt>
                <c:pt idx="1993">
                  <c:v>324</c:v>
                </c:pt>
                <c:pt idx="1994">
                  <c:v>320</c:v>
                </c:pt>
                <c:pt idx="1995">
                  <c:v>320</c:v>
                </c:pt>
                <c:pt idx="1996">
                  <c:v>324</c:v>
                </c:pt>
                <c:pt idx="1997">
                  <c:v>324</c:v>
                </c:pt>
                <c:pt idx="1998">
                  <c:v>322</c:v>
                </c:pt>
                <c:pt idx="1999">
                  <c:v>322</c:v>
                </c:pt>
                <c:pt idx="2000">
                  <c:v>318</c:v>
                </c:pt>
                <c:pt idx="2001">
                  <c:v>318</c:v>
                </c:pt>
                <c:pt idx="2002">
                  <c:v>322</c:v>
                </c:pt>
                <c:pt idx="2003">
                  <c:v>322</c:v>
                </c:pt>
                <c:pt idx="2004">
                  <c:v>320</c:v>
                </c:pt>
                <c:pt idx="2005">
                  <c:v>320</c:v>
                </c:pt>
                <c:pt idx="2006">
                  <c:v>320</c:v>
                </c:pt>
                <c:pt idx="2007">
                  <c:v>320</c:v>
                </c:pt>
                <c:pt idx="2008">
                  <c:v>314</c:v>
                </c:pt>
                <c:pt idx="2009">
                  <c:v>314</c:v>
                </c:pt>
                <c:pt idx="2010">
                  <c:v>318</c:v>
                </c:pt>
                <c:pt idx="2011">
                  <c:v>318</c:v>
                </c:pt>
                <c:pt idx="2012">
                  <c:v>308</c:v>
                </c:pt>
                <c:pt idx="2013">
                  <c:v>308</c:v>
                </c:pt>
                <c:pt idx="2014">
                  <c:v>318</c:v>
                </c:pt>
                <c:pt idx="2015">
                  <c:v>318</c:v>
                </c:pt>
                <c:pt idx="2016">
                  <c:v>311</c:v>
                </c:pt>
                <c:pt idx="2017">
                  <c:v>311</c:v>
                </c:pt>
                <c:pt idx="2018">
                  <c:v>313</c:v>
                </c:pt>
                <c:pt idx="2019">
                  <c:v>313</c:v>
                </c:pt>
                <c:pt idx="2020">
                  <c:v>307</c:v>
                </c:pt>
                <c:pt idx="2021">
                  <c:v>307</c:v>
                </c:pt>
                <c:pt idx="2022">
                  <c:v>310</c:v>
                </c:pt>
                <c:pt idx="2023">
                  <c:v>310</c:v>
                </c:pt>
                <c:pt idx="2024">
                  <c:v>305</c:v>
                </c:pt>
                <c:pt idx="2025">
                  <c:v>305</c:v>
                </c:pt>
                <c:pt idx="2026">
                  <c:v>310</c:v>
                </c:pt>
                <c:pt idx="2027">
                  <c:v>310</c:v>
                </c:pt>
                <c:pt idx="2028">
                  <c:v>307</c:v>
                </c:pt>
                <c:pt idx="2029">
                  <c:v>307</c:v>
                </c:pt>
                <c:pt idx="2030">
                  <c:v>304</c:v>
                </c:pt>
                <c:pt idx="2031">
                  <c:v>304</c:v>
                </c:pt>
                <c:pt idx="2032">
                  <c:v>305</c:v>
                </c:pt>
                <c:pt idx="2033">
                  <c:v>305</c:v>
                </c:pt>
                <c:pt idx="2034">
                  <c:v>300</c:v>
                </c:pt>
                <c:pt idx="2035">
                  <c:v>300</c:v>
                </c:pt>
                <c:pt idx="2036">
                  <c:v>299</c:v>
                </c:pt>
                <c:pt idx="2037">
                  <c:v>299</c:v>
                </c:pt>
                <c:pt idx="2038">
                  <c:v>298</c:v>
                </c:pt>
                <c:pt idx="2039">
                  <c:v>298</c:v>
                </c:pt>
                <c:pt idx="2040">
                  <c:v>303</c:v>
                </c:pt>
                <c:pt idx="2041">
                  <c:v>303</c:v>
                </c:pt>
                <c:pt idx="2042">
                  <c:v>300</c:v>
                </c:pt>
                <c:pt idx="2043">
                  <c:v>300</c:v>
                </c:pt>
                <c:pt idx="2044">
                  <c:v>303</c:v>
                </c:pt>
                <c:pt idx="2045">
                  <c:v>303</c:v>
                </c:pt>
                <c:pt idx="2046">
                  <c:v>303</c:v>
                </c:pt>
                <c:pt idx="2047">
                  <c:v>303</c:v>
                </c:pt>
                <c:pt idx="2048">
                  <c:v>308</c:v>
                </c:pt>
                <c:pt idx="2049">
                  <c:v>308</c:v>
                </c:pt>
                <c:pt idx="2050">
                  <c:v>315</c:v>
                </c:pt>
                <c:pt idx="2051">
                  <c:v>315</c:v>
                </c:pt>
                <c:pt idx="2052">
                  <c:v>307</c:v>
                </c:pt>
                <c:pt idx="2053">
                  <c:v>307</c:v>
                </c:pt>
                <c:pt idx="2054">
                  <c:v>312</c:v>
                </c:pt>
                <c:pt idx="2055">
                  <c:v>312</c:v>
                </c:pt>
                <c:pt idx="2056">
                  <c:v>298</c:v>
                </c:pt>
                <c:pt idx="2057">
                  <c:v>298</c:v>
                </c:pt>
                <c:pt idx="2058">
                  <c:v>302</c:v>
                </c:pt>
                <c:pt idx="2059">
                  <c:v>302</c:v>
                </c:pt>
                <c:pt idx="2060">
                  <c:v>293</c:v>
                </c:pt>
                <c:pt idx="2061">
                  <c:v>293</c:v>
                </c:pt>
                <c:pt idx="2062">
                  <c:v>293</c:v>
                </c:pt>
                <c:pt idx="2063">
                  <c:v>293</c:v>
                </c:pt>
                <c:pt idx="2064">
                  <c:v>285</c:v>
                </c:pt>
                <c:pt idx="2065">
                  <c:v>285</c:v>
                </c:pt>
                <c:pt idx="2066">
                  <c:v>288</c:v>
                </c:pt>
                <c:pt idx="2067">
                  <c:v>288</c:v>
                </c:pt>
                <c:pt idx="2068">
                  <c:v>283</c:v>
                </c:pt>
                <c:pt idx="2069">
                  <c:v>283</c:v>
                </c:pt>
                <c:pt idx="2070">
                  <c:v>274</c:v>
                </c:pt>
                <c:pt idx="2071">
                  <c:v>274</c:v>
                </c:pt>
                <c:pt idx="2072">
                  <c:v>280</c:v>
                </c:pt>
                <c:pt idx="2073">
                  <c:v>280</c:v>
                </c:pt>
                <c:pt idx="2074">
                  <c:v>271</c:v>
                </c:pt>
                <c:pt idx="2075">
                  <c:v>271</c:v>
                </c:pt>
                <c:pt idx="2076">
                  <c:v>276</c:v>
                </c:pt>
                <c:pt idx="2077">
                  <c:v>276</c:v>
                </c:pt>
                <c:pt idx="2078">
                  <c:v>267</c:v>
                </c:pt>
                <c:pt idx="2079">
                  <c:v>267</c:v>
                </c:pt>
                <c:pt idx="2080">
                  <c:v>273</c:v>
                </c:pt>
                <c:pt idx="2081">
                  <c:v>273</c:v>
                </c:pt>
                <c:pt idx="2082">
                  <c:v>263</c:v>
                </c:pt>
                <c:pt idx="2083">
                  <c:v>263</c:v>
                </c:pt>
                <c:pt idx="2084">
                  <c:v>266</c:v>
                </c:pt>
                <c:pt idx="2085">
                  <c:v>266</c:v>
                </c:pt>
                <c:pt idx="2086">
                  <c:v>260</c:v>
                </c:pt>
                <c:pt idx="2087">
                  <c:v>260</c:v>
                </c:pt>
                <c:pt idx="2088">
                  <c:v>261</c:v>
                </c:pt>
                <c:pt idx="2089">
                  <c:v>261</c:v>
                </c:pt>
                <c:pt idx="2090">
                  <c:v>253</c:v>
                </c:pt>
                <c:pt idx="2091">
                  <c:v>253</c:v>
                </c:pt>
                <c:pt idx="2092">
                  <c:v>265</c:v>
                </c:pt>
                <c:pt idx="2093">
                  <c:v>265</c:v>
                </c:pt>
                <c:pt idx="2094">
                  <c:v>264</c:v>
                </c:pt>
                <c:pt idx="2095">
                  <c:v>264</c:v>
                </c:pt>
                <c:pt idx="2096">
                  <c:v>270</c:v>
                </c:pt>
                <c:pt idx="2097">
                  <c:v>270</c:v>
                </c:pt>
                <c:pt idx="2098">
                  <c:v>271</c:v>
                </c:pt>
                <c:pt idx="2099">
                  <c:v>271</c:v>
                </c:pt>
                <c:pt idx="2100">
                  <c:v>274</c:v>
                </c:pt>
                <c:pt idx="2101">
                  <c:v>274</c:v>
                </c:pt>
                <c:pt idx="2102">
                  <c:v>278</c:v>
                </c:pt>
                <c:pt idx="2103">
                  <c:v>278</c:v>
                </c:pt>
                <c:pt idx="2104">
                  <c:v>279</c:v>
                </c:pt>
                <c:pt idx="2105">
                  <c:v>279</c:v>
                </c:pt>
                <c:pt idx="2106">
                  <c:v>280</c:v>
                </c:pt>
                <c:pt idx="2107">
                  <c:v>280</c:v>
                </c:pt>
                <c:pt idx="2108">
                  <c:v>285</c:v>
                </c:pt>
                <c:pt idx="2109">
                  <c:v>285</c:v>
                </c:pt>
                <c:pt idx="2110">
                  <c:v>287</c:v>
                </c:pt>
                <c:pt idx="2111">
                  <c:v>287</c:v>
                </c:pt>
                <c:pt idx="2112">
                  <c:v>290</c:v>
                </c:pt>
                <c:pt idx="2113">
                  <c:v>290</c:v>
                </c:pt>
                <c:pt idx="2114">
                  <c:v>295</c:v>
                </c:pt>
                <c:pt idx="2115">
                  <c:v>295</c:v>
                </c:pt>
                <c:pt idx="2116">
                  <c:v>295</c:v>
                </c:pt>
                <c:pt idx="2117">
                  <c:v>295</c:v>
                </c:pt>
                <c:pt idx="2118">
                  <c:v>300</c:v>
                </c:pt>
                <c:pt idx="2119">
                  <c:v>300</c:v>
                </c:pt>
                <c:pt idx="2120">
                  <c:v>293</c:v>
                </c:pt>
                <c:pt idx="2121">
                  <c:v>293</c:v>
                </c:pt>
                <c:pt idx="2122">
                  <c:v>296</c:v>
                </c:pt>
                <c:pt idx="2123">
                  <c:v>296</c:v>
                </c:pt>
                <c:pt idx="2124">
                  <c:v>292</c:v>
                </c:pt>
                <c:pt idx="2125">
                  <c:v>292</c:v>
                </c:pt>
                <c:pt idx="2126">
                  <c:v>292</c:v>
                </c:pt>
                <c:pt idx="2127">
                  <c:v>292</c:v>
                </c:pt>
                <c:pt idx="2128">
                  <c:v>288</c:v>
                </c:pt>
                <c:pt idx="2129">
                  <c:v>288</c:v>
                </c:pt>
                <c:pt idx="2130">
                  <c:v>289</c:v>
                </c:pt>
                <c:pt idx="2131">
                  <c:v>289</c:v>
                </c:pt>
                <c:pt idx="2132">
                  <c:v>289</c:v>
                </c:pt>
                <c:pt idx="2133">
                  <c:v>289</c:v>
                </c:pt>
                <c:pt idx="2134">
                  <c:v>286</c:v>
                </c:pt>
                <c:pt idx="2135">
                  <c:v>286</c:v>
                </c:pt>
                <c:pt idx="2136">
                  <c:v>291</c:v>
                </c:pt>
                <c:pt idx="2137">
                  <c:v>291</c:v>
                </c:pt>
                <c:pt idx="2138">
                  <c:v>284</c:v>
                </c:pt>
                <c:pt idx="2139">
                  <c:v>284</c:v>
                </c:pt>
                <c:pt idx="2140">
                  <c:v>289</c:v>
                </c:pt>
                <c:pt idx="2141">
                  <c:v>289</c:v>
                </c:pt>
                <c:pt idx="2142">
                  <c:v>287</c:v>
                </c:pt>
                <c:pt idx="2143">
                  <c:v>287</c:v>
                </c:pt>
                <c:pt idx="2144">
                  <c:v>289</c:v>
                </c:pt>
                <c:pt idx="2145">
                  <c:v>289</c:v>
                </c:pt>
                <c:pt idx="2146">
                  <c:v>281</c:v>
                </c:pt>
                <c:pt idx="2147">
                  <c:v>281</c:v>
                </c:pt>
                <c:pt idx="2148">
                  <c:v>287</c:v>
                </c:pt>
                <c:pt idx="2149">
                  <c:v>287</c:v>
                </c:pt>
                <c:pt idx="2150">
                  <c:v>283</c:v>
                </c:pt>
                <c:pt idx="2151">
                  <c:v>283</c:v>
                </c:pt>
                <c:pt idx="2152">
                  <c:v>286</c:v>
                </c:pt>
                <c:pt idx="2153">
                  <c:v>286</c:v>
                </c:pt>
                <c:pt idx="2154">
                  <c:v>278</c:v>
                </c:pt>
                <c:pt idx="2155">
                  <c:v>278</c:v>
                </c:pt>
                <c:pt idx="2156">
                  <c:v>285</c:v>
                </c:pt>
                <c:pt idx="2157">
                  <c:v>285</c:v>
                </c:pt>
                <c:pt idx="2158">
                  <c:v>279</c:v>
                </c:pt>
                <c:pt idx="2159">
                  <c:v>279</c:v>
                </c:pt>
                <c:pt idx="2160">
                  <c:v>279</c:v>
                </c:pt>
                <c:pt idx="2161">
                  <c:v>279</c:v>
                </c:pt>
                <c:pt idx="2162">
                  <c:v>285</c:v>
                </c:pt>
                <c:pt idx="2163">
                  <c:v>285</c:v>
                </c:pt>
                <c:pt idx="2164">
                  <c:v>279</c:v>
                </c:pt>
                <c:pt idx="2165">
                  <c:v>279</c:v>
                </c:pt>
                <c:pt idx="2166">
                  <c:v>285</c:v>
                </c:pt>
                <c:pt idx="2167">
                  <c:v>285</c:v>
                </c:pt>
                <c:pt idx="2168">
                  <c:v>276</c:v>
                </c:pt>
                <c:pt idx="2169">
                  <c:v>276</c:v>
                </c:pt>
                <c:pt idx="2170">
                  <c:v>281</c:v>
                </c:pt>
                <c:pt idx="2171">
                  <c:v>281</c:v>
                </c:pt>
                <c:pt idx="2172">
                  <c:v>274</c:v>
                </c:pt>
                <c:pt idx="2173">
                  <c:v>274</c:v>
                </c:pt>
                <c:pt idx="2174">
                  <c:v>280</c:v>
                </c:pt>
                <c:pt idx="2175">
                  <c:v>280</c:v>
                </c:pt>
                <c:pt idx="2176">
                  <c:v>273</c:v>
                </c:pt>
                <c:pt idx="2177">
                  <c:v>273</c:v>
                </c:pt>
                <c:pt idx="2178">
                  <c:v>276</c:v>
                </c:pt>
                <c:pt idx="2179">
                  <c:v>276</c:v>
                </c:pt>
                <c:pt idx="2180">
                  <c:v>272</c:v>
                </c:pt>
                <c:pt idx="2181">
                  <c:v>272</c:v>
                </c:pt>
                <c:pt idx="2182">
                  <c:v>281</c:v>
                </c:pt>
                <c:pt idx="2183">
                  <c:v>281</c:v>
                </c:pt>
                <c:pt idx="2184">
                  <c:v>272</c:v>
                </c:pt>
                <c:pt idx="2185">
                  <c:v>272</c:v>
                </c:pt>
                <c:pt idx="2186">
                  <c:v>281</c:v>
                </c:pt>
                <c:pt idx="2187">
                  <c:v>281</c:v>
                </c:pt>
                <c:pt idx="2188">
                  <c:v>272</c:v>
                </c:pt>
                <c:pt idx="2189">
                  <c:v>272</c:v>
                </c:pt>
                <c:pt idx="2190">
                  <c:v>277</c:v>
                </c:pt>
                <c:pt idx="2191">
                  <c:v>277</c:v>
                </c:pt>
                <c:pt idx="2192">
                  <c:v>271</c:v>
                </c:pt>
                <c:pt idx="2193">
                  <c:v>271</c:v>
                </c:pt>
                <c:pt idx="2194">
                  <c:v>269</c:v>
                </c:pt>
                <c:pt idx="2195">
                  <c:v>269</c:v>
                </c:pt>
                <c:pt idx="2196">
                  <c:v>270</c:v>
                </c:pt>
                <c:pt idx="2197">
                  <c:v>270</c:v>
                </c:pt>
                <c:pt idx="2198">
                  <c:v>273</c:v>
                </c:pt>
                <c:pt idx="2199">
                  <c:v>273</c:v>
                </c:pt>
                <c:pt idx="2200">
                  <c:v>265</c:v>
                </c:pt>
                <c:pt idx="2201">
                  <c:v>265</c:v>
                </c:pt>
                <c:pt idx="2202">
                  <c:v>263</c:v>
                </c:pt>
                <c:pt idx="2203">
                  <c:v>263</c:v>
                </c:pt>
                <c:pt idx="2204">
                  <c:v>259</c:v>
                </c:pt>
                <c:pt idx="2205">
                  <c:v>259</c:v>
                </c:pt>
                <c:pt idx="2206">
                  <c:v>254</c:v>
                </c:pt>
                <c:pt idx="2207">
                  <c:v>254</c:v>
                </c:pt>
                <c:pt idx="2208">
                  <c:v>254</c:v>
                </c:pt>
                <c:pt idx="2209">
                  <c:v>254</c:v>
                </c:pt>
                <c:pt idx="2210">
                  <c:v>248</c:v>
                </c:pt>
                <c:pt idx="2211">
                  <c:v>248</c:v>
                </c:pt>
                <c:pt idx="2212">
                  <c:v>255</c:v>
                </c:pt>
                <c:pt idx="2213">
                  <c:v>255</c:v>
                </c:pt>
                <c:pt idx="2214">
                  <c:v>252</c:v>
                </c:pt>
                <c:pt idx="2215">
                  <c:v>252</c:v>
                </c:pt>
                <c:pt idx="2216">
                  <c:v>262</c:v>
                </c:pt>
                <c:pt idx="2217">
                  <c:v>262</c:v>
                </c:pt>
                <c:pt idx="2218">
                  <c:v>268</c:v>
                </c:pt>
                <c:pt idx="2219">
                  <c:v>268</c:v>
                </c:pt>
                <c:pt idx="2220">
                  <c:v>271</c:v>
                </c:pt>
                <c:pt idx="2221">
                  <c:v>271</c:v>
                </c:pt>
                <c:pt idx="2222">
                  <c:v>273</c:v>
                </c:pt>
                <c:pt idx="2223">
                  <c:v>273</c:v>
                </c:pt>
                <c:pt idx="2224">
                  <c:v>280</c:v>
                </c:pt>
                <c:pt idx="2225">
                  <c:v>280</c:v>
                </c:pt>
                <c:pt idx="2226">
                  <c:v>278</c:v>
                </c:pt>
                <c:pt idx="2227">
                  <c:v>278</c:v>
                </c:pt>
                <c:pt idx="2228">
                  <c:v>280</c:v>
                </c:pt>
                <c:pt idx="2229">
                  <c:v>280</c:v>
                </c:pt>
                <c:pt idx="2230">
                  <c:v>284</c:v>
                </c:pt>
                <c:pt idx="2231">
                  <c:v>284</c:v>
                </c:pt>
                <c:pt idx="2232">
                  <c:v>289</c:v>
                </c:pt>
                <c:pt idx="2233">
                  <c:v>289</c:v>
                </c:pt>
                <c:pt idx="2234">
                  <c:v>287</c:v>
                </c:pt>
                <c:pt idx="2235">
                  <c:v>287</c:v>
                </c:pt>
                <c:pt idx="2236">
                  <c:v>297</c:v>
                </c:pt>
                <c:pt idx="2237">
                  <c:v>297</c:v>
                </c:pt>
                <c:pt idx="2238">
                  <c:v>292</c:v>
                </c:pt>
                <c:pt idx="2239">
                  <c:v>292</c:v>
                </c:pt>
                <c:pt idx="2240">
                  <c:v>296</c:v>
                </c:pt>
                <c:pt idx="2241">
                  <c:v>296</c:v>
                </c:pt>
                <c:pt idx="2242">
                  <c:v>295</c:v>
                </c:pt>
                <c:pt idx="2243">
                  <c:v>295</c:v>
                </c:pt>
                <c:pt idx="2244">
                  <c:v>301</c:v>
                </c:pt>
                <c:pt idx="2245">
                  <c:v>301</c:v>
                </c:pt>
                <c:pt idx="2246">
                  <c:v>302</c:v>
                </c:pt>
                <c:pt idx="2247">
                  <c:v>302</c:v>
                </c:pt>
                <c:pt idx="2248">
                  <c:v>305</c:v>
                </c:pt>
                <c:pt idx="2249">
                  <c:v>305</c:v>
                </c:pt>
                <c:pt idx="2250">
                  <c:v>303</c:v>
                </c:pt>
                <c:pt idx="2251">
                  <c:v>303</c:v>
                </c:pt>
                <c:pt idx="2252">
                  <c:v>305</c:v>
                </c:pt>
                <c:pt idx="2253">
                  <c:v>305</c:v>
                </c:pt>
                <c:pt idx="2254">
                  <c:v>310</c:v>
                </c:pt>
                <c:pt idx="2255">
                  <c:v>310</c:v>
                </c:pt>
                <c:pt idx="2256">
                  <c:v>316</c:v>
                </c:pt>
                <c:pt idx="2257">
                  <c:v>316</c:v>
                </c:pt>
                <c:pt idx="2258">
                  <c:v>313</c:v>
                </c:pt>
                <c:pt idx="2259">
                  <c:v>313</c:v>
                </c:pt>
                <c:pt idx="2260">
                  <c:v>316</c:v>
                </c:pt>
                <c:pt idx="2261">
                  <c:v>316</c:v>
                </c:pt>
                <c:pt idx="2262">
                  <c:v>312</c:v>
                </c:pt>
                <c:pt idx="2263">
                  <c:v>312</c:v>
                </c:pt>
                <c:pt idx="2264">
                  <c:v>317</c:v>
                </c:pt>
                <c:pt idx="2265">
                  <c:v>317</c:v>
                </c:pt>
                <c:pt idx="2266">
                  <c:v>321</c:v>
                </c:pt>
                <c:pt idx="2267">
                  <c:v>321</c:v>
                </c:pt>
                <c:pt idx="2268">
                  <c:v>321</c:v>
                </c:pt>
                <c:pt idx="2269">
                  <c:v>321</c:v>
                </c:pt>
                <c:pt idx="2270">
                  <c:v>319</c:v>
                </c:pt>
                <c:pt idx="2271">
                  <c:v>319</c:v>
                </c:pt>
                <c:pt idx="2272">
                  <c:v>312</c:v>
                </c:pt>
                <c:pt idx="2273">
                  <c:v>312</c:v>
                </c:pt>
                <c:pt idx="2274">
                  <c:v>311</c:v>
                </c:pt>
                <c:pt idx="2275">
                  <c:v>311</c:v>
                </c:pt>
                <c:pt idx="2276">
                  <c:v>317</c:v>
                </c:pt>
                <c:pt idx="2277">
                  <c:v>317</c:v>
                </c:pt>
                <c:pt idx="2278">
                  <c:v>321</c:v>
                </c:pt>
                <c:pt idx="2279">
                  <c:v>321</c:v>
                </c:pt>
                <c:pt idx="2280">
                  <c:v>314</c:v>
                </c:pt>
                <c:pt idx="2281">
                  <c:v>314</c:v>
                </c:pt>
                <c:pt idx="2282">
                  <c:v>313</c:v>
                </c:pt>
                <c:pt idx="2283">
                  <c:v>313</c:v>
                </c:pt>
                <c:pt idx="2284">
                  <c:v>317</c:v>
                </c:pt>
                <c:pt idx="2285">
                  <c:v>317</c:v>
                </c:pt>
                <c:pt idx="2286">
                  <c:v>320</c:v>
                </c:pt>
                <c:pt idx="2287">
                  <c:v>320</c:v>
                </c:pt>
                <c:pt idx="2288">
                  <c:v>316</c:v>
                </c:pt>
                <c:pt idx="2289">
                  <c:v>316</c:v>
                </c:pt>
                <c:pt idx="2290">
                  <c:v>314</c:v>
                </c:pt>
                <c:pt idx="2291">
                  <c:v>314</c:v>
                </c:pt>
                <c:pt idx="2292">
                  <c:v>314</c:v>
                </c:pt>
                <c:pt idx="2293">
                  <c:v>314</c:v>
                </c:pt>
                <c:pt idx="2294">
                  <c:v>318</c:v>
                </c:pt>
                <c:pt idx="2295">
                  <c:v>318</c:v>
                </c:pt>
                <c:pt idx="2296">
                  <c:v>322</c:v>
                </c:pt>
                <c:pt idx="2297">
                  <c:v>322</c:v>
                </c:pt>
                <c:pt idx="2298">
                  <c:v>322</c:v>
                </c:pt>
                <c:pt idx="2299">
                  <c:v>322</c:v>
                </c:pt>
                <c:pt idx="2300">
                  <c:v>322</c:v>
                </c:pt>
                <c:pt idx="2301">
                  <c:v>322</c:v>
                </c:pt>
                <c:pt idx="2302">
                  <c:v>325</c:v>
                </c:pt>
                <c:pt idx="2303">
                  <c:v>325</c:v>
                </c:pt>
                <c:pt idx="2304">
                  <c:v>329</c:v>
                </c:pt>
                <c:pt idx="2305">
                  <c:v>329</c:v>
                </c:pt>
                <c:pt idx="2306">
                  <c:v>324</c:v>
                </c:pt>
                <c:pt idx="2307">
                  <c:v>324</c:v>
                </c:pt>
                <c:pt idx="2308">
                  <c:v>323</c:v>
                </c:pt>
                <c:pt idx="2309">
                  <c:v>323</c:v>
                </c:pt>
                <c:pt idx="2310">
                  <c:v>320</c:v>
                </c:pt>
                <c:pt idx="2311">
                  <c:v>320</c:v>
                </c:pt>
                <c:pt idx="2312">
                  <c:v>325</c:v>
                </c:pt>
                <c:pt idx="2313">
                  <c:v>325</c:v>
                </c:pt>
                <c:pt idx="2314">
                  <c:v>332</c:v>
                </c:pt>
                <c:pt idx="2315">
                  <c:v>332</c:v>
                </c:pt>
                <c:pt idx="2316">
                  <c:v>329</c:v>
                </c:pt>
                <c:pt idx="2317">
                  <c:v>329</c:v>
                </c:pt>
                <c:pt idx="2318">
                  <c:v>326</c:v>
                </c:pt>
                <c:pt idx="2319">
                  <c:v>326</c:v>
                </c:pt>
                <c:pt idx="2320">
                  <c:v>327</c:v>
                </c:pt>
                <c:pt idx="2321">
                  <c:v>327</c:v>
                </c:pt>
                <c:pt idx="2322">
                  <c:v>332</c:v>
                </c:pt>
                <c:pt idx="2323">
                  <c:v>332</c:v>
                </c:pt>
                <c:pt idx="2324">
                  <c:v>329</c:v>
                </c:pt>
                <c:pt idx="2325">
                  <c:v>329</c:v>
                </c:pt>
                <c:pt idx="2326">
                  <c:v>327</c:v>
                </c:pt>
                <c:pt idx="2327">
                  <c:v>327</c:v>
                </c:pt>
                <c:pt idx="2328">
                  <c:v>331</c:v>
                </c:pt>
                <c:pt idx="2329">
                  <c:v>331</c:v>
                </c:pt>
                <c:pt idx="2330">
                  <c:v>331</c:v>
                </c:pt>
                <c:pt idx="2331">
                  <c:v>331</c:v>
                </c:pt>
                <c:pt idx="2332">
                  <c:v>332</c:v>
                </c:pt>
                <c:pt idx="2333">
                  <c:v>332</c:v>
                </c:pt>
                <c:pt idx="2334">
                  <c:v>336</c:v>
                </c:pt>
                <c:pt idx="2335">
                  <c:v>336</c:v>
                </c:pt>
                <c:pt idx="2336">
                  <c:v>339</c:v>
                </c:pt>
                <c:pt idx="2337">
                  <c:v>339</c:v>
                </c:pt>
                <c:pt idx="2338">
                  <c:v>349</c:v>
                </c:pt>
                <c:pt idx="2339">
                  <c:v>349</c:v>
                </c:pt>
                <c:pt idx="2340">
                  <c:v>350</c:v>
                </c:pt>
                <c:pt idx="2341">
                  <c:v>350</c:v>
                </c:pt>
                <c:pt idx="2342">
                  <c:v>351</c:v>
                </c:pt>
                <c:pt idx="2343">
                  <c:v>351</c:v>
                </c:pt>
                <c:pt idx="2344">
                  <c:v>357</c:v>
                </c:pt>
                <c:pt idx="2345">
                  <c:v>357</c:v>
                </c:pt>
                <c:pt idx="2346">
                  <c:v>368</c:v>
                </c:pt>
                <c:pt idx="2347">
                  <c:v>368</c:v>
                </c:pt>
                <c:pt idx="2348">
                  <c:v>364</c:v>
                </c:pt>
                <c:pt idx="2349">
                  <c:v>364</c:v>
                </c:pt>
                <c:pt idx="2350">
                  <c:v>366</c:v>
                </c:pt>
                <c:pt idx="2351">
                  <c:v>366</c:v>
                </c:pt>
                <c:pt idx="2352">
                  <c:v>375</c:v>
                </c:pt>
                <c:pt idx="2353">
                  <c:v>375</c:v>
                </c:pt>
                <c:pt idx="2354">
                  <c:v>377</c:v>
                </c:pt>
                <c:pt idx="2355">
                  <c:v>377</c:v>
                </c:pt>
                <c:pt idx="2356">
                  <c:v>375</c:v>
                </c:pt>
                <c:pt idx="2357">
                  <c:v>375</c:v>
                </c:pt>
                <c:pt idx="2358">
                  <c:v>377</c:v>
                </c:pt>
                <c:pt idx="2359">
                  <c:v>377</c:v>
                </c:pt>
                <c:pt idx="2360">
                  <c:v>377</c:v>
                </c:pt>
                <c:pt idx="2361">
                  <c:v>377</c:v>
                </c:pt>
                <c:pt idx="2362">
                  <c:v>370</c:v>
                </c:pt>
                <c:pt idx="2363">
                  <c:v>370</c:v>
                </c:pt>
                <c:pt idx="2364">
                  <c:v>362</c:v>
                </c:pt>
                <c:pt idx="2365">
                  <c:v>362</c:v>
                </c:pt>
                <c:pt idx="2366">
                  <c:v>362</c:v>
                </c:pt>
                <c:pt idx="2367">
                  <c:v>362</c:v>
                </c:pt>
                <c:pt idx="2368">
                  <c:v>364</c:v>
                </c:pt>
                <c:pt idx="2369">
                  <c:v>364</c:v>
                </c:pt>
                <c:pt idx="2370">
                  <c:v>367</c:v>
                </c:pt>
                <c:pt idx="2371">
                  <c:v>367</c:v>
                </c:pt>
                <c:pt idx="2372">
                  <c:v>368</c:v>
                </c:pt>
                <c:pt idx="2373">
                  <c:v>368</c:v>
                </c:pt>
                <c:pt idx="2374">
                  <c:v>360</c:v>
                </c:pt>
                <c:pt idx="2375">
                  <c:v>360</c:v>
                </c:pt>
                <c:pt idx="2376">
                  <c:v>369</c:v>
                </c:pt>
                <c:pt idx="2377">
                  <c:v>369</c:v>
                </c:pt>
                <c:pt idx="2378">
                  <c:v>364</c:v>
                </c:pt>
                <c:pt idx="2379">
                  <c:v>364</c:v>
                </c:pt>
                <c:pt idx="2380">
                  <c:v>363</c:v>
                </c:pt>
                <c:pt idx="2381">
                  <c:v>363</c:v>
                </c:pt>
                <c:pt idx="2382">
                  <c:v>366</c:v>
                </c:pt>
                <c:pt idx="2383">
                  <c:v>366</c:v>
                </c:pt>
                <c:pt idx="2384">
                  <c:v>361</c:v>
                </c:pt>
                <c:pt idx="2385">
                  <c:v>361</c:v>
                </c:pt>
                <c:pt idx="2386">
                  <c:v>364</c:v>
                </c:pt>
                <c:pt idx="2387">
                  <c:v>364</c:v>
                </c:pt>
                <c:pt idx="2388">
                  <c:v>369</c:v>
                </c:pt>
                <c:pt idx="2389">
                  <c:v>369</c:v>
                </c:pt>
                <c:pt idx="2390">
                  <c:v>366</c:v>
                </c:pt>
                <c:pt idx="2391">
                  <c:v>366</c:v>
                </c:pt>
                <c:pt idx="2392">
                  <c:v>365</c:v>
                </c:pt>
                <c:pt idx="2393">
                  <c:v>365</c:v>
                </c:pt>
                <c:pt idx="2394">
                  <c:v>368</c:v>
                </c:pt>
                <c:pt idx="2395">
                  <c:v>368</c:v>
                </c:pt>
                <c:pt idx="2396">
                  <c:v>364</c:v>
                </c:pt>
                <c:pt idx="2397">
                  <c:v>364</c:v>
                </c:pt>
                <c:pt idx="2398">
                  <c:v>365</c:v>
                </c:pt>
                <c:pt idx="2399">
                  <c:v>365</c:v>
                </c:pt>
                <c:pt idx="2400">
                  <c:v>365</c:v>
                </c:pt>
                <c:pt idx="2401">
                  <c:v>365</c:v>
                </c:pt>
                <c:pt idx="2402">
                  <c:v>363</c:v>
                </c:pt>
                <c:pt idx="2403">
                  <c:v>363</c:v>
                </c:pt>
                <c:pt idx="2404">
                  <c:v>370</c:v>
                </c:pt>
                <c:pt idx="2405">
                  <c:v>370</c:v>
                </c:pt>
                <c:pt idx="2406">
                  <c:v>370</c:v>
                </c:pt>
                <c:pt idx="2407">
                  <c:v>370</c:v>
                </c:pt>
                <c:pt idx="2408">
                  <c:v>374</c:v>
                </c:pt>
                <c:pt idx="2409">
                  <c:v>374</c:v>
                </c:pt>
                <c:pt idx="2410">
                  <c:v>369</c:v>
                </c:pt>
                <c:pt idx="2411">
                  <c:v>369</c:v>
                </c:pt>
                <c:pt idx="2412">
                  <c:v>374</c:v>
                </c:pt>
                <c:pt idx="2413">
                  <c:v>374</c:v>
                </c:pt>
                <c:pt idx="2414">
                  <c:v>374</c:v>
                </c:pt>
                <c:pt idx="2415">
                  <c:v>374</c:v>
                </c:pt>
                <c:pt idx="2416">
                  <c:v>368</c:v>
                </c:pt>
                <c:pt idx="2417">
                  <c:v>368</c:v>
                </c:pt>
                <c:pt idx="2418">
                  <c:v>370</c:v>
                </c:pt>
                <c:pt idx="2419">
                  <c:v>370</c:v>
                </c:pt>
                <c:pt idx="2420">
                  <c:v>373</c:v>
                </c:pt>
                <c:pt idx="2421">
                  <c:v>373</c:v>
                </c:pt>
                <c:pt idx="2422">
                  <c:v>373</c:v>
                </c:pt>
                <c:pt idx="2423">
                  <c:v>373</c:v>
                </c:pt>
                <c:pt idx="2424">
                  <c:v>372</c:v>
                </c:pt>
                <c:pt idx="2425">
                  <c:v>372</c:v>
                </c:pt>
                <c:pt idx="2426">
                  <c:v>376</c:v>
                </c:pt>
                <c:pt idx="2427">
                  <c:v>376</c:v>
                </c:pt>
                <c:pt idx="2428">
                  <c:v>370</c:v>
                </c:pt>
                <c:pt idx="2429">
                  <c:v>370</c:v>
                </c:pt>
                <c:pt idx="2430">
                  <c:v>378</c:v>
                </c:pt>
                <c:pt idx="2431">
                  <c:v>378</c:v>
                </c:pt>
                <c:pt idx="2432">
                  <c:v>371</c:v>
                </c:pt>
                <c:pt idx="2433">
                  <c:v>371</c:v>
                </c:pt>
                <c:pt idx="2434">
                  <c:v>381</c:v>
                </c:pt>
                <c:pt idx="2435">
                  <c:v>381</c:v>
                </c:pt>
                <c:pt idx="2436">
                  <c:v>376</c:v>
                </c:pt>
                <c:pt idx="2437">
                  <c:v>376</c:v>
                </c:pt>
                <c:pt idx="2438">
                  <c:v>384</c:v>
                </c:pt>
                <c:pt idx="2439">
                  <c:v>384</c:v>
                </c:pt>
                <c:pt idx="2440">
                  <c:v>380</c:v>
                </c:pt>
                <c:pt idx="2441">
                  <c:v>380</c:v>
                </c:pt>
                <c:pt idx="2442">
                  <c:v>381</c:v>
                </c:pt>
                <c:pt idx="2443">
                  <c:v>381</c:v>
                </c:pt>
                <c:pt idx="2444">
                  <c:v>388</c:v>
                </c:pt>
                <c:pt idx="2445">
                  <c:v>388</c:v>
                </c:pt>
                <c:pt idx="2446">
                  <c:v>386</c:v>
                </c:pt>
                <c:pt idx="2447">
                  <c:v>386</c:v>
                </c:pt>
                <c:pt idx="2448">
                  <c:v>390</c:v>
                </c:pt>
                <c:pt idx="2449">
                  <c:v>390</c:v>
                </c:pt>
                <c:pt idx="2450">
                  <c:v>389</c:v>
                </c:pt>
                <c:pt idx="2451">
                  <c:v>389</c:v>
                </c:pt>
                <c:pt idx="2452">
                  <c:v>395</c:v>
                </c:pt>
                <c:pt idx="2453">
                  <c:v>395</c:v>
                </c:pt>
                <c:pt idx="2454">
                  <c:v>390</c:v>
                </c:pt>
                <c:pt idx="2455">
                  <c:v>390</c:v>
                </c:pt>
                <c:pt idx="2456">
                  <c:v>395</c:v>
                </c:pt>
                <c:pt idx="2457">
                  <c:v>395</c:v>
                </c:pt>
                <c:pt idx="2458">
                  <c:v>391</c:v>
                </c:pt>
                <c:pt idx="2459">
                  <c:v>391</c:v>
                </c:pt>
                <c:pt idx="2460">
                  <c:v>398</c:v>
                </c:pt>
                <c:pt idx="2461">
                  <c:v>398</c:v>
                </c:pt>
                <c:pt idx="2462">
                  <c:v>394</c:v>
                </c:pt>
                <c:pt idx="2463">
                  <c:v>394</c:v>
                </c:pt>
                <c:pt idx="2464">
                  <c:v>401</c:v>
                </c:pt>
                <c:pt idx="2465">
                  <c:v>401</c:v>
                </c:pt>
                <c:pt idx="2466">
                  <c:v>397</c:v>
                </c:pt>
                <c:pt idx="2467">
                  <c:v>397</c:v>
                </c:pt>
                <c:pt idx="2468">
                  <c:v>401</c:v>
                </c:pt>
                <c:pt idx="2469">
                  <c:v>401</c:v>
                </c:pt>
                <c:pt idx="2470">
                  <c:v>396</c:v>
                </c:pt>
                <c:pt idx="2471">
                  <c:v>396</c:v>
                </c:pt>
                <c:pt idx="2472">
                  <c:v>405</c:v>
                </c:pt>
                <c:pt idx="2473">
                  <c:v>405</c:v>
                </c:pt>
                <c:pt idx="2474">
                  <c:v>393</c:v>
                </c:pt>
                <c:pt idx="2475">
                  <c:v>393</c:v>
                </c:pt>
                <c:pt idx="2476">
                  <c:v>396</c:v>
                </c:pt>
                <c:pt idx="2477">
                  <c:v>396</c:v>
                </c:pt>
                <c:pt idx="2478">
                  <c:v>398</c:v>
                </c:pt>
                <c:pt idx="2479">
                  <c:v>398</c:v>
                </c:pt>
                <c:pt idx="2480">
                  <c:v>398</c:v>
                </c:pt>
                <c:pt idx="2481">
                  <c:v>398</c:v>
                </c:pt>
                <c:pt idx="2482">
                  <c:v>398</c:v>
                </c:pt>
                <c:pt idx="2483">
                  <c:v>398</c:v>
                </c:pt>
                <c:pt idx="2484">
                  <c:v>396</c:v>
                </c:pt>
                <c:pt idx="2485">
                  <c:v>396</c:v>
                </c:pt>
                <c:pt idx="2486">
                  <c:v>393</c:v>
                </c:pt>
                <c:pt idx="2487">
                  <c:v>393</c:v>
                </c:pt>
                <c:pt idx="2488">
                  <c:v>396</c:v>
                </c:pt>
                <c:pt idx="2489">
                  <c:v>396</c:v>
                </c:pt>
                <c:pt idx="2490">
                  <c:v>394</c:v>
                </c:pt>
                <c:pt idx="2491">
                  <c:v>394</c:v>
                </c:pt>
                <c:pt idx="2492">
                  <c:v>387</c:v>
                </c:pt>
                <c:pt idx="2493">
                  <c:v>387</c:v>
                </c:pt>
                <c:pt idx="2494">
                  <c:v>390</c:v>
                </c:pt>
                <c:pt idx="2495">
                  <c:v>390</c:v>
                </c:pt>
                <c:pt idx="2496">
                  <c:v>384</c:v>
                </c:pt>
                <c:pt idx="2497">
                  <c:v>384</c:v>
                </c:pt>
                <c:pt idx="2498">
                  <c:v>389</c:v>
                </c:pt>
                <c:pt idx="2499">
                  <c:v>389</c:v>
                </c:pt>
                <c:pt idx="2500">
                  <c:v>385</c:v>
                </c:pt>
                <c:pt idx="2501">
                  <c:v>385</c:v>
                </c:pt>
                <c:pt idx="2502">
                  <c:v>389</c:v>
                </c:pt>
                <c:pt idx="2503">
                  <c:v>389</c:v>
                </c:pt>
                <c:pt idx="2504">
                  <c:v>380</c:v>
                </c:pt>
                <c:pt idx="2505">
                  <c:v>380</c:v>
                </c:pt>
                <c:pt idx="2506">
                  <c:v>389</c:v>
                </c:pt>
                <c:pt idx="2507">
                  <c:v>389</c:v>
                </c:pt>
                <c:pt idx="2508">
                  <c:v>386</c:v>
                </c:pt>
                <c:pt idx="2509">
                  <c:v>386</c:v>
                </c:pt>
                <c:pt idx="2510">
                  <c:v>384</c:v>
                </c:pt>
                <c:pt idx="2511">
                  <c:v>384</c:v>
                </c:pt>
                <c:pt idx="2512">
                  <c:v>385</c:v>
                </c:pt>
                <c:pt idx="2513">
                  <c:v>385</c:v>
                </c:pt>
                <c:pt idx="2514">
                  <c:v>381</c:v>
                </c:pt>
                <c:pt idx="2515">
                  <c:v>381</c:v>
                </c:pt>
                <c:pt idx="2516">
                  <c:v>383</c:v>
                </c:pt>
                <c:pt idx="2517">
                  <c:v>383</c:v>
                </c:pt>
                <c:pt idx="2518">
                  <c:v>381</c:v>
                </c:pt>
                <c:pt idx="2519">
                  <c:v>381</c:v>
                </c:pt>
                <c:pt idx="2520">
                  <c:v>379</c:v>
                </c:pt>
                <c:pt idx="2521">
                  <c:v>379</c:v>
                </c:pt>
                <c:pt idx="2522">
                  <c:v>377</c:v>
                </c:pt>
                <c:pt idx="2523">
                  <c:v>377</c:v>
                </c:pt>
                <c:pt idx="2524">
                  <c:v>374</c:v>
                </c:pt>
                <c:pt idx="2525">
                  <c:v>374</c:v>
                </c:pt>
                <c:pt idx="2526">
                  <c:v>376</c:v>
                </c:pt>
                <c:pt idx="2527">
                  <c:v>376</c:v>
                </c:pt>
                <c:pt idx="2528">
                  <c:v>372</c:v>
                </c:pt>
                <c:pt idx="2529">
                  <c:v>372</c:v>
                </c:pt>
                <c:pt idx="2530">
                  <c:v>365</c:v>
                </c:pt>
                <c:pt idx="2531">
                  <c:v>365</c:v>
                </c:pt>
                <c:pt idx="2532">
                  <c:v>372</c:v>
                </c:pt>
                <c:pt idx="2533">
                  <c:v>372</c:v>
                </c:pt>
                <c:pt idx="2534">
                  <c:v>358</c:v>
                </c:pt>
                <c:pt idx="2535">
                  <c:v>358</c:v>
                </c:pt>
                <c:pt idx="2536">
                  <c:v>363</c:v>
                </c:pt>
                <c:pt idx="2537">
                  <c:v>363</c:v>
                </c:pt>
                <c:pt idx="2538">
                  <c:v>358</c:v>
                </c:pt>
                <c:pt idx="2539">
                  <c:v>358</c:v>
                </c:pt>
                <c:pt idx="2540">
                  <c:v>358</c:v>
                </c:pt>
                <c:pt idx="2541">
                  <c:v>358</c:v>
                </c:pt>
                <c:pt idx="2542">
                  <c:v>353</c:v>
                </c:pt>
                <c:pt idx="2543">
                  <c:v>353</c:v>
                </c:pt>
                <c:pt idx="2544">
                  <c:v>358</c:v>
                </c:pt>
                <c:pt idx="2545">
                  <c:v>358</c:v>
                </c:pt>
                <c:pt idx="2546">
                  <c:v>348</c:v>
                </c:pt>
                <c:pt idx="2547">
                  <c:v>348</c:v>
                </c:pt>
                <c:pt idx="2548">
                  <c:v>350</c:v>
                </c:pt>
                <c:pt idx="2549">
                  <c:v>350</c:v>
                </c:pt>
                <c:pt idx="2550">
                  <c:v>348</c:v>
                </c:pt>
                <c:pt idx="2551">
                  <c:v>348</c:v>
                </c:pt>
                <c:pt idx="2552">
                  <c:v>350</c:v>
                </c:pt>
                <c:pt idx="2553">
                  <c:v>350</c:v>
                </c:pt>
                <c:pt idx="2554">
                  <c:v>338</c:v>
                </c:pt>
                <c:pt idx="2555">
                  <c:v>338</c:v>
                </c:pt>
                <c:pt idx="2556">
                  <c:v>341</c:v>
                </c:pt>
                <c:pt idx="2557">
                  <c:v>341</c:v>
                </c:pt>
                <c:pt idx="2558">
                  <c:v>338</c:v>
                </c:pt>
                <c:pt idx="2559">
                  <c:v>338</c:v>
                </c:pt>
                <c:pt idx="2560">
                  <c:v>336</c:v>
                </c:pt>
                <c:pt idx="2561">
                  <c:v>336</c:v>
                </c:pt>
                <c:pt idx="2562">
                  <c:v>334</c:v>
                </c:pt>
                <c:pt idx="2563">
                  <c:v>334</c:v>
                </c:pt>
                <c:pt idx="2564">
                  <c:v>332</c:v>
                </c:pt>
                <c:pt idx="2565">
                  <c:v>332</c:v>
                </c:pt>
                <c:pt idx="2566">
                  <c:v>327</c:v>
                </c:pt>
                <c:pt idx="2567">
                  <c:v>327</c:v>
                </c:pt>
                <c:pt idx="2568">
                  <c:v>327</c:v>
                </c:pt>
                <c:pt idx="2569">
                  <c:v>327</c:v>
                </c:pt>
                <c:pt idx="2570">
                  <c:v>325</c:v>
                </c:pt>
                <c:pt idx="2571">
                  <c:v>325</c:v>
                </c:pt>
                <c:pt idx="2572">
                  <c:v>323</c:v>
                </c:pt>
                <c:pt idx="2573">
                  <c:v>323</c:v>
                </c:pt>
                <c:pt idx="2574">
                  <c:v>325</c:v>
                </c:pt>
                <c:pt idx="2575">
                  <c:v>325</c:v>
                </c:pt>
                <c:pt idx="2576">
                  <c:v>318</c:v>
                </c:pt>
                <c:pt idx="2577">
                  <c:v>318</c:v>
                </c:pt>
                <c:pt idx="2578">
                  <c:v>326</c:v>
                </c:pt>
                <c:pt idx="2579">
                  <c:v>326</c:v>
                </c:pt>
                <c:pt idx="2580">
                  <c:v>318</c:v>
                </c:pt>
                <c:pt idx="2581">
                  <c:v>318</c:v>
                </c:pt>
                <c:pt idx="2582">
                  <c:v>326</c:v>
                </c:pt>
                <c:pt idx="2583">
                  <c:v>326</c:v>
                </c:pt>
                <c:pt idx="2584">
                  <c:v>319</c:v>
                </c:pt>
                <c:pt idx="2585">
                  <c:v>319</c:v>
                </c:pt>
                <c:pt idx="2586">
                  <c:v>324</c:v>
                </c:pt>
                <c:pt idx="2587">
                  <c:v>324</c:v>
                </c:pt>
                <c:pt idx="2588">
                  <c:v>316</c:v>
                </c:pt>
                <c:pt idx="2589">
                  <c:v>316</c:v>
                </c:pt>
                <c:pt idx="2590">
                  <c:v>321</c:v>
                </c:pt>
                <c:pt idx="2591">
                  <c:v>321</c:v>
                </c:pt>
                <c:pt idx="2592">
                  <c:v>316</c:v>
                </c:pt>
                <c:pt idx="2593">
                  <c:v>316</c:v>
                </c:pt>
                <c:pt idx="2594">
                  <c:v>313</c:v>
                </c:pt>
                <c:pt idx="2595">
                  <c:v>313</c:v>
                </c:pt>
                <c:pt idx="2596">
                  <c:v>322</c:v>
                </c:pt>
                <c:pt idx="2597">
                  <c:v>322</c:v>
                </c:pt>
                <c:pt idx="2598">
                  <c:v>314</c:v>
                </c:pt>
                <c:pt idx="2599">
                  <c:v>314</c:v>
                </c:pt>
                <c:pt idx="2600">
                  <c:v>317</c:v>
                </c:pt>
                <c:pt idx="2601">
                  <c:v>317</c:v>
                </c:pt>
                <c:pt idx="2602">
                  <c:v>315</c:v>
                </c:pt>
                <c:pt idx="2603">
                  <c:v>315</c:v>
                </c:pt>
                <c:pt idx="2604">
                  <c:v>324</c:v>
                </c:pt>
                <c:pt idx="2605">
                  <c:v>324</c:v>
                </c:pt>
                <c:pt idx="2606">
                  <c:v>316</c:v>
                </c:pt>
                <c:pt idx="2607">
                  <c:v>316</c:v>
                </c:pt>
                <c:pt idx="2608">
                  <c:v>322</c:v>
                </c:pt>
                <c:pt idx="2609">
                  <c:v>322</c:v>
                </c:pt>
                <c:pt idx="2610">
                  <c:v>323</c:v>
                </c:pt>
                <c:pt idx="2611">
                  <c:v>323</c:v>
                </c:pt>
                <c:pt idx="2612">
                  <c:v>318</c:v>
                </c:pt>
                <c:pt idx="2613">
                  <c:v>318</c:v>
                </c:pt>
                <c:pt idx="2614">
                  <c:v>317</c:v>
                </c:pt>
                <c:pt idx="2615">
                  <c:v>317</c:v>
                </c:pt>
                <c:pt idx="2616">
                  <c:v>317</c:v>
                </c:pt>
                <c:pt idx="2617">
                  <c:v>317</c:v>
                </c:pt>
                <c:pt idx="2618">
                  <c:v>314</c:v>
                </c:pt>
                <c:pt idx="2619">
                  <c:v>314</c:v>
                </c:pt>
                <c:pt idx="2620">
                  <c:v>313</c:v>
                </c:pt>
                <c:pt idx="2621">
                  <c:v>313</c:v>
                </c:pt>
                <c:pt idx="2622">
                  <c:v>314</c:v>
                </c:pt>
                <c:pt idx="2623">
                  <c:v>314</c:v>
                </c:pt>
                <c:pt idx="2624">
                  <c:v>308</c:v>
                </c:pt>
                <c:pt idx="2625">
                  <c:v>308</c:v>
                </c:pt>
                <c:pt idx="2626">
                  <c:v>314</c:v>
                </c:pt>
                <c:pt idx="2627">
                  <c:v>314</c:v>
                </c:pt>
                <c:pt idx="2628">
                  <c:v>312</c:v>
                </c:pt>
                <c:pt idx="2629">
                  <c:v>312</c:v>
                </c:pt>
                <c:pt idx="2630">
                  <c:v>309</c:v>
                </c:pt>
                <c:pt idx="2631">
                  <c:v>309</c:v>
                </c:pt>
                <c:pt idx="2632">
                  <c:v>315</c:v>
                </c:pt>
                <c:pt idx="2633">
                  <c:v>315</c:v>
                </c:pt>
                <c:pt idx="2634">
                  <c:v>307</c:v>
                </c:pt>
                <c:pt idx="2635">
                  <c:v>307</c:v>
                </c:pt>
                <c:pt idx="2636">
                  <c:v>316</c:v>
                </c:pt>
                <c:pt idx="2637">
                  <c:v>316</c:v>
                </c:pt>
                <c:pt idx="2638">
                  <c:v>307</c:v>
                </c:pt>
                <c:pt idx="2639">
                  <c:v>307</c:v>
                </c:pt>
                <c:pt idx="2640">
                  <c:v>310</c:v>
                </c:pt>
                <c:pt idx="2641">
                  <c:v>310</c:v>
                </c:pt>
                <c:pt idx="2642">
                  <c:v>304</c:v>
                </c:pt>
                <c:pt idx="2643">
                  <c:v>304</c:v>
                </c:pt>
                <c:pt idx="2644">
                  <c:v>308</c:v>
                </c:pt>
                <c:pt idx="2645">
                  <c:v>308</c:v>
                </c:pt>
                <c:pt idx="2646">
                  <c:v>305</c:v>
                </c:pt>
                <c:pt idx="2647">
                  <c:v>305</c:v>
                </c:pt>
                <c:pt idx="2648">
                  <c:v>309</c:v>
                </c:pt>
                <c:pt idx="2649">
                  <c:v>309</c:v>
                </c:pt>
                <c:pt idx="2650">
                  <c:v>306</c:v>
                </c:pt>
                <c:pt idx="2651">
                  <c:v>306</c:v>
                </c:pt>
                <c:pt idx="2652">
                  <c:v>305</c:v>
                </c:pt>
                <c:pt idx="2653">
                  <c:v>305</c:v>
                </c:pt>
                <c:pt idx="2654">
                  <c:v>304</c:v>
                </c:pt>
                <c:pt idx="2655">
                  <c:v>304</c:v>
                </c:pt>
                <c:pt idx="2656">
                  <c:v>304</c:v>
                </c:pt>
                <c:pt idx="2657">
                  <c:v>304</c:v>
                </c:pt>
                <c:pt idx="2658">
                  <c:v>306</c:v>
                </c:pt>
                <c:pt idx="2659">
                  <c:v>306</c:v>
                </c:pt>
                <c:pt idx="2660">
                  <c:v>305</c:v>
                </c:pt>
                <c:pt idx="2661">
                  <c:v>305</c:v>
                </c:pt>
                <c:pt idx="2662">
                  <c:v>312</c:v>
                </c:pt>
                <c:pt idx="2663">
                  <c:v>312</c:v>
                </c:pt>
                <c:pt idx="2664">
                  <c:v>309</c:v>
                </c:pt>
                <c:pt idx="2665">
                  <c:v>309</c:v>
                </c:pt>
                <c:pt idx="2666">
                  <c:v>313</c:v>
                </c:pt>
                <c:pt idx="2667">
                  <c:v>313</c:v>
                </c:pt>
                <c:pt idx="2668">
                  <c:v>312</c:v>
                </c:pt>
                <c:pt idx="2669">
                  <c:v>312</c:v>
                </c:pt>
                <c:pt idx="2670">
                  <c:v>313</c:v>
                </c:pt>
                <c:pt idx="2671">
                  <c:v>313</c:v>
                </c:pt>
                <c:pt idx="2672">
                  <c:v>311</c:v>
                </c:pt>
                <c:pt idx="2673">
                  <c:v>311</c:v>
                </c:pt>
                <c:pt idx="2674">
                  <c:v>310</c:v>
                </c:pt>
                <c:pt idx="2675">
                  <c:v>310</c:v>
                </c:pt>
                <c:pt idx="2676">
                  <c:v>317</c:v>
                </c:pt>
                <c:pt idx="2677">
                  <c:v>317</c:v>
                </c:pt>
                <c:pt idx="2678">
                  <c:v>309</c:v>
                </c:pt>
                <c:pt idx="2679">
                  <c:v>309</c:v>
                </c:pt>
                <c:pt idx="2680">
                  <c:v>314</c:v>
                </c:pt>
                <c:pt idx="2681">
                  <c:v>314</c:v>
                </c:pt>
                <c:pt idx="2682">
                  <c:v>314</c:v>
                </c:pt>
                <c:pt idx="2683">
                  <c:v>314</c:v>
                </c:pt>
                <c:pt idx="2684">
                  <c:v>312</c:v>
                </c:pt>
                <c:pt idx="2685">
                  <c:v>312</c:v>
                </c:pt>
                <c:pt idx="2686">
                  <c:v>321</c:v>
                </c:pt>
                <c:pt idx="2687">
                  <c:v>321</c:v>
                </c:pt>
                <c:pt idx="2688">
                  <c:v>309</c:v>
                </c:pt>
                <c:pt idx="2689">
                  <c:v>309</c:v>
                </c:pt>
                <c:pt idx="2690">
                  <c:v>323</c:v>
                </c:pt>
                <c:pt idx="2691">
                  <c:v>323</c:v>
                </c:pt>
                <c:pt idx="2692">
                  <c:v>321</c:v>
                </c:pt>
                <c:pt idx="2693">
                  <c:v>321</c:v>
                </c:pt>
                <c:pt idx="2694">
                  <c:v>328</c:v>
                </c:pt>
                <c:pt idx="2695">
                  <c:v>328</c:v>
                </c:pt>
                <c:pt idx="2696">
                  <c:v>324</c:v>
                </c:pt>
                <c:pt idx="2697">
                  <c:v>324</c:v>
                </c:pt>
                <c:pt idx="2698">
                  <c:v>331</c:v>
                </c:pt>
                <c:pt idx="2699">
                  <c:v>331</c:v>
                </c:pt>
                <c:pt idx="2700">
                  <c:v>335</c:v>
                </c:pt>
                <c:pt idx="2701">
                  <c:v>335</c:v>
                </c:pt>
                <c:pt idx="2702">
                  <c:v>335</c:v>
                </c:pt>
                <c:pt idx="2703">
                  <c:v>335</c:v>
                </c:pt>
                <c:pt idx="2704">
                  <c:v>347</c:v>
                </c:pt>
                <c:pt idx="2705">
                  <c:v>347</c:v>
                </c:pt>
                <c:pt idx="2706">
                  <c:v>340</c:v>
                </c:pt>
                <c:pt idx="2707">
                  <c:v>340</c:v>
                </c:pt>
                <c:pt idx="2708">
                  <c:v>353</c:v>
                </c:pt>
                <c:pt idx="2709">
                  <c:v>353</c:v>
                </c:pt>
                <c:pt idx="2710">
                  <c:v>350</c:v>
                </c:pt>
                <c:pt idx="2711">
                  <c:v>350</c:v>
                </c:pt>
                <c:pt idx="2712">
                  <c:v>354</c:v>
                </c:pt>
                <c:pt idx="2713">
                  <c:v>354</c:v>
                </c:pt>
                <c:pt idx="2714">
                  <c:v>358</c:v>
                </c:pt>
                <c:pt idx="2715">
                  <c:v>358</c:v>
                </c:pt>
                <c:pt idx="2716">
                  <c:v>359</c:v>
                </c:pt>
                <c:pt idx="2717">
                  <c:v>359</c:v>
                </c:pt>
                <c:pt idx="2718">
                  <c:v>367</c:v>
                </c:pt>
                <c:pt idx="2719">
                  <c:v>367</c:v>
                </c:pt>
                <c:pt idx="2720">
                  <c:v>365</c:v>
                </c:pt>
                <c:pt idx="2721">
                  <c:v>365</c:v>
                </c:pt>
                <c:pt idx="2722">
                  <c:v>376</c:v>
                </c:pt>
                <c:pt idx="2723">
                  <c:v>376</c:v>
                </c:pt>
                <c:pt idx="2724">
                  <c:v>379</c:v>
                </c:pt>
                <c:pt idx="2725">
                  <c:v>379</c:v>
                </c:pt>
                <c:pt idx="2726">
                  <c:v>381</c:v>
                </c:pt>
                <c:pt idx="2727">
                  <c:v>381</c:v>
                </c:pt>
                <c:pt idx="2728">
                  <c:v>390</c:v>
                </c:pt>
                <c:pt idx="2729">
                  <c:v>390</c:v>
                </c:pt>
                <c:pt idx="2730">
                  <c:v>384</c:v>
                </c:pt>
                <c:pt idx="2731">
                  <c:v>384</c:v>
                </c:pt>
                <c:pt idx="2732">
                  <c:v>392</c:v>
                </c:pt>
                <c:pt idx="2733">
                  <c:v>392</c:v>
                </c:pt>
                <c:pt idx="2734">
                  <c:v>376</c:v>
                </c:pt>
                <c:pt idx="2735">
                  <c:v>376</c:v>
                </c:pt>
                <c:pt idx="2736">
                  <c:v>385</c:v>
                </c:pt>
                <c:pt idx="2737">
                  <c:v>385</c:v>
                </c:pt>
                <c:pt idx="2738">
                  <c:v>382</c:v>
                </c:pt>
                <c:pt idx="2739">
                  <c:v>382</c:v>
                </c:pt>
                <c:pt idx="2740">
                  <c:v>378</c:v>
                </c:pt>
                <c:pt idx="2741">
                  <c:v>378</c:v>
                </c:pt>
                <c:pt idx="2742">
                  <c:v>386</c:v>
                </c:pt>
                <c:pt idx="2743">
                  <c:v>386</c:v>
                </c:pt>
                <c:pt idx="2744">
                  <c:v>379</c:v>
                </c:pt>
                <c:pt idx="2745">
                  <c:v>379</c:v>
                </c:pt>
                <c:pt idx="2746">
                  <c:v>379</c:v>
                </c:pt>
                <c:pt idx="2747">
                  <c:v>379</c:v>
                </c:pt>
                <c:pt idx="2748">
                  <c:v>380</c:v>
                </c:pt>
                <c:pt idx="2749">
                  <c:v>380</c:v>
                </c:pt>
                <c:pt idx="2750">
                  <c:v>372</c:v>
                </c:pt>
                <c:pt idx="2751">
                  <c:v>372</c:v>
                </c:pt>
                <c:pt idx="2752">
                  <c:v>372</c:v>
                </c:pt>
                <c:pt idx="2753">
                  <c:v>372</c:v>
                </c:pt>
                <c:pt idx="2754">
                  <c:v>370</c:v>
                </c:pt>
                <c:pt idx="2755">
                  <c:v>370</c:v>
                </c:pt>
                <c:pt idx="2756">
                  <c:v>371</c:v>
                </c:pt>
                <c:pt idx="2757">
                  <c:v>371</c:v>
                </c:pt>
                <c:pt idx="2758">
                  <c:v>376</c:v>
                </c:pt>
                <c:pt idx="2759">
                  <c:v>376</c:v>
                </c:pt>
                <c:pt idx="2760">
                  <c:v>368</c:v>
                </c:pt>
                <c:pt idx="2761">
                  <c:v>368</c:v>
                </c:pt>
                <c:pt idx="2762">
                  <c:v>374</c:v>
                </c:pt>
                <c:pt idx="2763">
                  <c:v>374</c:v>
                </c:pt>
                <c:pt idx="2764">
                  <c:v>374</c:v>
                </c:pt>
                <c:pt idx="2765">
                  <c:v>374</c:v>
                </c:pt>
                <c:pt idx="2766">
                  <c:v>381</c:v>
                </c:pt>
                <c:pt idx="2767">
                  <c:v>381</c:v>
                </c:pt>
                <c:pt idx="2768">
                  <c:v>380</c:v>
                </c:pt>
                <c:pt idx="2769">
                  <c:v>380</c:v>
                </c:pt>
                <c:pt idx="2770">
                  <c:v>380</c:v>
                </c:pt>
                <c:pt idx="2771">
                  <c:v>380</c:v>
                </c:pt>
                <c:pt idx="2772">
                  <c:v>383</c:v>
                </c:pt>
                <c:pt idx="2773">
                  <c:v>383</c:v>
                </c:pt>
                <c:pt idx="2774">
                  <c:v>378</c:v>
                </c:pt>
                <c:pt idx="2775">
                  <c:v>378</c:v>
                </c:pt>
                <c:pt idx="2776">
                  <c:v>383</c:v>
                </c:pt>
                <c:pt idx="2777">
                  <c:v>383</c:v>
                </c:pt>
                <c:pt idx="2778">
                  <c:v>381</c:v>
                </c:pt>
                <c:pt idx="2779">
                  <c:v>381</c:v>
                </c:pt>
                <c:pt idx="2780">
                  <c:v>385</c:v>
                </c:pt>
                <c:pt idx="2781">
                  <c:v>385</c:v>
                </c:pt>
                <c:pt idx="2782">
                  <c:v>386</c:v>
                </c:pt>
                <c:pt idx="2783">
                  <c:v>386</c:v>
                </c:pt>
                <c:pt idx="2784">
                  <c:v>388</c:v>
                </c:pt>
                <c:pt idx="2785">
                  <c:v>388</c:v>
                </c:pt>
                <c:pt idx="2786">
                  <c:v>393</c:v>
                </c:pt>
                <c:pt idx="2787">
                  <c:v>393</c:v>
                </c:pt>
                <c:pt idx="2788">
                  <c:v>390</c:v>
                </c:pt>
                <c:pt idx="2789">
                  <c:v>390</c:v>
                </c:pt>
                <c:pt idx="2790">
                  <c:v>397</c:v>
                </c:pt>
                <c:pt idx="2791">
                  <c:v>397</c:v>
                </c:pt>
                <c:pt idx="2792">
                  <c:v>389</c:v>
                </c:pt>
                <c:pt idx="2793">
                  <c:v>389</c:v>
                </c:pt>
                <c:pt idx="2794">
                  <c:v>391</c:v>
                </c:pt>
                <c:pt idx="2795">
                  <c:v>391</c:v>
                </c:pt>
                <c:pt idx="2796">
                  <c:v>388</c:v>
                </c:pt>
                <c:pt idx="2797">
                  <c:v>388</c:v>
                </c:pt>
                <c:pt idx="2798">
                  <c:v>389</c:v>
                </c:pt>
                <c:pt idx="2799">
                  <c:v>389</c:v>
                </c:pt>
                <c:pt idx="2800">
                  <c:v>396</c:v>
                </c:pt>
                <c:pt idx="2801">
                  <c:v>396</c:v>
                </c:pt>
                <c:pt idx="2802">
                  <c:v>392</c:v>
                </c:pt>
                <c:pt idx="2803">
                  <c:v>392</c:v>
                </c:pt>
                <c:pt idx="2804">
                  <c:v>396</c:v>
                </c:pt>
                <c:pt idx="2805">
                  <c:v>396</c:v>
                </c:pt>
                <c:pt idx="2806">
                  <c:v>397</c:v>
                </c:pt>
                <c:pt idx="2807">
                  <c:v>397</c:v>
                </c:pt>
                <c:pt idx="2808">
                  <c:v>404</c:v>
                </c:pt>
                <c:pt idx="2809">
                  <c:v>404</c:v>
                </c:pt>
                <c:pt idx="2810">
                  <c:v>410</c:v>
                </c:pt>
                <c:pt idx="2811">
                  <c:v>410</c:v>
                </c:pt>
                <c:pt idx="2812">
                  <c:v>412</c:v>
                </c:pt>
                <c:pt idx="2813">
                  <c:v>412</c:v>
                </c:pt>
                <c:pt idx="2814">
                  <c:v>415</c:v>
                </c:pt>
                <c:pt idx="2815">
                  <c:v>415</c:v>
                </c:pt>
                <c:pt idx="2816">
                  <c:v>413</c:v>
                </c:pt>
                <c:pt idx="2817">
                  <c:v>413</c:v>
                </c:pt>
                <c:pt idx="2818">
                  <c:v>414</c:v>
                </c:pt>
                <c:pt idx="2819">
                  <c:v>414</c:v>
                </c:pt>
                <c:pt idx="2820">
                  <c:v>411</c:v>
                </c:pt>
                <c:pt idx="2821">
                  <c:v>411</c:v>
                </c:pt>
                <c:pt idx="2822">
                  <c:v>410</c:v>
                </c:pt>
                <c:pt idx="2823">
                  <c:v>410</c:v>
                </c:pt>
                <c:pt idx="2824">
                  <c:v>407</c:v>
                </c:pt>
                <c:pt idx="2825">
                  <c:v>407</c:v>
                </c:pt>
                <c:pt idx="2826">
                  <c:v>407</c:v>
                </c:pt>
                <c:pt idx="2827">
                  <c:v>407</c:v>
                </c:pt>
                <c:pt idx="2828">
                  <c:v>410</c:v>
                </c:pt>
                <c:pt idx="2829">
                  <c:v>410</c:v>
                </c:pt>
                <c:pt idx="2830">
                  <c:v>420</c:v>
                </c:pt>
                <c:pt idx="2831">
                  <c:v>420</c:v>
                </c:pt>
                <c:pt idx="2832">
                  <c:v>419</c:v>
                </c:pt>
                <c:pt idx="2833">
                  <c:v>419</c:v>
                </c:pt>
                <c:pt idx="2834">
                  <c:v>421</c:v>
                </c:pt>
                <c:pt idx="2835">
                  <c:v>421</c:v>
                </c:pt>
                <c:pt idx="2836">
                  <c:v>423</c:v>
                </c:pt>
                <c:pt idx="2837">
                  <c:v>423</c:v>
                </c:pt>
                <c:pt idx="2838">
                  <c:v>424</c:v>
                </c:pt>
                <c:pt idx="2839">
                  <c:v>424</c:v>
                </c:pt>
                <c:pt idx="2840">
                  <c:v>420</c:v>
                </c:pt>
                <c:pt idx="2841">
                  <c:v>420</c:v>
                </c:pt>
                <c:pt idx="2842">
                  <c:v>426</c:v>
                </c:pt>
                <c:pt idx="2843">
                  <c:v>426</c:v>
                </c:pt>
                <c:pt idx="2844">
                  <c:v>422</c:v>
                </c:pt>
                <c:pt idx="2845">
                  <c:v>422</c:v>
                </c:pt>
                <c:pt idx="2846">
                  <c:v>428</c:v>
                </c:pt>
                <c:pt idx="2847">
                  <c:v>428</c:v>
                </c:pt>
                <c:pt idx="2848">
                  <c:v>427</c:v>
                </c:pt>
                <c:pt idx="2849">
                  <c:v>427</c:v>
                </c:pt>
                <c:pt idx="2850">
                  <c:v>420</c:v>
                </c:pt>
                <c:pt idx="2851">
                  <c:v>420</c:v>
                </c:pt>
                <c:pt idx="2852">
                  <c:v>422</c:v>
                </c:pt>
                <c:pt idx="2853">
                  <c:v>422</c:v>
                </c:pt>
                <c:pt idx="2854">
                  <c:v>420</c:v>
                </c:pt>
                <c:pt idx="2855">
                  <c:v>420</c:v>
                </c:pt>
                <c:pt idx="2856">
                  <c:v>424</c:v>
                </c:pt>
                <c:pt idx="2857">
                  <c:v>424</c:v>
                </c:pt>
                <c:pt idx="2858">
                  <c:v>425</c:v>
                </c:pt>
                <c:pt idx="2859">
                  <c:v>425</c:v>
                </c:pt>
                <c:pt idx="2860">
                  <c:v>420</c:v>
                </c:pt>
                <c:pt idx="2861">
                  <c:v>420</c:v>
                </c:pt>
                <c:pt idx="2862">
                  <c:v>425</c:v>
                </c:pt>
                <c:pt idx="2863">
                  <c:v>425</c:v>
                </c:pt>
                <c:pt idx="2864">
                  <c:v>426</c:v>
                </c:pt>
                <c:pt idx="2865">
                  <c:v>426</c:v>
                </c:pt>
                <c:pt idx="2866">
                  <c:v>423</c:v>
                </c:pt>
                <c:pt idx="2867">
                  <c:v>423</c:v>
                </c:pt>
                <c:pt idx="2868">
                  <c:v>423</c:v>
                </c:pt>
                <c:pt idx="2869">
                  <c:v>423</c:v>
                </c:pt>
                <c:pt idx="2870">
                  <c:v>423</c:v>
                </c:pt>
                <c:pt idx="2871">
                  <c:v>423</c:v>
                </c:pt>
                <c:pt idx="2872">
                  <c:v>421</c:v>
                </c:pt>
                <c:pt idx="2873">
                  <c:v>421</c:v>
                </c:pt>
                <c:pt idx="2874">
                  <c:v>426</c:v>
                </c:pt>
                <c:pt idx="2875">
                  <c:v>426</c:v>
                </c:pt>
                <c:pt idx="2876">
                  <c:v>427</c:v>
                </c:pt>
                <c:pt idx="2877">
                  <c:v>427</c:v>
                </c:pt>
                <c:pt idx="2878">
                  <c:v>422</c:v>
                </c:pt>
                <c:pt idx="2879">
                  <c:v>422</c:v>
                </c:pt>
                <c:pt idx="2880">
                  <c:v>428</c:v>
                </c:pt>
                <c:pt idx="2881">
                  <c:v>428</c:v>
                </c:pt>
                <c:pt idx="2882">
                  <c:v>428</c:v>
                </c:pt>
                <c:pt idx="2883">
                  <c:v>428</c:v>
                </c:pt>
                <c:pt idx="2884">
                  <c:v>423</c:v>
                </c:pt>
                <c:pt idx="2885">
                  <c:v>423</c:v>
                </c:pt>
                <c:pt idx="2886">
                  <c:v>423</c:v>
                </c:pt>
                <c:pt idx="2887">
                  <c:v>423</c:v>
                </c:pt>
                <c:pt idx="2888">
                  <c:v>428</c:v>
                </c:pt>
                <c:pt idx="2889">
                  <c:v>428</c:v>
                </c:pt>
                <c:pt idx="2890">
                  <c:v>426</c:v>
                </c:pt>
                <c:pt idx="2891">
                  <c:v>426</c:v>
                </c:pt>
                <c:pt idx="2892">
                  <c:v>424</c:v>
                </c:pt>
                <c:pt idx="2893">
                  <c:v>424</c:v>
                </c:pt>
                <c:pt idx="2894">
                  <c:v>430</c:v>
                </c:pt>
                <c:pt idx="2895">
                  <c:v>430</c:v>
                </c:pt>
                <c:pt idx="2896">
                  <c:v>426</c:v>
                </c:pt>
                <c:pt idx="2897">
                  <c:v>426</c:v>
                </c:pt>
                <c:pt idx="2898">
                  <c:v>422</c:v>
                </c:pt>
                <c:pt idx="2899">
                  <c:v>422</c:v>
                </c:pt>
                <c:pt idx="2900">
                  <c:v>426</c:v>
                </c:pt>
                <c:pt idx="2901">
                  <c:v>426</c:v>
                </c:pt>
                <c:pt idx="2902">
                  <c:v>430</c:v>
                </c:pt>
                <c:pt idx="2903">
                  <c:v>430</c:v>
                </c:pt>
                <c:pt idx="2904">
                  <c:v>427</c:v>
                </c:pt>
                <c:pt idx="2905">
                  <c:v>427</c:v>
                </c:pt>
                <c:pt idx="2906">
                  <c:v>426</c:v>
                </c:pt>
                <c:pt idx="2907">
                  <c:v>426</c:v>
                </c:pt>
                <c:pt idx="2908">
                  <c:v>428</c:v>
                </c:pt>
                <c:pt idx="2909">
                  <c:v>428</c:v>
                </c:pt>
                <c:pt idx="2910">
                  <c:v>429</c:v>
                </c:pt>
                <c:pt idx="2911">
                  <c:v>429</c:v>
                </c:pt>
                <c:pt idx="2912">
                  <c:v>428</c:v>
                </c:pt>
                <c:pt idx="2913">
                  <c:v>428</c:v>
                </c:pt>
                <c:pt idx="2914">
                  <c:v>426</c:v>
                </c:pt>
                <c:pt idx="2915">
                  <c:v>426</c:v>
                </c:pt>
                <c:pt idx="2916">
                  <c:v>429</c:v>
                </c:pt>
                <c:pt idx="2917">
                  <c:v>429</c:v>
                </c:pt>
                <c:pt idx="2918">
                  <c:v>430</c:v>
                </c:pt>
                <c:pt idx="2919">
                  <c:v>430</c:v>
                </c:pt>
                <c:pt idx="2920">
                  <c:v>426</c:v>
                </c:pt>
                <c:pt idx="2921">
                  <c:v>426</c:v>
                </c:pt>
                <c:pt idx="2922">
                  <c:v>424</c:v>
                </c:pt>
                <c:pt idx="2923">
                  <c:v>424</c:v>
                </c:pt>
                <c:pt idx="2924">
                  <c:v>429</c:v>
                </c:pt>
                <c:pt idx="2925">
                  <c:v>429</c:v>
                </c:pt>
                <c:pt idx="2926">
                  <c:v>428</c:v>
                </c:pt>
                <c:pt idx="2927">
                  <c:v>428</c:v>
                </c:pt>
                <c:pt idx="2928">
                  <c:v>425</c:v>
                </c:pt>
                <c:pt idx="2929">
                  <c:v>425</c:v>
                </c:pt>
                <c:pt idx="2930">
                  <c:v>423</c:v>
                </c:pt>
                <c:pt idx="2931">
                  <c:v>423</c:v>
                </c:pt>
                <c:pt idx="2932">
                  <c:v>425</c:v>
                </c:pt>
                <c:pt idx="2933">
                  <c:v>425</c:v>
                </c:pt>
                <c:pt idx="2934">
                  <c:v>427</c:v>
                </c:pt>
                <c:pt idx="2935">
                  <c:v>427</c:v>
                </c:pt>
                <c:pt idx="2936">
                  <c:v>425</c:v>
                </c:pt>
                <c:pt idx="2937">
                  <c:v>425</c:v>
                </c:pt>
                <c:pt idx="2938">
                  <c:v>425</c:v>
                </c:pt>
                <c:pt idx="2939">
                  <c:v>425</c:v>
                </c:pt>
                <c:pt idx="2940">
                  <c:v>429</c:v>
                </c:pt>
                <c:pt idx="2941">
                  <c:v>429</c:v>
                </c:pt>
                <c:pt idx="2942">
                  <c:v>430</c:v>
                </c:pt>
                <c:pt idx="2943">
                  <c:v>430</c:v>
                </c:pt>
                <c:pt idx="2944">
                  <c:v>431</c:v>
                </c:pt>
                <c:pt idx="2945">
                  <c:v>431</c:v>
                </c:pt>
                <c:pt idx="2946">
                  <c:v>424</c:v>
                </c:pt>
                <c:pt idx="2947">
                  <c:v>424</c:v>
                </c:pt>
                <c:pt idx="2948">
                  <c:v>428</c:v>
                </c:pt>
                <c:pt idx="2949">
                  <c:v>428</c:v>
                </c:pt>
                <c:pt idx="2950">
                  <c:v>432</c:v>
                </c:pt>
                <c:pt idx="2951">
                  <c:v>432</c:v>
                </c:pt>
                <c:pt idx="2952">
                  <c:v>429</c:v>
                </c:pt>
                <c:pt idx="2953">
                  <c:v>429</c:v>
                </c:pt>
                <c:pt idx="2954">
                  <c:v>425</c:v>
                </c:pt>
                <c:pt idx="2955">
                  <c:v>425</c:v>
                </c:pt>
                <c:pt idx="2956">
                  <c:v>424</c:v>
                </c:pt>
                <c:pt idx="2957">
                  <c:v>424</c:v>
                </c:pt>
                <c:pt idx="2958">
                  <c:v>430</c:v>
                </c:pt>
                <c:pt idx="2959">
                  <c:v>430</c:v>
                </c:pt>
                <c:pt idx="2960">
                  <c:v>426</c:v>
                </c:pt>
                <c:pt idx="2961">
                  <c:v>426</c:v>
                </c:pt>
                <c:pt idx="2962">
                  <c:v>423</c:v>
                </c:pt>
                <c:pt idx="2963">
                  <c:v>423</c:v>
                </c:pt>
                <c:pt idx="2964">
                  <c:v>429</c:v>
                </c:pt>
                <c:pt idx="2965">
                  <c:v>429</c:v>
                </c:pt>
                <c:pt idx="2966">
                  <c:v>427</c:v>
                </c:pt>
                <c:pt idx="2967">
                  <c:v>427</c:v>
                </c:pt>
                <c:pt idx="2968">
                  <c:v>425</c:v>
                </c:pt>
                <c:pt idx="2969">
                  <c:v>425</c:v>
                </c:pt>
                <c:pt idx="2970">
                  <c:v>427</c:v>
                </c:pt>
                <c:pt idx="2971">
                  <c:v>427</c:v>
                </c:pt>
                <c:pt idx="2972">
                  <c:v>432</c:v>
                </c:pt>
                <c:pt idx="2973">
                  <c:v>432</c:v>
                </c:pt>
                <c:pt idx="2974">
                  <c:v>430</c:v>
                </c:pt>
                <c:pt idx="2975">
                  <c:v>430</c:v>
                </c:pt>
                <c:pt idx="2976">
                  <c:v>432</c:v>
                </c:pt>
                <c:pt idx="2977">
                  <c:v>432</c:v>
                </c:pt>
                <c:pt idx="2978">
                  <c:v>432</c:v>
                </c:pt>
                <c:pt idx="2979">
                  <c:v>432</c:v>
                </c:pt>
                <c:pt idx="2980">
                  <c:v>434</c:v>
                </c:pt>
                <c:pt idx="2981">
                  <c:v>434</c:v>
                </c:pt>
                <c:pt idx="2982">
                  <c:v>433</c:v>
                </c:pt>
                <c:pt idx="2983">
                  <c:v>433</c:v>
                </c:pt>
                <c:pt idx="2984">
                  <c:v>431</c:v>
                </c:pt>
                <c:pt idx="2985">
                  <c:v>431</c:v>
                </c:pt>
                <c:pt idx="2986">
                  <c:v>435</c:v>
                </c:pt>
                <c:pt idx="2987">
                  <c:v>435</c:v>
                </c:pt>
                <c:pt idx="2988">
                  <c:v>436</c:v>
                </c:pt>
                <c:pt idx="2989">
                  <c:v>436</c:v>
                </c:pt>
                <c:pt idx="2990">
                  <c:v>436</c:v>
                </c:pt>
                <c:pt idx="2991">
                  <c:v>436</c:v>
                </c:pt>
                <c:pt idx="2992">
                  <c:v>428</c:v>
                </c:pt>
                <c:pt idx="2993">
                  <c:v>428</c:v>
                </c:pt>
                <c:pt idx="2994">
                  <c:v>435</c:v>
                </c:pt>
                <c:pt idx="2995">
                  <c:v>435</c:v>
                </c:pt>
                <c:pt idx="2996">
                  <c:v>431</c:v>
                </c:pt>
                <c:pt idx="2997">
                  <c:v>431</c:v>
                </c:pt>
                <c:pt idx="2998">
                  <c:v>431</c:v>
                </c:pt>
                <c:pt idx="2999">
                  <c:v>431</c:v>
                </c:pt>
                <c:pt idx="3000">
                  <c:v>432</c:v>
                </c:pt>
                <c:pt idx="3001">
                  <c:v>432</c:v>
                </c:pt>
                <c:pt idx="3002">
                  <c:v>432</c:v>
                </c:pt>
                <c:pt idx="3003">
                  <c:v>432</c:v>
                </c:pt>
                <c:pt idx="3004">
                  <c:v>440</c:v>
                </c:pt>
                <c:pt idx="3005">
                  <c:v>440</c:v>
                </c:pt>
                <c:pt idx="3006">
                  <c:v>440</c:v>
                </c:pt>
                <c:pt idx="3007">
                  <c:v>440</c:v>
                </c:pt>
                <c:pt idx="3008">
                  <c:v>436</c:v>
                </c:pt>
                <c:pt idx="3009">
                  <c:v>436</c:v>
                </c:pt>
                <c:pt idx="3010">
                  <c:v>436</c:v>
                </c:pt>
                <c:pt idx="3011">
                  <c:v>436</c:v>
                </c:pt>
                <c:pt idx="3012">
                  <c:v>438</c:v>
                </c:pt>
                <c:pt idx="3013">
                  <c:v>438</c:v>
                </c:pt>
                <c:pt idx="3014">
                  <c:v>436</c:v>
                </c:pt>
                <c:pt idx="3015">
                  <c:v>436</c:v>
                </c:pt>
                <c:pt idx="3016">
                  <c:v>434</c:v>
                </c:pt>
                <c:pt idx="3017">
                  <c:v>434</c:v>
                </c:pt>
                <c:pt idx="3018">
                  <c:v>437</c:v>
                </c:pt>
                <c:pt idx="3019">
                  <c:v>437</c:v>
                </c:pt>
                <c:pt idx="3020">
                  <c:v>433</c:v>
                </c:pt>
                <c:pt idx="3021">
                  <c:v>433</c:v>
                </c:pt>
                <c:pt idx="3022">
                  <c:v>437</c:v>
                </c:pt>
                <c:pt idx="3023">
                  <c:v>437</c:v>
                </c:pt>
                <c:pt idx="3024">
                  <c:v>435</c:v>
                </c:pt>
                <c:pt idx="3025">
                  <c:v>435</c:v>
                </c:pt>
                <c:pt idx="3026">
                  <c:v>434</c:v>
                </c:pt>
                <c:pt idx="3027">
                  <c:v>434</c:v>
                </c:pt>
                <c:pt idx="3028">
                  <c:v>437</c:v>
                </c:pt>
                <c:pt idx="3029">
                  <c:v>437</c:v>
                </c:pt>
                <c:pt idx="3030">
                  <c:v>433</c:v>
                </c:pt>
                <c:pt idx="3031">
                  <c:v>433</c:v>
                </c:pt>
                <c:pt idx="3032">
                  <c:v>440</c:v>
                </c:pt>
                <c:pt idx="3033">
                  <c:v>440</c:v>
                </c:pt>
                <c:pt idx="3034">
                  <c:v>437</c:v>
                </c:pt>
                <c:pt idx="3035">
                  <c:v>437</c:v>
                </c:pt>
                <c:pt idx="3036">
                  <c:v>436</c:v>
                </c:pt>
                <c:pt idx="3037">
                  <c:v>436</c:v>
                </c:pt>
                <c:pt idx="3038">
                  <c:v>439</c:v>
                </c:pt>
                <c:pt idx="3039">
                  <c:v>439</c:v>
                </c:pt>
                <c:pt idx="3040">
                  <c:v>434</c:v>
                </c:pt>
                <c:pt idx="3041">
                  <c:v>434</c:v>
                </c:pt>
                <c:pt idx="3042">
                  <c:v>436</c:v>
                </c:pt>
                <c:pt idx="3043">
                  <c:v>436</c:v>
                </c:pt>
                <c:pt idx="3044">
                  <c:v>436</c:v>
                </c:pt>
                <c:pt idx="3045">
                  <c:v>436</c:v>
                </c:pt>
                <c:pt idx="3046">
                  <c:v>434</c:v>
                </c:pt>
                <c:pt idx="3047">
                  <c:v>434</c:v>
                </c:pt>
                <c:pt idx="3048">
                  <c:v>439</c:v>
                </c:pt>
                <c:pt idx="3049">
                  <c:v>439</c:v>
                </c:pt>
                <c:pt idx="3050">
                  <c:v>434</c:v>
                </c:pt>
                <c:pt idx="3051">
                  <c:v>434</c:v>
                </c:pt>
                <c:pt idx="3052">
                  <c:v>436</c:v>
                </c:pt>
                <c:pt idx="3053">
                  <c:v>436</c:v>
                </c:pt>
                <c:pt idx="3054">
                  <c:v>436</c:v>
                </c:pt>
                <c:pt idx="3055">
                  <c:v>436</c:v>
                </c:pt>
                <c:pt idx="3056">
                  <c:v>430</c:v>
                </c:pt>
                <c:pt idx="3057">
                  <c:v>430</c:v>
                </c:pt>
                <c:pt idx="3058">
                  <c:v>434</c:v>
                </c:pt>
                <c:pt idx="3059">
                  <c:v>434</c:v>
                </c:pt>
                <c:pt idx="3060">
                  <c:v>430</c:v>
                </c:pt>
                <c:pt idx="3061">
                  <c:v>430</c:v>
                </c:pt>
                <c:pt idx="3062">
                  <c:v>434</c:v>
                </c:pt>
                <c:pt idx="3063">
                  <c:v>434</c:v>
                </c:pt>
                <c:pt idx="3064">
                  <c:v>434</c:v>
                </c:pt>
                <c:pt idx="3065">
                  <c:v>434</c:v>
                </c:pt>
                <c:pt idx="3066">
                  <c:v>432</c:v>
                </c:pt>
                <c:pt idx="3067">
                  <c:v>432</c:v>
                </c:pt>
                <c:pt idx="3068">
                  <c:v>436</c:v>
                </c:pt>
                <c:pt idx="3069">
                  <c:v>436</c:v>
                </c:pt>
                <c:pt idx="3070">
                  <c:v>432</c:v>
                </c:pt>
                <c:pt idx="3071">
                  <c:v>432</c:v>
                </c:pt>
                <c:pt idx="3072">
                  <c:v>434</c:v>
                </c:pt>
                <c:pt idx="3073">
                  <c:v>434</c:v>
                </c:pt>
                <c:pt idx="3074">
                  <c:v>434</c:v>
                </c:pt>
                <c:pt idx="3075">
                  <c:v>434</c:v>
                </c:pt>
                <c:pt idx="3076">
                  <c:v>429</c:v>
                </c:pt>
                <c:pt idx="3077">
                  <c:v>429</c:v>
                </c:pt>
                <c:pt idx="3078">
                  <c:v>434</c:v>
                </c:pt>
                <c:pt idx="3079">
                  <c:v>434</c:v>
                </c:pt>
                <c:pt idx="3080">
                  <c:v>432</c:v>
                </c:pt>
                <c:pt idx="3081">
                  <c:v>432</c:v>
                </c:pt>
                <c:pt idx="3082">
                  <c:v>435</c:v>
                </c:pt>
                <c:pt idx="3083">
                  <c:v>435</c:v>
                </c:pt>
                <c:pt idx="3084">
                  <c:v>434</c:v>
                </c:pt>
                <c:pt idx="3085">
                  <c:v>434</c:v>
                </c:pt>
                <c:pt idx="3086">
                  <c:v>430</c:v>
                </c:pt>
                <c:pt idx="3087">
                  <c:v>430</c:v>
                </c:pt>
                <c:pt idx="3088">
                  <c:v>437</c:v>
                </c:pt>
                <c:pt idx="3089">
                  <c:v>437</c:v>
                </c:pt>
                <c:pt idx="3090">
                  <c:v>431</c:v>
                </c:pt>
                <c:pt idx="3091">
                  <c:v>431</c:v>
                </c:pt>
                <c:pt idx="3092">
                  <c:v>432</c:v>
                </c:pt>
                <c:pt idx="3093">
                  <c:v>432</c:v>
                </c:pt>
                <c:pt idx="3094">
                  <c:v>432</c:v>
                </c:pt>
                <c:pt idx="3095">
                  <c:v>432</c:v>
                </c:pt>
                <c:pt idx="3096">
                  <c:v>431</c:v>
                </c:pt>
                <c:pt idx="3097">
                  <c:v>431</c:v>
                </c:pt>
                <c:pt idx="3098">
                  <c:v>432</c:v>
                </c:pt>
                <c:pt idx="3099">
                  <c:v>432</c:v>
                </c:pt>
                <c:pt idx="3100">
                  <c:v>440</c:v>
                </c:pt>
                <c:pt idx="3101">
                  <c:v>440</c:v>
                </c:pt>
                <c:pt idx="3102">
                  <c:v>450</c:v>
                </c:pt>
                <c:pt idx="3103">
                  <c:v>450</c:v>
                </c:pt>
                <c:pt idx="3104">
                  <c:v>458</c:v>
                </c:pt>
                <c:pt idx="3105">
                  <c:v>458</c:v>
                </c:pt>
                <c:pt idx="3106">
                  <c:v>468</c:v>
                </c:pt>
                <c:pt idx="3107">
                  <c:v>468</c:v>
                </c:pt>
                <c:pt idx="3108">
                  <c:v>478</c:v>
                </c:pt>
                <c:pt idx="3109">
                  <c:v>478</c:v>
                </c:pt>
                <c:pt idx="3110">
                  <c:v>476</c:v>
                </c:pt>
                <c:pt idx="3111">
                  <c:v>476</c:v>
                </c:pt>
                <c:pt idx="3112">
                  <c:v>476</c:v>
                </c:pt>
                <c:pt idx="3113">
                  <c:v>476</c:v>
                </c:pt>
                <c:pt idx="3114">
                  <c:v>473</c:v>
                </c:pt>
                <c:pt idx="3115">
                  <c:v>473</c:v>
                </c:pt>
                <c:pt idx="3116">
                  <c:v>469</c:v>
                </c:pt>
                <c:pt idx="3117">
                  <c:v>469</c:v>
                </c:pt>
                <c:pt idx="3118">
                  <c:v>463</c:v>
                </c:pt>
                <c:pt idx="3119">
                  <c:v>463</c:v>
                </c:pt>
                <c:pt idx="3120">
                  <c:v>460</c:v>
                </c:pt>
                <c:pt idx="3121">
                  <c:v>460</c:v>
                </c:pt>
                <c:pt idx="3122">
                  <c:v>457</c:v>
                </c:pt>
                <c:pt idx="3123">
                  <c:v>457</c:v>
                </c:pt>
                <c:pt idx="3124">
                  <c:v>453</c:v>
                </c:pt>
                <c:pt idx="3125">
                  <c:v>453</c:v>
                </c:pt>
                <c:pt idx="3126">
                  <c:v>448</c:v>
                </c:pt>
                <c:pt idx="3127">
                  <c:v>448</c:v>
                </c:pt>
                <c:pt idx="3128">
                  <c:v>444</c:v>
                </c:pt>
                <c:pt idx="3129">
                  <c:v>444</c:v>
                </c:pt>
                <c:pt idx="3130">
                  <c:v>437</c:v>
                </c:pt>
                <c:pt idx="3131">
                  <c:v>437</c:v>
                </c:pt>
                <c:pt idx="3132">
                  <c:v>432</c:v>
                </c:pt>
                <c:pt idx="3133">
                  <c:v>432</c:v>
                </c:pt>
                <c:pt idx="3134">
                  <c:v>432</c:v>
                </c:pt>
                <c:pt idx="3135">
                  <c:v>432</c:v>
                </c:pt>
                <c:pt idx="3136">
                  <c:v>423</c:v>
                </c:pt>
                <c:pt idx="3137">
                  <c:v>423</c:v>
                </c:pt>
                <c:pt idx="3138">
                  <c:v>417</c:v>
                </c:pt>
                <c:pt idx="3139">
                  <c:v>417</c:v>
                </c:pt>
                <c:pt idx="3140">
                  <c:v>407</c:v>
                </c:pt>
                <c:pt idx="3141">
                  <c:v>407</c:v>
                </c:pt>
                <c:pt idx="3142">
                  <c:v>405</c:v>
                </c:pt>
                <c:pt idx="3143">
                  <c:v>405</c:v>
                </c:pt>
                <c:pt idx="3144">
                  <c:v>406</c:v>
                </c:pt>
                <c:pt idx="3145">
                  <c:v>406</c:v>
                </c:pt>
                <c:pt idx="3146">
                  <c:v>399</c:v>
                </c:pt>
                <c:pt idx="3147">
                  <c:v>399</c:v>
                </c:pt>
                <c:pt idx="3148">
                  <c:v>396</c:v>
                </c:pt>
                <c:pt idx="3149">
                  <c:v>396</c:v>
                </c:pt>
                <c:pt idx="3150">
                  <c:v>391</c:v>
                </c:pt>
                <c:pt idx="3151">
                  <c:v>391</c:v>
                </c:pt>
                <c:pt idx="3152">
                  <c:v>389</c:v>
                </c:pt>
                <c:pt idx="3153">
                  <c:v>389</c:v>
                </c:pt>
                <c:pt idx="3154">
                  <c:v>384</c:v>
                </c:pt>
                <c:pt idx="3155">
                  <c:v>384</c:v>
                </c:pt>
                <c:pt idx="3156">
                  <c:v>385</c:v>
                </c:pt>
                <c:pt idx="3157">
                  <c:v>385</c:v>
                </c:pt>
                <c:pt idx="3158">
                  <c:v>376</c:v>
                </c:pt>
                <c:pt idx="3159">
                  <c:v>376</c:v>
                </c:pt>
                <c:pt idx="3160">
                  <c:v>375</c:v>
                </c:pt>
                <c:pt idx="3161">
                  <c:v>375</c:v>
                </c:pt>
                <c:pt idx="3162">
                  <c:v>375</c:v>
                </c:pt>
                <c:pt idx="3163">
                  <c:v>375</c:v>
                </c:pt>
                <c:pt idx="3164">
                  <c:v>370</c:v>
                </c:pt>
                <c:pt idx="3165">
                  <c:v>370</c:v>
                </c:pt>
                <c:pt idx="3166">
                  <c:v>364</c:v>
                </c:pt>
                <c:pt idx="3167">
                  <c:v>364</c:v>
                </c:pt>
                <c:pt idx="3168">
                  <c:v>362</c:v>
                </c:pt>
                <c:pt idx="3169">
                  <c:v>362</c:v>
                </c:pt>
                <c:pt idx="3170">
                  <c:v>362</c:v>
                </c:pt>
                <c:pt idx="3171">
                  <c:v>362</c:v>
                </c:pt>
                <c:pt idx="3172">
                  <c:v>355</c:v>
                </c:pt>
                <c:pt idx="3173">
                  <c:v>355</c:v>
                </c:pt>
                <c:pt idx="3174">
                  <c:v>357</c:v>
                </c:pt>
                <c:pt idx="3175">
                  <c:v>357</c:v>
                </c:pt>
                <c:pt idx="3176">
                  <c:v>356</c:v>
                </c:pt>
                <c:pt idx="3177">
                  <c:v>356</c:v>
                </c:pt>
                <c:pt idx="3178">
                  <c:v>351</c:v>
                </c:pt>
                <c:pt idx="3179">
                  <c:v>351</c:v>
                </c:pt>
                <c:pt idx="3180">
                  <c:v>351</c:v>
                </c:pt>
                <c:pt idx="3181">
                  <c:v>351</c:v>
                </c:pt>
                <c:pt idx="3182">
                  <c:v>344</c:v>
                </c:pt>
                <c:pt idx="3183">
                  <c:v>344</c:v>
                </c:pt>
                <c:pt idx="3184">
                  <c:v>345</c:v>
                </c:pt>
                <c:pt idx="3185">
                  <c:v>345</c:v>
                </c:pt>
                <c:pt idx="3186">
                  <c:v>342</c:v>
                </c:pt>
                <c:pt idx="3187">
                  <c:v>342</c:v>
                </c:pt>
                <c:pt idx="3188">
                  <c:v>339</c:v>
                </c:pt>
                <c:pt idx="3189">
                  <c:v>339</c:v>
                </c:pt>
                <c:pt idx="3190">
                  <c:v>340</c:v>
                </c:pt>
                <c:pt idx="3191">
                  <c:v>340</c:v>
                </c:pt>
                <c:pt idx="3192">
                  <c:v>334</c:v>
                </c:pt>
                <c:pt idx="3193">
                  <c:v>334</c:v>
                </c:pt>
                <c:pt idx="3194">
                  <c:v>333</c:v>
                </c:pt>
                <c:pt idx="3195">
                  <c:v>333</c:v>
                </c:pt>
                <c:pt idx="3196">
                  <c:v>330</c:v>
                </c:pt>
                <c:pt idx="3197">
                  <c:v>330</c:v>
                </c:pt>
                <c:pt idx="3198">
                  <c:v>327</c:v>
                </c:pt>
                <c:pt idx="3199">
                  <c:v>327</c:v>
                </c:pt>
                <c:pt idx="3200">
                  <c:v>324</c:v>
                </c:pt>
                <c:pt idx="3201">
                  <c:v>324</c:v>
                </c:pt>
                <c:pt idx="3202">
                  <c:v>325</c:v>
                </c:pt>
                <c:pt idx="3203">
                  <c:v>325</c:v>
                </c:pt>
                <c:pt idx="3204">
                  <c:v>324</c:v>
                </c:pt>
                <c:pt idx="3205">
                  <c:v>324</c:v>
                </c:pt>
                <c:pt idx="3206">
                  <c:v>321</c:v>
                </c:pt>
                <c:pt idx="3207">
                  <c:v>321</c:v>
                </c:pt>
                <c:pt idx="3208">
                  <c:v>324</c:v>
                </c:pt>
                <c:pt idx="3209">
                  <c:v>324</c:v>
                </c:pt>
                <c:pt idx="3210">
                  <c:v>325</c:v>
                </c:pt>
                <c:pt idx="3211">
                  <c:v>325</c:v>
                </c:pt>
                <c:pt idx="3212">
                  <c:v>322</c:v>
                </c:pt>
                <c:pt idx="3213">
                  <c:v>322</c:v>
                </c:pt>
                <c:pt idx="3214">
                  <c:v>320</c:v>
                </c:pt>
                <c:pt idx="3215">
                  <c:v>320</c:v>
                </c:pt>
                <c:pt idx="3216">
                  <c:v>323</c:v>
                </c:pt>
                <c:pt idx="3217">
                  <c:v>323</c:v>
                </c:pt>
                <c:pt idx="3218">
                  <c:v>326</c:v>
                </c:pt>
                <c:pt idx="3219">
                  <c:v>326</c:v>
                </c:pt>
                <c:pt idx="3220">
                  <c:v>319</c:v>
                </c:pt>
                <c:pt idx="3221">
                  <c:v>319</c:v>
                </c:pt>
                <c:pt idx="3222">
                  <c:v>317</c:v>
                </c:pt>
                <c:pt idx="3223">
                  <c:v>317</c:v>
                </c:pt>
                <c:pt idx="3224">
                  <c:v>319</c:v>
                </c:pt>
                <c:pt idx="3225">
                  <c:v>319</c:v>
                </c:pt>
                <c:pt idx="3226">
                  <c:v>319</c:v>
                </c:pt>
                <c:pt idx="3227">
                  <c:v>319</c:v>
                </c:pt>
                <c:pt idx="3228">
                  <c:v>319</c:v>
                </c:pt>
                <c:pt idx="3229">
                  <c:v>319</c:v>
                </c:pt>
                <c:pt idx="3230">
                  <c:v>315</c:v>
                </c:pt>
                <c:pt idx="3231">
                  <c:v>315</c:v>
                </c:pt>
                <c:pt idx="3232">
                  <c:v>311</c:v>
                </c:pt>
                <c:pt idx="3233">
                  <c:v>311</c:v>
                </c:pt>
                <c:pt idx="3234">
                  <c:v>315</c:v>
                </c:pt>
                <c:pt idx="3235">
                  <c:v>315</c:v>
                </c:pt>
                <c:pt idx="3236">
                  <c:v>315</c:v>
                </c:pt>
                <c:pt idx="3237">
                  <c:v>315</c:v>
                </c:pt>
                <c:pt idx="3238">
                  <c:v>317</c:v>
                </c:pt>
                <c:pt idx="3239">
                  <c:v>317</c:v>
                </c:pt>
                <c:pt idx="3240">
                  <c:v>319</c:v>
                </c:pt>
                <c:pt idx="3241">
                  <c:v>319</c:v>
                </c:pt>
                <c:pt idx="3242">
                  <c:v>315</c:v>
                </c:pt>
                <c:pt idx="3243">
                  <c:v>315</c:v>
                </c:pt>
                <c:pt idx="3244">
                  <c:v>319</c:v>
                </c:pt>
                <c:pt idx="3245">
                  <c:v>319</c:v>
                </c:pt>
                <c:pt idx="3246">
                  <c:v>312</c:v>
                </c:pt>
                <c:pt idx="3247">
                  <c:v>312</c:v>
                </c:pt>
                <c:pt idx="3248">
                  <c:v>317</c:v>
                </c:pt>
                <c:pt idx="3249">
                  <c:v>317</c:v>
                </c:pt>
                <c:pt idx="3250">
                  <c:v>321</c:v>
                </c:pt>
                <c:pt idx="3251">
                  <c:v>321</c:v>
                </c:pt>
                <c:pt idx="3252">
                  <c:v>315</c:v>
                </c:pt>
                <c:pt idx="3253">
                  <c:v>315</c:v>
                </c:pt>
                <c:pt idx="3254">
                  <c:v>310</c:v>
                </c:pt>
                <c:pt idx="3255">
                  <c:v>310</c:v>
                </c:pt>
                <c:pt idx="3256">
                  <c:v>316</c:v>
                </c:pt>
                <c:pt idx="3257">
                  <c:v>316</c:v>
                </c:pt>
                <c:pt idx="3258">
                  <c:v>318</c:v>
                </c:pt>
                <c:pt idx="3259">
                  <c:v>318</c:v>
                </c:pt>
                <c:pt idx="3260">
                  <c:v>321</c:v>
                </c:pt>
                <c:pt idx="3261">
                  <c:v>321</c:v>
                </c:pt>
                <c:pt idx="3262">
                  <c:v>321</c:v>
                </c:pt>
                <c:pt idx="3263">
                  <c:v>321</c:v>
                </c:pt>
                <c:pt idx="3264">
                  <c:v>319</c:v>
                </c:pt>
                <c:pt idx="3265">
                  <c:v>319</c:v>
                </c:pt>
                <c:pt idx="3266">
                  <c:v>318</c:v>
                </c:pt>
                <c:pt idx="3267">
                  <c:v>318</c:v>
                </c:pt>
                <c:pt idx="3268">
                  <c:v>314</c:v>
                </c:pt>
                <c:pt idx="3269">
                  <c:v>314</c:v>
                </c:pt>
                <c:pt idx="3270">
                  <c:v>310</c:v>
                </c:pt>
                <c:pt idx="3271">
                  <c:v>310</c:v>
                </c:pt>
                <c:pt idx="3272">
                  <c:v>312</c:v>
                </c:pt>
                <c:pt idx="3273">
                  <c:v>312</c:v>
                </c:pt>
                <c:pt idx="3274">
                  <c:v>319</c:v>
                </c:pt>
                <c:pt idx="3275">
                  <c:v>319</c:v>
                </c:pt>
                <c:pt idx="3276">
                  <c:v>317</c:v>
                </c:pt>
                <c:pt idx="3277">
                  <c:v>317</c:v>
                </c:pt>
                <c:pt idx="3278">
                  <c:v>319</c:v>
                </c:pt>
                <c:pt idx="3279">
                  <c:v>319</c:v>
                </c:pt>
                <c:pt idx="3280">
                  <c:v>313</c:v>
                </c:pt>
                <c:pt idx="3281">
                  <c:v>313</c:v>
                </c:pt>
                <c:pt idx="3282">
                  <c:v>309</c:v>
                </c:pt>
                <c:pt idx="3283">
                  <c:v>309</c:v>
                </c:pt>
                <c:pt idx="3284">
                  <c:v>317</c:v>
                </c:pt>
                <c:pt idx="3285">
                  <c:v>317</c:v>
                </c:pt>
                <c:pt idx="3286">
                  <c:v>314</c:v>
                </c:pt>
                <c:pt idx="3287">
                  <c:v>314</c:v>
                </c:pt>
                <c:pt idx="3288">
                  <c:v>317</c:v>
                </c:pt>
                <c:pt idx="3289">
                  <c:v>317</c:v>
                </c:pt>
                <c:pt idx="3290">
                  <c:v>313</c:v>
                </c:pt>
                <c:pt idx="3291">
                  <c:v>313</c:v>
                </c:pt>
                <c:pt idx="3292">
                  <c:v>312</c:v>
                </c:pt>
                <c:pt idx="3293">
                  <c:v>312</c:v>
                </c:pt>
                <c:pt idx="3294">
                  <c:v>314</c:v>
                </c:pt>
                <c:pt idx="3295">
                  <c:v>314</c:v>
                </c:pt>
                <c:pt idx="3296">
                  <c:v>319</c:v>
                </c:pt>
                <c:pt idx="3297">
                  <c:v>319</c:v>
                </c:pt>
                <c:pt idx="3298">
                  <c:v>322</c:v>
                </c:pt>
                <c:pt idx="3299">
                  <c:v>322</c:v>
                </c:pt>
                <c:pt idx="3300">
                  <c:v>317</c:v>
                </c:pt>
                <c:pt idx="3301">
                  <c:v>317</c:v>
                </c:pt>
                <c:pt idx="3302">
                  <c:v>318</c:v>
                </c:pt>
                <c:pt idx="3303">
                  <c:v>318</c:v>
                </c:pt>
                <c:pt idx="3304">
                  <c:v>313</c:v>
                </c:pt>
                <c:pt idx="3305">
                  <c:v>313</c:v>
                </c:pt>
                <c:pt idx="3306">
                  <c:v>309</c:v>
                </c:pt>
                <c:pt idx="3307">
                  <c:v>309</c:v>
                </c:pt>
                <c:pt idx="3308">
                  <c:v>309</c:v>
                </c:pt>
                <c:pt idx="3309">
                  <c:v>309</c:v>
                </c:pt>
                <c:pt idx="3310">
                  <c:v>313</c:v>
                </c:pt>
                <c:pt idx="3311">
                  <c:v>313</c:v>
                </c:pt>
                <c:pt idx="3312">
                  <c:v>308</c:v>
                </c:pt>
                <c:pt idx="3313">
                  <c:v>308</c:v>
                </c:pt>
                <c:pt idx="3314">
                  <c:v>306</c:v>
                </c:pt>
                <c:pt idx="3315">
                  <c:v>306</c:v>
                </c:pt>
                <c:pt idx="3316">
                  <c:v>304</c:v>
                </c:pt>
                <c:pt idx="3317">
                  <c:v>304</c:v>
                </c:pt>
                <c:pt idx="3318">
                  <c:v>306</c:v>
                </c:pt>
                <c:pt idx="3319">
                  <c:v>306</c:v>
                </c:pt>
                <c:pt idx="3320">
                  <c:v>306</c:v>
                </c:pt>
                <c:pt idx="3321">
                  <c:v>306</c:v>
                </c:pt>
                <c:pt idx="3322">
                  <c:v>311</c:v>
                </c:pt>
                <c:pt idx="3323">
                  <c:v>311</c:v>
                </c:pt>
                <c:pt idx="3324">
                  <c:v>310</c:v>
                </c:pt>
                <c:pt idx="3325">
                  <c:v>310</c:v>
                </c:pt>
                <c:pt idx="3326">
                  <c:v>310</c:v>
                </c:pt>
                <c:pt idx="3327">
                  <c:v>310</c:v>
                </c:pt>
                <c:pt idx="3328">
                  <c:v>308</c:v>
                </c:pt>
                <c:pt idx="3329">
                  <c:v>308</c:v>
                </c:pt>
                <c:pt idx="3330">
                  <c:v>307</c:v>
                </c:pt>
                <c:pt idx="3331">
                  <c:v>307</c:v>
                </c:pt>
                <c:pt idx="3332">
                  <c:v>314</c:v>
                </c:pt>
                <c:pt idx="3333">
                  <c:v>314</c:v>
                </c:pt>
                <c:pt idx="3334">
                  <c:v>318</c:v>
                </c:pt>
                <c:pt idx="3335">
                  <c:v>318</c:v>
                </c:pt>
                <c:pt idx="3336">
                  <c:v>316</c:v>
                </c:pt>
                <c:pt idx="3337">
                  <c:v>316</c:v>
                </c:pt>
                <c:pt idx="3338">
                  <c:v>315</c:v>
                </c:pt>
                <c:pt idx="3339">
                  <c:v>315</c:v>
                </c:pt>
                <c:pt idx="3340">
                  <c:v>322</c:v>
                </c:pt>
                <c:pt idx="3341">
                  <c:v>322</c:v>
                </c:pt>
                <c:pt idx="3342">
                  <c:v>322</c:v>
                </c:pt>
                <c:pt idx="3343">
                  <c:v>322</c:v>
                </c:pt>
                <c:pt idx="3344">
                  <c:v>327</c:v>
                </c:pt>
                <c:pt idx="3345">
                  <c:v>327</c:v>
                </c:pt>
                <c:pt idx="3346">
                  <c:v>327</c:v>
                </c:pt>
                <c:pt idx="3347">
                  <c:v>327</c:v>
                </c:pt>
                <c:pt idx="3348">
                  <c:v>327</c:v>
                </c:pt>
                <c:pt idx="3349">
                  <c:v>327</c:v>
                </c:pt>
                <c:pt idx="3350">
                  <c:v>332</c:v>
                </c:pt>
                <c:pt idx="3351">
                  <c:v>332</c:v>
                </c:pt>
                <c:pt idx="3352">
                  <c:v>332</c:v>
                </c:pt>
                <c:pt idx="3353">
                  <c:v>332</c:v>
                </c:pt>
                <c:pt idx="3354">
                  <c:v>336</c:v>
                </c:pt>
                <c:pt idx="3355">
                  <c:v>336</c:v>
                </c:pt>
                <c:pt idx="3356">
                  <c:v>338</c:v>
                </c:pt>
                <c:pt idx="3357">
                  <c:v>338</c:v>
                </c:pt>
                <c:pt idx="3358">
                  <c:v>340</c:v>
                </c:pt>
                <c:pt idx="3359">
                  <c:v>340</c:v>
                </c:pt>
                <c:pt idx="3360">
                  <c:v>345</c:v>
                </c:pt>
                <c:pt idx="3361">
                  <c:v>345</c:v>
                </c:pt>
                <c:pt idx="3362">
                  <c:v>341</c:v>
                </c:pt>
                <c:pt idx="3363">
                  <c:v>341</c:v>
                </c:pt>
                <c:pt idx="3364">
                  <c:v>344</c:v>
                </c:pt>
                <c:pt idx="3365">
                  <c:v>344</c:v>
                </c:pt>
                <c:pt idx="3366">
                  <c:v>350</c:v>
                </c:pt>
                <c:pt idx="3367">
                  <c:v>350</c:v>
                </c:pt>
                <c:pt idx="3368">
                  <c:v>356</c:v>
                </c:pt>
                <c:pt idx="3369">
                  <c:v>356</c:v>
                </c:pt>
                <c:pt idx="3370">
                  <c:v>359</c:v>
                </c:pt>
                <c:pt idx="3371">
                  <c:v>359</c:v>
                </c:pt>
                <c:pt idx="3372">
                  <c:v>366</c:v>
                </c:pt>
                <c:pt idx="3373">
                  <c:v>366</c:v>
                </c:pt>
                <c:pt idx="3374">
                  <c:v>366</c:v>
                </c:pt>
                <c:pt idx="3375">
                  <c:v>366</c:v>
                </c:pt>
                <c:pt idx="3376">
                  <c:v>370</c:v>
                </c:pt>
                <c:pt idx="3377">
                  <c:v>370</c:v>
                </c:pt>
                <c:pt idx="3378">
                  <c:v>369</c:v>
                </c:pt>
                <c:pt idx="3379">
                  <c:v>369</c:v>
                </c:pt>
                <c:pt idx="3380">
                  <c:v>377</c:v>
                </c:pt>
                <c:pt idx="3381">
                  <c:v>377</c:v>
                </c:pt>
                <c:pt idx="3382">
                  <c:v>378</c:v>
                </c:pt>
                <c:pt idx="3383">
                  <c:v>378</c:v>
                </c:pt>
                <c:pt idx="3384">
                  <c:v>384</c:v>
                </c:pt>
                <c:pt idx="3385">
                  <c:v>384</c:v>
                </c:pt>
                <c:pt idx="3386">
                  <c:v>382</c:v>
                </c:pt>
                <c:pt idx="3387">
                  <c:v>382</c:v>
                </c:pt>
                <c:pt idx="3388">
                  <c:v>378</c:v>
                </c:pt>
                <c:pt idx="3389">
                  <c:v>378</c:v>
                </c:pt>
                <c:pt idx="3390">
                  <c:v>372</c:v>
                </c:pt>
                <c:pt idx="3391">
                  <c:v>372</c:v>
                </c:pt>
                <c:pt idx="3392">
                  <c:v>368</c:v>
                </c:pt>
                <c:pt idx="3393">
                  <c:v>368</c:v>
                </c:pt>
                <c:pt idx="3394">
                  <c:v>366</c:v>
                </c:pt>
                <c:pt idx="3395">
                  <c:v>366</c:v>
                </c:pt>
                <c:pt idx="3396">
                  <c:v>365</c:v>
                </c:pt>
                <c:pt idx="3397">
                  <c:v>365</c:v>
                </c:pt>
                <c:pt idx="3398">
                  <c:v>363</c:v>
                </c:pt>
                <c:pt idx="3399">
                  <c:v>363</c:v>
                </c:pt>
                <c:pt idx="3400">
                  <c:v>366</c:v>
                </c:pt>
                <c:pt idx="3401">
                  <c:v>366</c:v>
                </c:pt>
                <c:pt idx="3402">
                  <c:v>366</c:v>
                </c:pt>
                <c:pt idx="3403">
                  <c:v>366</c:v>
                </c:pt>
                <c:pt idx="3404">
                  <c:v>363</c:v>
                </c:pt>
                <c:pt idx="3405">
                  <c:v>363</c:v>
                </c:pt>
                <c:pt idx="3406">
                  <c:v>366</c:v>
                </c:pt>
                <c:pt idx="3407">
                  <c:v>366</c:v>
                </c:pt>
                <c:pt idx="3408">
                  <c:v>368</c:v>
                </c:pt>
                <c:pt idx="3409">
                  <c:v>368</c:v>
                </c:pt>
                <c:pt idx="3410">
                  <c:v>372</c:v>
                </c:pt>
                <c:pt idx="3411">
                  <c:v>372</c:v>
                </c:pt>
                <c:pt idx="3412">
                  <c:v>374</c:v>
                </c:pt>
                <c:pt idx="3413">
                  <c:v>374</c:v>
                </c:pt>
                <c:pt idx="3414">
                  <c:v>373</c:v>
                </c:pt>
                <c:pt idx="3415">
                  <c:v>373</c:v>
                </c:pt>
                <c:pt idx="3416">
                  <c:v>374</c:v>
                </c:pt>
                <c:pt idx="3417">
                  <c:v>374</c:v>
                </c:pt>
                <c:pt idx="3418">
                  <c:v>369</c:v>
                </c:pt>
                <c:pt idx="3419">
                  <c:v>369</c:v>
                </c:pt>
                <c:pt idx="3420">
                  <c:v>375</c:v>
                </c:pt>
                <c:pt idx="3421">
                  <c:v>375</c:v>
                </c:pt>
                <c:pt idx="3422">
                  <c:v>377</c:v>
                </c:pt>
                <c:pt idx="3423">
                  <c:v>377</c:v>
                </c:pt>
                <c:pt idx="3424">
                  <c:v>375</c:v>
                </c:pt>
                <c:pt idx="3425">
                  <c:v>375</c:v>
                </c:pt>
                <c:pt idx="3426">
                  <c:v>368</c:v>
                </c:pt>
                <c:pt idx="3427">
                  <c:v>368</c:v>
                </c:pt>
                <c:pt idx="3428">
                  <c:v>366</c:v>
                </c:pt>
                <c:pt idx="3429">
                  <c:v>366</c:v>
                </c:pt>
                <c:pt idx="3430">
                  <c:v>371</c:v>
                </c:pt>
                <c:pt idx="3431">
                  <c:v>371</c:v>
                </c:pt>
                <c:pt idx="3432">
                  <c:v>369</c:v>
                </c:pt>
                <c:pt idx="3433">
                  <c:v>369</c:v>
                </c:pt>
                <c:pt idx="3434">
                  <c:v>373</c:v>
                </c:pt>
                <c:pt idx="3435">
                  <c:v>373</c:v>
                </c:pt>
                <c:pt idx="3436">
                  <c:v>373</c:v>
                </c:pt>
                <c:pt idx="3437">
                  <c:v>373</c:v>
                </c:pt>
                <c:pt idx="3438">
                  <c:v>373</c:v>
                </c:pt>
                <c:pt idx="3439">
                  <c:v>373</c:v>
                </c:pt>
                <c:pt idx="3440">
                  <c:v>374</c:v>
                </c:pt>
                <c:pt idx="3441">
                  <c:v>374</c:v>
                </c:pt>
                <c:pt idx="3442">
                  <c:v>372</c:v>
                </c:pt>
                <c:pt idx="3443">
                  <c:v>372</c:v>
                </c:pt>
                <c:pt idx="3444">
                  <c:v>379</c:v>
                </c:pt>
                <c:pt idx="3445">
                  <c:v>379</c:v>
                </c:pt>
                <c:pt idx="3446">
                  <c:v>380</c:v>
                </c:pt>
                <c:pt idx="3447">
                  <c:v>380</c:v>
                </c:pt>
                <c:pt idx="3448">
                  <c:v>382</c:v>
                </c:pt>
                <c:pt idx="3449">
                  <c:v>382</c:v>
                </c:pt>
                <c:pt idx="3450">
                  <c:v>380</c:v>
                </c:pt>
                <c:pt idx="3451">
                  <c:v>380</c:v>
                </c:pt>
                <c:pt idx="3452">
                  <c:v>376</c:v>
                </c:pt>
                <c:pt idx="3453">
                  <c:v>376</c:v>
                </c:pt>
                <c:pt idx="3454">
                  <c:v>380</c:v>
                </c:pt>
                <c:pt idx="3455">
                  <c:v>380</c:v>
                </c:pt>
                <c:pt idx="3456">
                  <c:v>383</c:v>
                </c:pt>
                <c:pt idx="3457">
                  <c:v>383</c:v>
                </c:pt>
                <c:pt idx="3458">
                  <c:v>387</c:v>
                </c:pt>
                <c:pt idx="3459">
                  <c:v>387</c:v>
                </c:pt>
                <c:pt idx="3460">
                  <c:v>386</c:v>
                </c:pt>
                <c:pt idx="3461">
                  <c:v>386</c:v>
                </c:pt>
                <c:pt idx="3462">
                  <c:v>386</c:v>
                </c:pt>
                <c:pt idx="3463">
                  <c:v>386</c:v>
                </c:pt>
                <c:pt idx="3464">
                  <c:v>389</c:v>
                </c:pt>
                <c:pt idx="3465">
                  <c:v>389</c:v>
                </c:pt>
                <c:pt idx="3466">
                  <c:v>386</c:v>
                </c:pt>
                <c:pt idx="3467">
                  <c:v>386</c:v>
                </c:pt>
                <c:pt idx="3468">
                  <c:v>390</c:v>
                </c:pt>
                <c:pt idx="3469">
                  <c:v>390</c:v>
                </c:pt>
                <c:pt idx="3470">
                  <c:v>394</c:v>
                </c:pt>
                <c:pt idx="3471">
                  <c:v>394</c:v>
                </c:pt>
                <c:pt idx="3472">
                  <c:v>393</c:v>
                </c:pt>
                <c:pt idx="3473">
                  <c:v>393</c:v>
                </c:pt>
                <c:pt idx="3474">
                  <c:v>387</c:v>
                </c:pt>
                <c:pt idx="3475">
                  <c:v>387</c:v>
                </c:pt>
                <c:pt idx="3476">
                  <c:v>394</c:v>
                </c:pt>
                <c:pt idx="3477">
                  <c:v>394</c:v>
                </c:pt>
                <c:pt idx="3478">
                  <c:v>396</c:v>
                </c:pt>
                <c:pt idx="3479">
                  <c:v>396</c:v>
                </c:pt>
                <c:pt idx="3480">
                  <c:v>395</c:v>
                </c:pt>
                <c:pt idx="3481">
                  <c:v>395</c:v>
                </c:pt>
                <c:pt idx="3482">
                  <c:v>397</c:v>
                </c:pt>
                <c:pt idx="3483">
                  <c:v>397</c:v>
                </c:pt>
                <c:pt idx="3484">
                  <c:v>396</c:v>
                </c:pt>
                <c:pt idx="3485">
                  <c:v>396</c:v>
                </c:pt>
                <c:pt idx="3486">
                  <c:v>390</c:v>
                </c:pt>
                <c:pt idx="3487">
                  <c:v>390</c:v>
                </c:pt>
                <c:pt idx="3488">
                  <c:v>394</c:v>
                </c:pt>
                <c:pt idx="3489">
                  <c:v>394</c:v>
                </c:pt>
                <c:pt idx="3490">
                  <c:v>390</c:v>
                </c:pt>
                <c:pt idx="3491">
                  <c:v>390</c:v>
                </c:pt>
                <c:pt idx="3492">
                  <c:v>395</c:v>
                </c:pt>
                <c:pt idx="3493">
                  <c:v>395</c:v>
                </c:pt>
                <c:pt idx="3494">
                  <c:v>393</c:v>
                </c:pt>
                <c:pt idx="3495">
                  <c:v>393</c:v>
                </c:pt>
                <c:pt idx="3496">
                  <c:v>391</c:v>
                </c:pt>
                <c:pt idx="3497">
                  <c:v>391</c:v>
                </c:pt>
                <c:pt idx="3498">
                  <c:v>397</c:v>
                </c:pt>
                <c:pt idx="3499">
                  <c:v>397</c:v>
                </c:pt>
                <c:pt idx="3500">
                  <c:v>390</c:v>
                </c:pt>
                <c:pt idx="3501">
                  <c:v>390</c:v>
                </c:pt>
                <c:pt idx="3502">
                  <c:v>391</c:v>
                </c:pt>
                <c:pt idx="3503">
                  <c:v>391</c:v>
                </c:pt>
                <c:pt idx="3504">
                  <c:v>389</c:v>
                </c:pt>
                <c:pt idx="3505">
                  <c:v>389</c:v>
                </c:pt>
                <c:pt idx="3506">
                  <c:v>387</c:v>
                </c:pt>
                <c:pt idx="3507">
                  <c:v>387</c:v>
                </c:pt>
                <c:pt idx="3508">
                  <c:v>390</c:v>
                </c:pt>
                <c:pt idx="3509">
                  <c:v>390</c:v>
                </c:pt>
                <c:pt idx="3510">
                  <c:v>389</c:v>
                </c:pt>
                <c:pt idx="3511">
                  <c:v>389</c:v>
                </c:pt>
                <c:pt idx="3512">
                  <c:v>389</c:v>
                </c:pt>
                <c:pt idx="3513">
                  <c:v>389</c:v>
                </c:pt>
                <c:pt idx="3514">
                  <c:v>385</c:v>
                </c:pt>
                <c:pt idx="3515">
                  <c:v>385</c:v>
                </c:pt>
                <c:pt idx="3516">
                  <c:v>381</c:v>
                </c:pt>
                <c:pt idx="3517">
                  <c:v>381</c:v>
                </c:pt>
                <c:pt idx="3518">
                  <c:v>378</c:v>
                </c:pt>
                <c:pt idx="3519">
                  <c:v>378</c:v>
                </c:pt>
                <c:pt idx="3520">
                  <c:v>377</c:v>
                </c:pt>
                <c:pt idx="3521">
                  <c:v>377</c:v>
                </c:pt>
                <c:pt idx="3522">
                  <c:v>379</c:v>
                </c:pt>
                <c:pt idx="3523">
                  <c:v>379</c:v>
                </c:pt>
                <c:pt idx="3524">
                  <c:v>381</c:v>
                </c:pt>
                <c:pt idx="3525">
                  <c:v>381</c:v>
                </c:pt>
                <c:pt idx="3526">
                  <c:v>377</c:v>
                </c:pt>
                <c:pt idx="3527">
                  <c:v>377</c:v>
                </c:pt>
                <c:pt idx="3528">
                  <c:v>372</c:v>
                </c:pt>
                <c:pt idx="3529">
                  <c:v>372</c:v>
                </c:pt>
                <c:pt idx="3530">
                  <c:v>370</c:v>
                </c:pt>
                <c:pt idx="3531">
                  <c:v>370</c:v>
                </c:pt>
                <c:pt idx="3532">
                  <c:v>367</c:v>
                </c:pt>
                <c:pt idx="3533">
                  <c:v>367</c:v>
                </c:pt>
                <c:pt idx="3534">
                  <c:v>364</c:v>
                </c:pt>
                <c:pt idx="3535">
                  <c:v>364</c:v>
                </c:pt>
                <c:pt idx="3536">
                  <c:v>365</c:v>
                </c:pt>
                <c:pt idx="3537">
                  <c:v>365</c:v>
                </c:pt>
                <c:pt idx="3538">
                  <c:v>354</c:v>
                </c:pt>
                <c:pt idx="3539">
                  <c:v>354</c:v>
                </c:pt>
                <c:pt idx="3540">
                  <c:v>354</c:v>
                </c:pt>
                <c:pt idx="3541">
                  <c:v>354</c:v>
                </c:pt>
                <c:pt idx="3542">
                  <c:v>353</c:v>
                </c:pt>
                <c:pt idx="3543">
                  <c:v>353</c:v>
                </c:pt>
                <c:pt idx="3544">
                  <c:v>352</c:v>
                </c:pt>
                <c:pt idx="3545">
                  <c:v>352</c:v>
                </c:pt>
                <c:pt idx="3546">
                  <c:v>347</c:v>
                </c:pt>
                <c:pt idx="3547">
                  <c:v>347</c:v>
                </c:pt>
                <c:pt idx="3548">
                  <c:v>346</c:v>
                </c:pt>
                <c:pt idx="3549">
                  <c:v>346</c:v>
                </c:pt>
                <c:pt idx="3550">
                  <c:v>337</c:v>
                </c:pt>
                <c:pt idx="3551">
                  <c:v>337</c:v>
                </c:pt>
                <c:pt idx="3552">
                  <c:v>342</c:v>
                </c:pt>
                <c:pt idx="3553">
                  <c:v>342</c:v>
                </c:pt>
                <c:pt idx="3554">
                  <c:v>338</c:v>
                </c:pt>
                <c:pt idx="3555">
                  <c:v>338</c:v>
                </c:pt>
                <c:pt idx="3556">
                  <c:v>338</c:v>
                </c:pt>
                <c:pt idx="3557">
                  <c:v>338</c:v>
                </c:pt>
                <c:pt idx="3558">
                  <c:v>331</c:v>
                </c:pt>
                <c:pt idx="3559">
                  <c:v>331</c:v>
                </c:pt>
                <c:pt idx="3560">
                  <c:v>328</c:v>
                </c:pt>
                <c:pt idx="3561">
                  <c:v>328</c:v>
                </c:pt>
                <c:pt idx="3562">
                  <c:v>325</c:v>
                </c:pt>
                <c:pt idx="3563">
                  <c:v>325</c:v>
                </c:pt>
                <c:pt idx="3564">
                  <c:v>326</c:v>
                </c:pt>
                <c:pt idx="3565">
                  <c:v>326</c:v>
                </c:pt>
                <c:pt idx="3566">
                  <c:v>323</c:v>
                </c:pt>
                <c:pt idx="3567">
                  <c:v>323</c:v>
                </c:pt>
                <c:pt idx="3568">
                  <c:v>323</c:v>
                </c:pt>
                <c:pt idx="3569">
                  <c:v>323</c:v>
                </c:pt>
                <c:pt idx="3570">
                  <c:v>318</c:v>
                </c:pt>
                <c:pt idx="3571">
                  <c:v>318</c:v>
                </c:pt>
                <c:pt idx="3572">
                  <c:v>323</c:v>
                </c:pt>
                <c:pt idx="3573">
                  <c:v>323</c:v>
                </c:pt>
                <c:pt idx="3574">
                  <c:v>317</c:v>
                </c:pt>
                <c:pt idx="3575">
                  <c:v>317</c:v>
                </c:pt>
                <c:pt idx="3576">
                  <c:v>323</c:v>
                </c:pt>
                <c:pt idx="3577">
                  <c:v>323</c:v>
                </c:pt>
                <c:pt idx="3578">
                  <c:v>319</c:v>
                </c:pt>
                <c:pt idx="3579">
                  <c:v>319</c:v>
                </c:pt>
                <c:pt idx="3580">
                  <c:v>327</c:v>
                </c:pt>
                <c:pt idx="3581">
                  <c:v>327</c:v>
                </c:pt>
                <c:pt idx="3582">
                  <c:v>319</c:v>
                </c:pt>
                <c:pt idx="3583">
                  <c:v>319</c:v>
                </c:pt>
                <c:pt idx="3584">
                  <c:v>326</c:v>
                </c:pt>
                <c:pt idx="3585">
                  <c:v>326</c:v>
                </c:pt>
                <c:pt idx="3586">
                  <c:v>319</c:v>
                </c:pt>
                <c:pt idx="3587">
                  <c:v>319</c:v>
                </c:pt>
                <c:pt idx="3588">
                  <c:v>320</c:v>
                </c:pt>
                <c:pt idx="3589">
                  <c:v>320</c:v>
                </c:pt>
                <c:pt idx="3590">
                  <c:v>317</c:v>
                </c:pt>
                <c:pt idx="3591">
                  <c:v>317</c:v>
                </c:pt>
                <c:pt idx="3592">
                  <c:v>319</c:v>
                </c:pt>
                <c:pt idx="3593">
                  <c:v>319</c:v>
                </c:pt>
                <c:pt idx="3594">
                  <c:v>321</c:v>
                </c:pt>
                <c:pt idx="3595">
                  <c:v>321</c:v>
                </c:pt>
                <c:pt idx="3596">
                  <c:v>321</c:v>
                </c:pt>
                <c:pt idx="3597">
                  <c:v>321</c:v>
                </c:pt>
                <c:pt idx="3598">
                  <c:v>319</c:v>
                </c:pt>
                <c:pt idx="3599">
                  <c:v>319</c:v>
                </c:pt>
                <c:pt idx="3600">
                  <c:v>318</c:v>
                </c:pt>
                <c:pt idx="3601">
                  <c:v>318</c:v>
                </c:pt>
                <c:pt idx="3602">
                  <c:v>319</c:v>
                </c:pt>
                <c:pt idx="3603">
                  <c:v>319</c:v>
                </c:pt>
                <c:pt idx="3604">
                  <c:v>319</c:v>
                </c:pt>
                <c:pt idx="3605">
                  <c:v>319</c:v>
                </c:pt>
                <c:pt idx="3606">
                  <c:v>318</c:v>
                </c:pt>
                <c:pt idx="3607">
                  <c:v>318</c:v>
                </c:pt>
                <c:pt idx="3608">
                  <c:v>320</c:v>
                </c:pt>
                <c:pt idx="3609">
                  <c:v>320</c:v>
                </c:pt>
                <c:pt idx="3610">
                  <c:v>318</c:v>
                </c:pt>
                <c:pt idx="3611">
                  <c:v>318</c:v>
                </c:pt>
                <c:pt idx="3612">
                  <c:v>323</c:v>
                </c:pt>
                <c:pt idx="3613">
                  <c:v>323</c:v>
                </c:pt>
                <c:pt idx="3614">
                  <c:v>319</c:v>
                </c:pt>
                <c:pt idx="3615">
                  <c:v>319</c:v>
                </c:pt>
                <c:pt idx="3616">
                  <c:v>328</c:v>
                </c:pt>
                <c:pt idx="3617">
                  <c:v>328</c:v>
                </c:pt>
                <c:pt idx="3618">
                  <c:v>323</c:v>
                </c:pt>
                <c:pt idx="3619">
                  <c:v>323</c:v>
                </c:pt>
                <c:pt idx="3620">
                  <c:v>329</c:v>
                </c:pt>
                <c:pt idx="3621">
                  <c:v>329</c:v>
                </c:pt>
                <c:pt idx="3622">
                  <c:v>324</c:v>
                </c:pt>
                <c:pt idx="3623">
                  <c:v>324</c:v>
                </c:pt>
                <c:pt idx="3624">
                  <c:v>332</c:v>
                </c:pt>
                <c:pt idx="3625">
                  <c:v>332</c:v>
                </c:pt>
                <c:pt idx="3626">
                  <c:v>323</c:v>
                </c:pt>
                <c:pt idx="3627">
                  <c:v>323</c:v>
                </c:pt>
                <c:pt idx="3628">
                  <c:v>331</c:v>
                </c:pt>
                <c:pt idx="3629">
                  <c:v>331</c:v>
                </c:pt>
                <c:pt idx="3630">
                  <c:v>324</c:v>
                </c:pt>
                <c:pt idx="3631">
                  <c:v>324</c:v>
                </c:pt>
                <c:pt idx="3632">
                  <c:v>329</c:v>
                </c:pt>
                <c:pt idx="3633">
                  <c:v>329</c:v>
                </c:pt>
                <c:pt idx="3634">
                  <c:v>318</c:v>
                </c:pt>
                <c:pt idx="3635">
                  <c:v>318</c:v>
                </c:pt>
                <c:pt idx="3636">
                  <c:v>321</c:v>
                </c:pt>
                <c:pt idx="3637">
                  <c:v>321</c:v>
                </c:pt>
                <c:pt idx="3638">
                  <c:v>318</c:v>
                </c:pt>
                <c:pt idx="3639">
                  <c:v>318</c:v>
                </c:pt>
                <c:pt idx="3640">
                  <c:v>322</c:v>
                </c:pt>
                <c:pt idx="3641">
                  <c:v>322</c:v>
                </c:pt>
                <c:pt idx="3642">
                  <c:v>317</c:v>
                </c:pt>
                <c:pt idx="3643">
                  <c:v>317</c:v>
                </c:pt>
                <c:pt idx="3644">
                  <c:v>331</c:v>
                </c:pt>
                <c:pt idx="3645">
                  <c:v>331</c:v>
                </c:pt>
                <c:pt idx="3646">
                  <c:v>320</c:v>
                </c:pt>
                <c:pt idx="3647">
                  <c:v>320</c:v>
                </c:pt>
                <c:pt idx="3648">
                  <c:v>328</c:v>
                </c:pt>
                <c:pt idx="3649">
                  <c:v>328</c:v>
                </c:pt>
                <c:pt idx="3650">
                  <c:v>319</c:v>
                </c:pt>
                <c:pt idx="3651">
                  <c:v>319</c:v>
                </c:pt>
                <c:pt idx="3652">
                  <c:v>322</c:v>
                </c:pt>
                <c:pt idx="3653">
                  <c:v>322</c:v>
                </c:pt>
                <c:pt idx="3654">
                  <c:v>326</c:v>
                </c:pt>
                <c:pt idx="3655">
                  <c:v>326</c:v>
                </c:pt>
                <c:pt idx="3656">
                  <c:v>318</c:v>
                </c:pt>
                <c:pt idx="3657">
                  <c:v>318</c:v>
                </c:pt>
                <c:pt idx="3658">
                  <c:v>321</c:v>
                </c:pt>
                <c:pt idx="3659">
                  <c:v>321</c:v>
                </c:pt>
                <c:pt idx="3660">
                  <c:v>314</c:v>
                </c:pt>
                <c:pt idx="3661">
                  <c:v>314</c:v>
                </c:pt>
                <c:pt idx="3662">
                  <c:v>315</c:v>
                </c:pt>
                <c:pt idx="3663">
                  <c:v>315</c:v>
                </c:pt>
                <c:pt idx="3664">
                  <c:v>305</c:v>
                </c:pt>
                <c:pt idx="3665">
                  <c:v>305</c:v>
                </c:pt>
                <c:pt idx="3666">
                  <c:v>310</c:v>
                </c:pt>
                <c:pt idx="3667">
                  <c:v>310</c:v>
                </c:pt>
                <c:pt idx="3668">
                  <c:v>311</c:v>
                </c:pt>
                <c:pt idx="3669">
                  <c:v>311</c:v>
                </c:pt>
                <c:pt idx="3670">
                  <c:v>320</c:v>
                </c:pt>
                <c:pt idx="3671">
                  <c:v>320</c:v>
                </c:pt>
                <c:pt idx="3672">
                  <c:v>313</c:v>
                </c:pt>
                <c:pt idx="3673">
                  <c:v>313</c:v>
                </c:pt>
                <c:pt idx="3674">
                  <c:v>316</c:v>
                </c:pt>
                <c:pt idx="3675">
                  <c:v>316</c:v>
                </c:pt>
                <c:pt idx="3676">
                  <c:v>318</c:v>
                </c:pt>
                <c:pt idx="3677">
                  <c:v>318</c:v>
                </c:pt>
                <c:pt idx="3678">
                  <c:v>320</c:v>
                </c:pt>
                <c:pt idx="3679">
                  <c:v>320</c:v>
                </c:pt>
                <c:pt idx="3680">
                  <c:v>317</c:v>
                </c:pt>
                <c:pt idx="3681">
                  <c:v>317</c:v>
                </c:pt>
                <c:pt idx="3682">
                  <c:v>316</c:v>
                </c:pt>
                <c:pt idx="3683">
                  <c:v>316</c:v>
                </c:pt>
                <c:pt idx="3684">
                  <c:v>317</c:v>
                </c:pt>
                <c:pt idx="3685">
                  <c:v>317</c:v>
                </c:pt>
                <c:pt idx="3686">
                  <c:v>314</c:v>
                </c:pt>
                <c:pt idx="3687">
                  <c:v>314</c:v>
                </c:pt>
                <c:pt idx="3688">
                  <c:v>312</c:v>
                </c:pt>
                <c:pt idx="3689">
                  <c:v>312</c:v>
                </c:pt>
                <c:pt idx="3690">
                  <c:v>313</c:v>
                </c:pt>
                <c:pt idx="3691">
                  <c:v>313</c:v>
                </c:pt>
                <c:pt idx="3692">
                  <c:v>308</c:v>
                </c:pt>
                <c:pt idx="3693">
                  <c:v>308</c:v>
                </c:pt>
                <c:pt idx="3694">
                  <c:v>311</c:v>
                </c:pt>
                <c:pt idx="3695">
                  <c:v>311</c:v>
                </c:pt>
                <c:pt idx="3696">
                  <c:v>308</c:v>
                </c:pt>
                <c:pt idx="3697">
                  <c:v>308</c:v>
                </c:pt>
                <c:pt idx="3698">
                  <c:v>319</c:v>
                </c:pt>
                <c:pt idx="3699">
                  <c:v>319</c:v>
                </c:pt>
                <c:pt idx="3700">
                  <c:v>317</c:v>
                </c:pt>
                <c:pt idx="3701">
                  <c:v>317</c:v>
                </c:pt>
                <c:pt idx="3702">
                  <c:v>322</c:v>
                </c:pt>
                <c:pt idx="3703">
                  <c:v>322</c:v>
                </c:pt>
                <c:pt idx="3704">
                  <c:v>319</c:v>
                </c:pt>
                <c:pt idx="3705">
                  <c:v>319</c:v>
                </c:pt>
                <c:pt idx="3706">
                  <c:v>322</c:v>
                </c:pt>
                <c:pt idx="3707">
                  <c:v>322</c:v>
                </c:pt>
                <c:pt idx="3708">
                  <c:v>318</c:v>
                </c:pt>
                <c:pt idx="3709">
                  <c:v>318</c:v>
                </c:pt>
                <c:pt idx="3710">
                  <c:v>319</c:v>
                </c:pt>
                <c:pt idx="3711">
                  <c:v>319</c:v>
                </c:pt>
                <c:pt idx="3712">
                  <c:v>314</c:v>
                </c:pt>
                <c:pt idx="3713">
                  <c:v>314</c:v>
                </c:pt>
                <c:pt idx="3714">
                  <c:v>309</c:v>
                </c:pt>
                <c:pt idx="3715">
                  <c:v>309</c:v>
                </c:pt>
                <c:pt idx="3716">
                  <c:v>312</c:v>
                </c:pt>
                <c:pt idx="3717">
                  <c:v>312</c:v>
                </c:pt>
                <c:pt idx="3718">
                  <c:v>313</c:v>
                </c:pt>
                <c:pt idx="3719">
                  <c:v>313</c:v>
                </c:pt>
                <c:pt idx="3720">
                  <c:v>307</c:v>
                </c:pt>
                <c:pt idx="3721">
                  <c:v>307</c:v>
                </c:pt>
                <c:pt idx="3722">
                  <c:v>308</c:v>
                </c:pt>
                <c:pt idx="3723">
                  <c:v>308</c:v>
                </c:pt>
                <c:pt idx="3724">
                  <c:v>304</c:v>
                </c:pt>
                <c:pt idx="3725">
                  <c:v>304</c:v>
                </c:pt>
                <c:pt idx="3726">
                  <c:v>298</c:v>
                </c:pt>
                <c:pt idx="3727">
                  <c:v>298</c:v>
                </c:pt>
                <c:pt idx="3728">
                  <c:v>301</c:v>
                </c:pt>
                <c:pt idx="3729">
                  <c:v>301</c:v>
                </c:pt>
                <c:pt idx="3730">
                  <c:v>302</c:v>
                </c:pt>
                <c:pt idx="3731">
                  <c:v>302</c:v>
                </c:pt>
                <c:pt idx="3732">
                  <c:v>303</c:v>
                </c:pt>
                <c:pt idx="3733">
                  <c:v>303</c:v>
                </c:pt>
                <c:pt idx="3734">
                  <c:v>303</c:v>
                </c:pt>
                <c:pt idx="3735">
                  <c:v>303</c:v>
                </c:pt>
                <c:pt idx="3736">
                  <c:v>308</c:v>
                </c:pt>
                <c:pt idx="3737">
                  <c:v>308</c:v>
                </c:pt>
                <c:pt idx="3738">
                  <c:v>302</c:v>
                </c:pt>
                <c:pt idx="3739">
                  <c:v>302</c:v>
                </c:pt>
                <c:pt idx="3740">
                  <c:v>302</c:v>
                </c:pt>
                <c:pt idx="3741">
                  <c:v>302</c:v>
                </c:pt>
                <c:pt idx="3742">
                  <c:v>302</c:v>
                </c:pt>
                <c:pt idx="3743">
                  <c:v>302</c:v>
                </c:pt>
                <c:pt idx="3744">
                  <c:v>302</c:v>
                </c:pt>
                <c:pt idx="3745">
                  <c:v>302</c:v>
                </c:pt>
                <c:pt idx="3746">
                  <c:v>300</c:v>
                </c:pt>
                <c:pt idx="3747">
                  <c:v>300</c:v>
                </c:pt>
                <c:pt idx="3748">
                  <c:v>308</c:v>
                </c:pt>
                <c:pt idx="3749">
                  <c:v>308</c:v>
                </c:pt>
                <c:pt idx="3750">
                  <c:v>306</c:v>
                </c:pt>
                <c:pt idx="3751">
                  <c:v>306</c:v>
                </c:pt>
                <c:pt idx="3752">
                  <c:v>309</c:v>
                </c:pt>
                <c:pt idx="3753">
                  <c:v>309</c:v>
                </c:pt>
                <c:pt idx="3754">
                  <c:v>304</c:v>
                </c:pt>
                <c:pt idx="3755">
                  <c:v>304</c:v>
                </c:pt>
                <c:pt idx="3756">
                  <c:v>313</c:v>
                </c:pt>
                <c:pt idx="3757">
                  <c:v>313</c:v>
                </c:pt>
                <c:pt idx="3758">
                  <c:v>315</c:v>
                </c:pt>
                <c:pt idx="3759">
                  <c:v>315</c:v>
                </c:pt>
                <c:pt idx="3760">
                  <c:v>324</c:v>
                </c:pt>
                <c:pt idx="3761">
                  <c:v>324</c:v>
                </c:pt>
                <c:pt idx="3762">
                  <c:v>324</c:v>
                </c:pt>
                <c:pt idx="3763">
                  <c:v>324</c:v>
                </c:pt>
                <c:pt idx="3764">
                  <c:v>318</c:v>
                </c:pt>
                <c:pt idx="3765">
                  <c:v>318</c:v>
                </c:pt>
                <c:pt idx="3766">
                  <c:v>322</c:v>
                </c:pt>
                <c:pt idx="3767">
                  <c:v>322</c:v>
                </c:pt>
                <c:pt idx="3768">
                  <c:v>320</c:v>
                </c:pt>
                <c:pt idx="3769">
                  <c:v>320</c:v>
                </c:pt>
                <c:pt idx="3770">
                  <c:v>319</c:v>
                </c:pt>
                <c:pt idx="3771">
                  <c:v>319</c:v>
                </c:pt>
                <c:pt idx="3772">
                  <c:v>312</c:v>
                </c:pt>
                <c:pt idx="3773">
                  <c:v>312</c:v>
                </c:pt>
                <c:pt idx="3774">
                  <c:v>312</c:v>
                </c:pt>
                <c:pt idx="3775">
                  <c:v>312</c:v>
                </c:pt>
                <c:pt idx="3776">
                  <c:v>306</c:v>
                </c:pt>
                <c:pt idx="3777">
                  <c:v>306</c:v>
                </c:pt>
                <c:pt idx="3778">
                  <c:v>306</c:v>
                </c:pt>
                <c:pt idx="3779">
                  <c:v>306</c:v>
                </c:pt>
                <c:pt idx="3780">
                  <c:v>307</c:v>
                </c:pt>
                <c:pt idx="3781">
                  <c:v>307</c:v>
                </c:pt>
                <c:pt idx="3782">
                  <c:v>301</c:v>
                </c:pt>
                <c:pt idx="3783">
                  <c:v>301</c:v>
                </c:pt>
                <c:pt idx="3784">
                  <c:v>301</c:v>
                </c:pt>
                <c:pt idx="3785">
                  <c:v>301</c:v>
                </c:pt>
                <c:pt idx="3786">
                  <c:v>301</c:v>
                </c:pt>
                <c:pt idx="3787">
                  <c:v>301</c:v>
                </c:pt>
                <c:pt idx="3788">
                  <c:v>302</c:v>
                </c:pt>
                <c:pt idx="3789">
                  <c:v>302</c:v>
                </c:pt>
                <c:pt idx="3790">
                  <c:v>298</c:v>
                </c:pt>
                <c:pt idx="3791">
                  <c:v>298</c:v>
                </c:pt>
                <c:pt idx="3792">
                  <c:v>305</c:v>
                </c:pt>
                <c:pt idx="3793">
                  <c:v>305</c:v>
                </c:pt>
                <c:pt idx="3794">
                  <c:v>301</c:v>
                </c:pt>
                <c:pt idx="3795">
                  <c:v>301</c:v>
                </c:pt>
                <c:pt idx="3796">
                  <c:v>305</c:v>
                </c:pt>
                <c:pt idx="3797">
                  <c:v>305</c:v>
                </c:pt>
                <c:pt idx="3798">
                  <c:v>293</c:v>
                </c:pt>
                <c:pt idx="3799">
                  <c:v>293</c:v>
                </c:pt>
                <c:pt idx="3800">
                  <c:v>307</c:v>
                </c:pt>
                <c:pt idx="3801">
                  <c:v>307</c:v>
                </c:pt>
                <c:pt idx="3802">
                  <c:v>298</c:v>
                </c:pt>
                <c:pt idx="3803">
                  <c:v>298</c:v>
                </c:pt>
                <c:pt idx="3804">
                  <c:v>304</c:v>
                </c:pt>
                <c:pt idx="3805">
                  <c:v>304</c:v>
                </c:pt>
                <c:pt idx="3806">
                  <c:v>300</c:v>
                </c:pt>
                <c:pt idx="3807">
                  <c:v>300</c:v>
                </c:pt>
                <c:pt idx="3808">
                  <c:v>306</c:v>
                </c:pt>
                <c:pt idx="3809">
                  <c:v>306</c:v>
                </c:pt>
                <c:pt idx="3810">
                  <c:v>307</c:v>
                </c:pt>
                <c:pt idx="3811">
                  <c:v>307</c:v>
                </c:pt>
                <c:pt idx="3812">
                  <c:v>304</c:v>
                </c:pt>
                <c:pt idx="3813">
                  <c:v>304</c:v>
                </c:pt>
                <c:pt idx="3814">
                  <c:v>309</c:v>
                </c:pt>
                <c:pt idx="3815">
                  <c:v>309</c:v>
                </c:pt>
                <c:pt idx="3816">
                  <c:v>301</c:v>
                </c:pt>
                <c:pt idx="3817">
                  <c:v>301</c:v>
                </c:pt>
                <c:pt idx="3818">
                  <c:v>312</c:v>
                </c:pt>
                <c:pt idx="3819">
                  <c:v>312</c:v>
                </c:pt>
                <c:pt idx="3820">
                  <c:v>306</c:v>
                </c:pt>
                <c:pt idx="3821">
                  <c:v>306</c:v>
                </c:pt>
                <c:pt idx="3822">
                  <c:v>312</c:v>
                </c:pt>
                <c:pt idx="3823">
                  <c:v>312</c:v>
                </c:pt>
                <c:pt idx="3824">
                  <c:v>307</c:v>
                </c:pt>
                <c:pt idx="3825">
                  <c:v>307</c:v>
                </c:pt>
                <c:pt idx="3826">
                  <c:v>308</c:v>
                </c:pt>
                <c:pt idx="3827">
                  <c:v>308</c:v>
                </c:pt>
                <c:pt idx="3828">
                  <c:v>314</c:v>
                </c:pt>
                <c:pt idx="3829">
                  <c:v>314</c:v>
                </c:pt>
                <c:pt idx="3830">
                  <c:v>312</c:v>
                </c:pt>
                <c:pt idx="3831">
                  <c:v>312</c:v>
                </c:pt>
                <c:pt idx="3832">
                  <c:v>317</c:v>
                </c:pt>
                <c:pt idx="3833">
                  <c:v>317</c:v>
                </c:pt>
                <c:pt idx="3834">
                  <c:v>312</c:v>
                </c:pt>
                <c:pt idx="3835">
                  <c:v>312</c:v>
                </c:pt>
                <c:pt idx="3836">
                  <c:v>317</c:v>
                </c:pt>
                <c:pt idx="3837">
                  <c:v>317</c:v>
                </c:pt>
                <c:pt idx="3838">
                  <c:v>315</c:v>
                </c:pt>
                <c:pt idx="3839">
                  <c:v>315</c:v>
                </c:pt>
                <c:pt idx="3840">
                  <c:v>319</c:v>
                </c:pt>
                <c:pt idx="3841">
                  <c:v>319</c:v>
                </c:pt>
                <c:pt idx="3842">
                  <c:v>319</c:v>
                </c:pt>
                <c:pt idx="3843">
                  <c:v>319</c:v>
                </c:pt>
                <c:pt idx="3844">
                  <c:v>315</c:v>
                </c:pt>
                <c:pt idx="3845">
                  <c:v>315</c:v>
                </c:pt>
                <c:pt idx="3846">
                  <c:v>319</c:v>
                </c:pt>
                <c:pt idx="3847">
                  <c:v>319</c:v>
                </c:pt>
                <c:pt idx="3848">
                  <c:v>322</c:v>
                </c:pt>
                <c:pt idx="3849">
                  <c:v>322</c:v>
                </c:pt>
                <c:pt idx="3850">
                  <c:v>320</c:v>
                </c:pt>
                <c:pt idx="3851">
                  <c:v>320</c:v>
                </c:pt>
                <c:pt idx="3852">
                  <c:v>321</c:v>
                </c:pt>
                <c:pt idx="3853">
                  <c:v>321</c:v>
                </c:pt>
                <c:pt idx="3854">
                  <c:v>323</c:v>
                </c:pt>
                <c:pt idx="3855">
                  <c:v>323</c:v>
                </c:pt>
                <c:pt idx="3856">
                  <c:v>321</c:v>
                </c:pt>
                <c:pt idx="3857">
                  <c:v>321</c:v>
                </c:pt>
                <c:pt idx="3858">
                  <c:v>327</c:v>
                </c:pt>
                <c:pt idx="3859">
                  <c:v>327</c:v>
                </c:pt>
                <c:pt idx="3860">
                  <c:v>321</c:v>
                </c:pt>
                <c:pt idx="3861">
                  <c:v>321</c:v>
                </c:pt>
                <c:pt idx="3862">
                  <c:v>326</c:v>
                </c:pt>
                <c:pt idx="3863">
                  <c:v>326</c:v>
                </c:pt>
                <c:pt idx="3864">
                  <c:v>326</c:v>
                </c:pt>
                <c:pt idx="3865">
                  <c:v>326</c:v>
                </c:pt>
                <c:pt idx="3866">
                  <c:v>330</c:v>
                </c:pt>
                <c:pt idx="3867">
                  <c:v>330</c:v>
                </c:pt>
                <c:pt idx="3868">
                  <c:v>324</c:v>
                </c:pt>
                <c:pt idx="3869">
                  <c:v>324</c:v>
                </c:pt>
                <c:pt idx="3870">
                  <c:v>330</c:v>
                </c:pt>
                <c:pt idx="3871">
                  <c:v>330</c:v>
                </c:pt>
                <c:pt idx="3872">
                  <c:v>330</c:v>
                </c:pt>
                <c:pt idx="3873">
                  <c:v>330</c:v>
                </c:pt>
                <c:pt idx="3874">
                  <c:v>328</c:v>
                </c:pt>
                <c:pt idx="3875">
                  <c:v>328</c:v>
                </c:pt>
                <c:pt idx="3876">
                  <c:v>328</c:v>
                </c:pt>
                <c:pt idx="3877">
                  <c:v>328</c:v>
                </c:pt>
                <c:pt idx="3878">
                  <c:v>331</c:v>
                </c:pt>
                <c:pt idx="3879">
                  <c:v>331</c:v>
                </c:pt>
                <c:pt idx="3880">
                  <c:v>328</c:v>
                </c:pt>
                <c:pt idx="3881">
                  <c:v>328</c:v>
                </c:pt>
                <c:pt idx="3882">
                  <c:v>328</c:v>
                </c:pt>
                <c:pt idx="3883">
                  <c:v>328</c:v>
                </c:pt>
                <c:pt idx="3884">
                  <c:v>328</c:v>
                </c:pt>
                <c:pt idx="3885">
                  <c:v>328</c:v>
                </c:pt>
                <c:pt idx="3886">
                  <c:v>329</c:v>
                </c:pt>
                <c:pt idx="3887">
                  <c:v>329</c:v>
                </c:pt>
                <c:pt idx="3888">
                  <c:v>327</c:v>
                </c:pt>
                <c:pt idx="3889">
                  <c:v>327</c:v>
                </c:pt>
                <c:pt idx="3890">
                  <c:v>332</c:v>
                </c:pt>
                <c:pt idx="3891">
                  <c:v>332</c:v>
                </c:pt>
                <c:pt idx="3892">
                  <c:v>333</c:v>
                </c:pt>
                <c:pt idx="3893">
                  <c:v>333</c:v>
                </c:pt>
                <c:pt idx="3894">
                  <c:v>328</c:v>
                </c:pt>
                <c:pt idx="3895">
                  <c:v>328</c:v>
                </c:pt>
                <c:pt idx="3896">
                  <c:v>331</c:v>
                </c:pt>
                <c:pt idx="3897">
                  <c:v>331</c:v>
                </c:pt>
                <c:pt idx="3898">
                  <c:v>329</c:v>
                </c:pt>
                <c:pt idx="3899">
                  <c:v>329</c:v>
                </c:pt>
                <c:pt idx="3900">
                  <c:v>321</c:v>
                </c:pt>
                <c:pt idx="3901">
                  <c:v>321</c:v>
                </c:pt>
                <c:pt idx="3902">
                  <c:v>327</c:v>
                </c:pt>
                <c:pt idx="3903">
                  <c:v>327</c:v>
                </c:pt>
                <c:pt idx="3904">
                  <c:v>325</c:v>
                </c:pt>
                <c:pt idx="3905">
                  <c:v>325</c:v>
                </c:pt>
                <c:pt idx="3906">
                  <c:v>325</c:v>
                </c:pt>
                <c:pt idx="3907">
                  <c:v>325</c:v>
                </c:pt>
                <c:pt idx="3908">
                  <c:v>327</c:v>
                </c:pt>
                <c:pt idx="3909">
                  <c:v>327</c:v>
                </c:pt>
                <c:pt idx="3910">
                  <c:v>322</c:v>
                </c:pt>
                <c:pt idx="3911">
                  <c:v>322</c:v>
                </c:pt>
                <c:pt idx="3912">
                  <c:v>320</c:v>
                </c:pt>
                <c:pt idx="3913">
                  <c:v>320</c:v>
                </c:pt>
                <c:pt idx="3914">
                  <c:v>317</c:v>
                </c:pt>
                <c:pt idx="3915">
                  <c:v>317</c:v>
                </c:pt>
                <c:pt idx="3916">
                  <c:v>321</c:v>
                </c:pt>
                <c:pt idx="3917">
                  <c:v>321</c:v>
                </c:pt>
                <c:pt idx="3918">
                  <c:v>323</c:v>
                </c:pt>
                <c:pt idx="3919">
                  <c:v>323</c:v>
                </c:pt>
                <c:pt idx="3920">
                  <c:v>320</c:v>
                </c:pt>
                <c:pt idx="3921">
                  <c:v>320</c:v>
                </c:pt>
                <c:pt idx="3922">
                  <c:v>320</c:v>
                </c:pt>
                <c:pt idx="3923">
                  <c:v>320</c:v>
                </c:pt>
                <c:pt idx="3924">
                  <c:v>320</c:v>
                </c:pt>
                <c:pt idx="3925">
                  <c:v>320</c:v>
                </c:pt>
                <c:pt idx="3926">
                  <c:v>317</c:v>
                </c:pt>
                <c:pt idx="3927">
                  <c:v>317</c:v>
                </c:pt>
                <c:pt idx="3928">
                  <c:v>317</c:v>
                </c:pt>
                <c:pt idx="3929">
                  <c:v>317</c:v>
                </c:pt>
                <c:pt idx="3930">
                  <c:v>319</c:v>
                </c:pt>
                <c:pt idx="3931">
                  <c:v>319</c:v>
                </c:pt>
                <c:pt idx="3932">
                  <c:v>313</c:v>
                </c:pt>
                <c:pt idx="3933">
                  <c:v>313</c:v>
                </c:pt>
                <c:pt idx="3934">
                  <c:v>314</c:v>
                </c:pt>
                <c:pt idx="3935">
                  <c:v>314</c:v>
                </c:pt>
                <c:pt idx="3936">
                  <c:v>312</c:v>
                </c:pt>
                <c:pt idx="3937">
                  <c:v>312</c:v>
                </c:pt>
                <c:pt idx="3938">
                  <c:v>310</c:v>
                </c:pt>
                <c:pt idx="3939">
                  <c:v>310</c:v>
                </c:pt>
                <c:pt idx="3940">
                  <c:v>309</c:v>
                </c:pt>
                <c:pt idx="3941">
                  <c:v>309</c:v>
                </c:pt>
                <c:pt idx="3942">
                  <c:v>313</c:v>
                </c:pt>
                <c:pt idx="3943">
                  <c:v>313</c:v>
                </c:pt>
                <c:pt idx="3944">
                  <c:v>316</c:v>
                </c:pt>
                <c:pt idx="3945">
                  <c:v>316</c:v>
                </c:pt>
                <c:pt idx="3946">
                  <c:v>312</c:v>
                </c:pt>
                <c:pt idx="3947">
                  <c:v>312</c:v>
                </c:pt>
                <c:pt idx="3948">
                  <c:v>312</c:v>
                </c:pt>
                <c:pt idx="3949">
                  <c:v>312</c:v>
                </c:pt>
                <c:pt idx="3950">
                  <c:v>316</c:v>
                </c:pt>
                <c:pt idx="3951">
                  <c:v>316</c:v>
                </c:pt>
                <c:pt idx="3952">
                  <c:v>313</c:v>
                </c:pt>
                <c:pt idx="3953">
                  <c:v>313</c:v>
                </c:pt>
                <c:pt idx="3954">
                  <c:v>312</c:v>
                </c:pt>
                <c:pt idx="3955">
                  <c:v>312</c:v>
                </c:pt>
                <c:pt idx="3956">
                  <c:v>310</c:v>
                </c:pt>
                <c:pt idx="3957">
                  <c:v>310</c:v>
                </c:pt>
                <c:pt idx="3958">
                  <c:v>312</c:v>
                </c:pt>
                <c:pt idx="3959">
                  <c:v>312</c:v>
                </c:pt>
                <c:pt idx="3960">
                  <c:v>310</c:v>
                </c:pt>
                <c:pt idx="3961">
                  <c:v>310</c:v>
                </c:pt>
                <c:pt idx="3962">
                  <c:v>306</c:v>
                </c:pt>
                <c:pt idx="3963">
                  <c:v>306</c:v>
                </c:pt>
                <c:pt idx="3964">
                  <c:v>305</c:v>
                </c:pt>
                <c:pt idx="3965">
                  <c:v>305</c:v>
                </c:pt>
                <c:pt idx="3966">
                  <c:v>303</c:v>
                </c:pt>
                <c:pt idx="3967">
                  <c:v>303</c:v>
                </c:pt>
                <c:pt idx="3968">
                  <c:v>303</c:v>
                </c:pt>
                <c:pt idx="3969">
                  <c:v>303</c:v>
                </c:pt>
                <c:pt idx="3970">
                  <c:v>302</c:v>
                </c:pt>
                <c:pt idx="3971">
                  <c:v>302</c:v>
                </c:pt>
                <c:pt idx="3972">
                  <c:v>299</c:v>
                </c:pt>
                <c:pt idx="3973">
                  <c:v>299</c:v>
                </c:pt>
                <c:pt idx="3974">
                  <c:v>305</c:v>
                </c:pt>
                <c:pt idx="3975">
                  <c:v>305</c:v>
                </c:pt>
                <c:pt idx="3976">
                  <c:v>307</c:v>
                </c:pt>
                <c:pt idx="3977">
                  <c:v>307</c:v>
                </c:pt>
                <c:pt idx="3978">
                  <c:v>301</c:v>
                </c:pt>
                <c:pt idx="3979">
                  <c:v>301</c:v>
                </c:pt>
                <c:pt idx="3980">
                  <c:v>303</c:v>
                </c:pt>
                <c:pt idx="3981">
                  <c:v>303</c:v>
                </c:pt>
                <c:pt idx="3982">
                  <c:v>305</c:v>
                </c:pt>
                <c:pt idx="3983">
                  <c:v>305</c:v>
                </c:pt>
                <c:pt idx="3984">
                  <c:v>300</c:v>
                </c:pt>
                <c:pt idx="3985">
                  <c:v>300</c:v>
                </c:pt>
                <c:pt idx="3986">
                  <c:v>303</c:v>
                </c:pt>
                <c:pt idx="3987">
                  <c:v>303</c:v>
                </c:pt>
                <c:pt idx="3988">
                  <c:v>305</c:v>
                </c:pt>
                <c:pt idx="3989">
                  <c:v>305</c:v>
                </c:pt>
                <c:pt idx="3990">
                  <c:v>299</c:v>
                </c:pt>
                <c:pt idx="3991">
                  <c:v>299</c:v>
                </c:pt>
                <c:pt idx="3992">
                  <c:v>299</c:v>
                </c:pt>
                <c:pt idx="3993">
                  <c:v>299</c:v>
                </c:pt>
                <c:pt idx="3994">
                  <c:v>301</c:v>
                </c:pt>
                <c:pt idx="3995">
                  <c:v>301</c:v>
                </c:pt>
                <c:pt idx="3996">
                  <c:v>295</c:v>
                </c:pt>
                <c:pt idx="3997">
                  <c:v>295</c:v>
                </c:pt>
                <c:pt idx="3998">
                  <c:v>298</c:v>
                </c:pt>
                <c:pt idx="3999">
                  <c:v>298</c:v>
                </c:pt>
                <c:pt idx="4000">
                  <c:v>301</c:v>
                </c:pt>
                <c:pt idx="4001">
                  <c:v>301</c:v>
                </c:pt>
                <c:pt idx="4002">
                  <c:v>299</c:v>
                </c:pt>
                <c:pt idx="4003">
                  <c:v>299</c:v>
                </c:pt>
                <c:pt idx="4004">
                  <c:v>295</c:v>
                </c:pt>
                <c:pt idx="4005">
                  <c:v>295</c:v>
                </c:pt>
                <c:pt idx="4006">
                  <c:v>302</c:v>
                </c:pt>
                <c:pt idx="4007">
                  <c:v>302</c:v>
                </c:pt>
                <c:pt idx="4008">
                  <c:v>299</c:v>
                </c:pt>
                <c:pt idx="4009">
                  <c:v>299</c:v>
                </c:pt>
                <c:pt idx="4010">
                  <c:v>292</c:v>
                </c:pt>
                <c:pt idx="4011">
                  <c:v>292</c:v>
                </c:pt>
                <c:pt idx="4012">
                  <c:v>300</c:v>
                </c:pt>
                <c:pt idx="4013">
                  <c:v>300</c:v>
                </c:pt>
                <c:pt idx="4014">
                  <c:v>302</c:v>
                </c:pt>
                <c:pt idx="4015">
                  <c:v>302</c:v>
                </c:pt>
                <c:pt idx="4016">
                  <c:v>291</c:v>
                </c:pt>
                <c:pt idx="4017">
                  <c:v>291</c:v>
                </c:pt>
                <c:pt idx="4018">
                  <c:v>298</c:v>
                </c:pt>
                <c:pt idx="4019">
                  <c:v>298</c:v>
                </c:pt>
                <c:pt idx="4020">
                  <c:v>293</c:v>
                </c:pt>
                <c:pt idx="4021">
                  <c:v>293</c:v>
                </c:pt>
                <c:pt idx="4022">
                  <c:v>293</c:v>
                </c:pt>
                <c:pt idx="4023">
                  <c:v>293</c:v>
                </c:pt>
                <c:pt idx="4024">
                  <c:v>296</c:v>
                </c:pt>
                <c:pt idx="4025">
                  <c:v>296</c:v>
                </c:pt>
                <c:pt idx="4026">
                  <c:v>302</c:v>
                </c:pt>
                <c:pt idx="4027">
                  <c:v>302</c:v>
                </c:pt>
                <c:pt idx="4028">
                  <c:v>293</c:v>
                </c:pt>
                <c:pt idx="4029">
                  <c:v>293</c:v>
                </c:pt>
                <c:pt idx="4030">
                  <c:v>302</c:v>
                </c:pt>
                <c:pt idx="4031">
                  <c:v>302</c:v>
                </c:pt>
                <c:pt idx="4032">
                  <c:v>304</c:v>
                </c:pt>
                <c:pt idx="4033">
                  <c:v>304</c:v>
                </c:pt>
                <c:pt idx="4034">
                  <c:v>297</c:v>
                </c:pt>
                <c:pt idx="4035">
                  <c:v>297</c:v>
                </c:pt>
                <c:pt idx="4036">
                  <c:v>295</c:v>
                </c:pt>
                <c:pt idx="4037">
                  <c:v>295</c:v>
                </c:pt>
                <c:pt idx="4038">
                  <c:v>299</c:v>
                </c:pt>
                <c:pt idx="4039">
                  <c:v>299</c:v>
                </c:pt>
                <c:pt idx="4040">
                  <c:v>298</c:v>
                </c:pt>
                <c:pt idx="4041">
                  <c:v>298</c:v>
                </c:pt>
                <c:pt idx="4042">
                  <c:v>293</c:v>
                </c:pt>
                <c:pt idx="4043">
                  <c:v>293</c:v>
                </c:pt>
                <c:pt idx="4044">
                  <c:v>292</c:v>
                </c:pt>
                <c:pt idx="4045">
                  <c:v>292</c:v>
                </c:pt>
                <c:pt idx="4046">
                  <c:v>294</c:v>
                </c:pt>
                <c:pt idx="4047">
                  <c:v>294</c:v>
                </c:pt>
                <c:pt idx="4048">
                  <c:v>293</c:v>
                </c:pt>
                <c:pt idx="4049">
                  <c:v>293</c:v>
                </c:pt>
                <c:pt idx="4050">
                  <c:v>289</c:v>
                </c:pt>
                <c:pt idx="4051">
                  <c:v>289</c:v>
                </c:pt>
                <c:pt idx="4052">
                  <c:v>297</c:v>
                </c:pt>
                <c:pt idx="4053">
                  <c:v>297</c:v>
                </c:pt>
                <c:pt idx="4054">
                  <c:v>300</c:v>
                </c:pt>
                <c:pt idx="4055">
                  <c:v>300</c:v>
                </c:pt>
                <c:pt idx="4056">
                  <c:v>297</c:v>
                </c:pt>
                <c:pt idx="4057">
                  <c:v>297</c:v>
                </c:pt>
                <c:pt idx="4058">
                  <c:v>296</c:v>
                </c:pt>
                <c:pt idx="4059">
                  <c:v>296</c:v>
                </c:pt>
                <c:pt idx="4060">
                  <c:v>302</c:v>
                </c:pt>
                <c:pt idx="4061">
                  <c:v>302</c:v>
                </c:pt>
                <c:pt idx="4062">
                  <c:v>302</c:v>
                </c:pt>
                <c:pt idx="4063">
                  <c:v>302</c:v>
                </c:pt>
                <c:pt idx="4064">
                  <c:v>299</c:v>
                </c:pt>
                <c:pt idx="4065">
                  <c:v>299</c:v>
                </c:pt>
                <c:pt idx="4066">
                  <c:v>301</c:v>
                </c:pt>
                <c:pt idx="4067">
                  <c:v>301</c:v>
                </c:pt>
                <c:pt idx="4068">
                  <c:v>309</c:v>
                </c:pt>
                <c:pt idx="4069">
                  <c:v>309</c:v>
                </c:pt>
                <c:pt idx="4070">
                  <c:v>308</c:v>
                </c:pt>
                <c:pt idx="4071">
                  <c:v>308</c:v>
                </c:pt>
                <c:pt idx="4072">
                  <c:v>304</c:v>
                </c:pt>
                <c:pt idx="4073">
                  <c:v>304</c:v>
                </c:pt>
                <c:pt idx="4074">
                  <c:v>314</c:v>
                </c:pt>
                <c:pt idx="4075">
                  <c:v>314</c:v>
                </c:pt>
                <c:pt idx="4076">
                  <c:v>307</c:v>
                </c:pt>
                <c:pt idx="4077">
                  <c:v>307</c:v>
                </c:pt>
                <c:pt idx="4078">
                  <c:v>315</c:v>
                </c:pt>
                <c:pt idx="4079">
                  <c:v>315</c:v>
                </c:pt>
                <c:pt idx="4080">
                  <c:v>317</c:v>
                </c:pt>
                <c:pt idx="4081">
                  <c:v>317</c:v>
                </c:pt>
                <c:pt idx="4082">
                  <c:v>317</c:v>
                </c:pt>
                <c:pt idx="4083">
                  <c:v>317</c:v>
                </c:pt>
                <c:pt idx="4084">
                  <c:v>317</c:v>
                </c:pt>
                <c:pt idx="4085">
                  <c:v>317</c:v>
                </c:pt>
                <c:pt idx="4086">
                  <c:v>325</c:v>
                </c:pt>
                <c:pt idx="4087">
                  <c:v>325</c:v>
                </c:pt>
                <c:pt idx="4088">
                  <c:v>327</c:v>
                </c:pt>
                <c:pt idx="4089">
                  <c:v>327</c:v>
                </c:pt>
                <c:pt idx="4090">
                  <c:v>321</c:v>
                </c:pt>
                <c:pt idx="4091">
                  <c:v>321</c:v>
                </c:pt>
                <c:pt idx="4092">
                  <c:v>329</c:v>
                </c:pt>
                <c:pt idx="4093">
                  <c:v>329</c:v>
                </c:pt>
                <c:pt idx="4094">
                  <c:v>331</c:v>
                </c:pt>
                <c:pt idx="4095">
                  <c:v>331</c:v>
                </c:pt>
                <c:pt idx="4096">
                  <c:v>328</c:v>
                </c:pt>
                <c:pt idx="4097">
                  <c:v>328</c:v>
                </c:pt>
                <c:pt idx="4098">
                  <c:v>328</c:v>
                </c:pt>
                <c:pt idx="4099">
                  <c:v>328</c:v>
                </c:pt>
                <c:pt idx="4100">
                  <c:v>340</c:v>
                </c:pt>
                <c:pt idx="4101">
                  <c:v>340</c:v>
                </c:pt>
                <c:pt idx="4102">
                  <c:v>332</c:v>
                </c:pt>
                <c:pt idx="4103">
                  <c:v>332</c:v>
                </c:pt>
                <c:pt idx="4104">
                  <c:v>335</c:v>
                </c:pt>
                <c:pt idx="4105">
                  <c:v>335</c:v>
                </c:pt>
                <c:pt idx="4106">
                  <c:v>338</c:v>
                </c:pt>
                <c:pt idx="4107">
                  <c:v>338</c:v>
                </c:pt>
                <c:pt idx="4108">
                  <c:v>331</c:v>
                </c:pt>
                <c:pt idx="4109">
                  <c:v>331</c:v>
                </c:pt>
                <c:pt idx="4110">
                  <c:v>336</c:v>
                </c:pt>
                <c:pt idx="4111">
                  <c:v>336</c:v>
                </c:pt>
                <c:pt idx="4112">
                  <c:v>337</c:v>
                </c:pt>
                <c:pt idx="4113">
                  <c:v>337</c:v>
                </c:pt>
                <c:pt idx="4114">
                  <c:v>335</c:v>
                </c:pt>
                <c:pt idx="4115">
                  <c:v>335</c:v>
                </c:pt>
                <c:pt idx="4116">
                  <c:v>334</c:v>
                </c:pt>
                <c:pt idx="4117">
                  <c:v>334</c:v>
                </c:pt>
                <c:pt idx="4118">
                  <c:v>338</c:v>
                </c:pt>
                <c:pt idx="4119">
                  <c:v>338</c:v>
                </c:pt>
                <c:pt idx="4120">
                  <c:v>333</c:v>
                </c:pt>
                <c:pt idx="4121">
                  <c:v>333</c:v>
                </c:pt>
                <c:pt idx="4122">
                  <c:v>335</c:v>
                </c:pt>
                <c:pt idx="4123">
                  <c:v>335</c:v>
                </c:pt>
                <c:pt idx="4124">
                  <c:v>339</c:v>
                </c:pt>
                <c:pt idx="4125">
                  <c:v>339</c:v>
                </c:pt>
                <c:pt idx="4126">
                  <c:v>331</c:v>
                </c:pt>
                <c:pt idx="4127">
                  <c:v>331</c:v>
                </c:pt>
                <c:pt idx="4128">
                  <c:v>328</c:v>
                </c:pt>
                <c:pt idx="4129">
                  <c:v>328</c:v>
                </c:pt>
                <c:pt idx="4130">
                  <c:v>332</c:v>
                </c:pt>
                <c:pt idx="4131">
                  <c:v>332</c:v>
                </c:pt>
                <c:pt idx="4132">
                  <c:v>329</c:v>
                </c:pt>
                <c:pt idx="4133">
                  <c:v>329</c:v>
                </c:pt>
                <c:pt idx="4134">
                  <c:v>328</c:v>
                </c:pt>
                <c:pt idx="4135">
                  <c:v>328</c:v>
                </c:pt>
                <c:pt idx="4136">
                  <c:v>330</c:v>
                </c:pt>
                <c:pt idx="4137">
                  <c:v>330</c:v>
                </c:pt>
                <c:pt idx="4138">
                  <c:v>325</c:v>
                </c:pt>
                <c:pt idx="4139">
                  <c:v>325</c:v>
                </c:pt>
                <c:pt idx="4140">
                  <c:v>328</c:v>
                </c:pt>
                <c:pt idx="4141">
                  <c:v>328</c:v>
                </c:pt>
                <c:pt idx="4142">
                  <c:v>329</c:v>
                </c:pt>
                <c:pt idx="4143">
                  <c:v>329</c:v>
                </c:pt>
                <c:pt idx="4144">
                  <c:v>324</c:v>
                </c:pt>
                <c:pt idx="4145">
                  <c:v>324</c:v>
                </c:pt>
                <c:pt idx="4146">
                  <c:v>323</c:v>
                </c:pt>
                <c:pt idx="4147">
                  <c:v>323</c:v>
                </c:pt>
                <c:pt idx="4148">
                  <c:v>328</c:v>
                </c:pt>
                <c:pt idx="4149">
                  <c:v>328</c:v>
                </c:pt>
                <c:pt idx="4150">
                  <c:v>323</c:v>
                </c:pt>
                <c:pt idx="4151">
                  <c:v>323</c:v>
                </c:pt>
                <c:pt idx="4152">
                  <c:v>321</c:v>
                </c:pt>
                <c:pt idx="4153">
                  <c:v>321</c:v>
                </c:pt>
                <c:pt idx="4154">
                  <c:v>327</c:v>
                </c:pt>
                <c:pt idx="4155">
                  <c:v>327</c:v>
                </c:pt>
                <c:pt idx="4156">
                  <c:v>318</c:v>
                </c:pt>
                <c:pt idx="4157">
                  <c:v>318</c:v>
                </c:pt>
                <c:pt idx="4158">
                  <c:v>320</c:v>
                </c:pt>
                <c:pt idx="4159">
                  <c:v>320</c:v>
                </c:pt>
                <c:pt idx="4160">
                  <c:v>320</c:v>
                </c:pt>
                <c:pt idx="4161">
                  <c:v>320</c:v>
                </c:pt>
                <c:pt idx="4162">
                  <c:v>315</c:v>
                </c:pt>
                <c:pt idx="4163">
                  <c:v>315</c:v>
                </c:pt>
                <c:pt idx="4164">
                  <c:v>313</c:v>
                </c:pt>
                <c:pt idx="4165">
                  <c:v>313</c:v>
                </c:pt>
                <c:pt idx="4166">
                  <c:v>318</c:v>
                </c:pt>
                <c:pt idx="4167">
                  <c:v>318</c:v>
                </c:pt>
                <c:pt idx="4168">
                  <c:v>314</c:v>
                </c:pt>
                <c:pt idx="4169">
                  <c:v>314</c:v>
                </c:pt>
                <c:pt idx="4170">
                  <c:v>311</c:v>
                </c:pt>
                <c:pt idx="4171">
                  <c:v>311</c:v>
                </c:pt>
                <c:pt idx="4172">
                  <c:v>312</c:v>
                </c:pt>
                <c:pt idx="4173">
                  <c:v>312</c:v>
                </c:pt>
                <c:pt idx="4174">
                  <c:v>320</c:v>
                </c:pt>
                <c:pt idx="4175">
                  <c:v>320</c:v>
                </c:pt>
                <c:pt idx="4176">
                  <c:v>314</c:v>
                </c:pt>
                <c:pt idx="4177">
                  <c:v>314</c:v>
                </c:pt>
                <c:pt idx="4178">
                  <c:v>307</c:v>
                </c:pt>
                <c:pt idx="4179">
                  <c:v>307</c:v>
                </c:pt>
                <c:pt idx="4180">
                  <c:v>311</c:v>
                </c:pt>
                <c:pt idx="4181">
                  <c:v>311</c:v>
                </c:pt>
                <c:pt idx="4182">
                  <c:v>309</c:v>
                </c:pt>
                <c:pt idx="4183">
                  <c:v>309</c:v>
                </c:pt>
                <c:pt idx="4184">
                  <c:v>305</c:v>
                </c:pt>
                <c:pt idx="4185">
                  <c:v>305</c:v>
                </c:pt>
                <c:pt idx="4186">
                  <c:v>303</c:v>
                </c:pt>
                <c:pt idx="4187">
                  <c:v>303</c:v>
                </c:pt>
                <c:pt idx="4188">
                  <c:v>311</c:v>
                </c:pt>
                <c:pt idx="4189">
                  <c:v>311</c:v>
                </c:pt>
                <c:pt idx="4190">
                  <c:v>305</c:v>
                </c:pt>
                <c:pt idx="4191">
                  <c:v>305</c:v>
                </c:pt>
                <c:pt idx="4192">
                  <c:v>305</c:v>
                </c:pt>
                <c:pt idx="4193">
                  <c:v>305</c:v>
                </c:pt>
                <c:pt idx="4194">
                  <c:v>306</c:v>
                </c:pt>
                <c:pt idx="4195">
                  <c:v>306</c:v>
                </c:pt>
                <c:pt idx="4196">
                  <c:v>298</c:v>
                </c:pt>
                <c:pt idx="4197">
                  <c:v>298</c:v>
                </c:pt>
                <c:pt idx="4198">
                  <c:v>300</c:v>
                </c:pt>
                <c:pt idx="4199">
                  <c:v>300</c:v>
                </c:pt>
                <c:pt idx="4200">
                  <c:v>306</c:v>
                </c:pt>
                <c:pt idx="4201">
                  <c:v>306</c:v>
                </c:pt>
                <c:pt idx="4202">
                  <c:v>302</c:v>
                </c:pt>
                <c:pt idx="4203">
                  <c:v>302</c:v>
                </c:pt>
                <c:pt idx="4204">
                  <c:v>296</c:v>
                </c:pt>
                <c:pt idx="4205">
                  <c:v>296</c:v>
                </c:pt>
                <c:pt idx="4206">
                  <c:v>298</c:v>
                </c:pt>
                <c:pt idx="4207">
                  <c:v>298</c:v>
                </c:pt>
                <c:pt idx="4208">
                  <c:v>303</c:v>
                </c:pt>
                <c:pt idx="4209">
                  <c:v>303</c:v>
                </c:pt>
                <c:pt idx="4210">
                  <c:v>302</c:v>
                </c:pt>
                <c:pt idx="4211">
                  <c:v>302</c:v>
                </c:pt>
                <c:pt idx="4212">
                  <c:v>293</c:v>
                </c:pt>
                <c:pt idx="4213">
                  <c:v>293</c:v>
                </c:pt>
                <c:pt idx="4214">
                  <c:v>300</c:v>
                </c:pt>
                <c:pt idx="4215">
                  <c:v>300</c:v>
                </c:pt>
                <c:pt idx="4216">
                  <c:v>303</c:v>
                </c:pt>
                <c:pt idx="4217">
                  <c:v>303</c:v>
                </c:pt>
                <c:pt idx="4218">
                  <c:v>291</c:v>
                </c:pt>
                <c:pt idx="4219">
                  <c:v>291</c:v>
                </c:pt>
                <c:pt idx="4220">
                  <c:v>298</c:v>
                </c:pt>
                <c:pt idx="4221">
                  <c:v>298</c:v>
                </c:pt>
                <c:pt idx="4222">
                  <c:v>296</c:v>
                </c:pt>
                <c:pt idx="4223">
                  <c:v>296</c:v>
                </c:pt>
                <c:pt idx="4224">
                  <c:v>291</c:v>
                </c:pt>
                <c:pt idx="4225">
                  <c:v>291</c:v>
                </c:pt>
                <c:pt idx="4226">
                  <c:v>296</c:v>
                </c:pt>
                <c:pt idx="4227">
                  <c:v>296</c:v>
                </c:pt>
                <c:pt idx="4228">
                  <c:v>295</c:v>
                </c:pt>
                <c:pt idx="4229">
                  <c:v>295</c:v>
                </c:pt>
                <c:pt idx="4230">
                  <c:v>287</c:v>
                </c:pt>
                <c:pt idx="4231">
                  <c:v>287</c:v>
                </c:pt>
                <c:pt idx="4232">
                  <c:v>295</c:v>
                </c:pt>
                <c:pt idx="4233">
                  <c:v>295</c:v>
                </c:pt>
                <c:pt idx="4234">
                  <c:v>295</c:v>
                </c:pt>
                <c:pt idx="4235">
                  <c:v>295</c:v>
                </c:pt>
                <c:pt idx="4236">
                  <c:v>291</c:v>
                </c:pt>
                <c:pt idx="4237">
                  <c:v>291</c:v>
                </c:pt>
                <c:pt idx="4238">
                  <c:v>292</c:v>
                </c:pt>
                <c:pt idx="4239">
                  <c:v>292</c:v>
                </c:pt>
                <c:pt idx="4240">
                  <c:v>296</c:v>
                </c:pt>
                <c:pt idx="4241">
                  <c:v>296</c:v>
                </c:pt>
                <c:pt idx="4242">
                  <c:v>290</c:v>
                </c:pt>
                <c:pt idx="4243">
                  <c:v>290</c:v>
                </c:pt>
                <c:pt idx="4244">
                  <c:v>292</c:v>
                </c:pt>
                <c:pt idx="4245">
                  <c:v>292</c:v>
                </c:pt>
                <c:pt idx="4246">
                  <c:v>292</c:v>
                </c:pt>
                <c:pt idx="4247">
                  <c:v>292</c:v>
                </c:pt>
                <c:pt idx="4248">
                  <c:v>292</c:v>
                </c:pt>
                <c:pt idx="4249">
                  <c:v>292</c:v>
                </c:pt>
                <c:pt idx="4250">
                  <c:v>294</c:v>
                </c:pt>
                <c:pt idx="4251">
                  <c:v>294</c:v>
                </c:pt>
                <c:pt idx="4252">
                  <c:v>295</c:v>
                </c:pt>
                <c:pt idx="4253">
                  <c:v>295</c:v>
                </c:pt>
                <c:pt idx="4254">
                  <c:v>292</c:v>
                </c:pt>
                <c:pt idx="4255">
                  <c:v>292</c:v>
                </c:pt>
                <c:pt idx="4256">
                  <c:v>300</c:v>
                </c:pt>
                <c:pt idx="4257">
                  <c:v>300</c:v>
                </c:pt>
                <c:pt idx="4258">
                  <c:v>304</c:v>
                </c:pt>
                <c:pt idx="4259">
                  <c:v>304</c:v>
                </c:pt>
                <c:pt idx="4260">
                  <c:v>299</c:v>
                </c:pt>
                <c:pt idx="4261">
                  <c:v>299</c:v>
                </c:pt>
                <c:pt idx="4262">
                  <c:v>304</c:v>
                </c:pt>
                <c:pt idx="4263">
                  <c:v>304</c:v>
                </c:pt>
                <c:pt idx="4264">
                  <c:v>308</c:v>
                </c:pt>
                <c:pt idx="4265">
                  <c:v>308</c:v>
                </c:pt>
                <c:pt idx="4266">
                  <c:v>302</c:v>
                </c:pt>
                <c:pt idx="4267">
                  <c:v>302</c:v>
                </c:pt>
                <c:pt idx="4268">
                  <c:v>309</c:v>
                </c:pt>
                <c:pt idx="4269">
                  <c:v>309</c:v>
                </c:pt>
                <c:pt idx="4270">
                  <c:v>302</c:v>
                </c:pt>
                <c:pt idx="4271">
                  <c:v>302</c:v>
                </c:pt>
                <c:pt idx="4272">
                  <c:v>313</c:v>
                </c:pt>
                <c:pt idx="4273">
                  <c:v>313</c:v>
                </c:pt>
                <c:pt idx="4274">
                  <c:v>313</c:v>
                </c:pt>
                <c:pt idx="4275">
                  <c:v>313</c:v>
                </c:pt>
                <c:pt idx="4276">
                  <c:v>310</c:v>
                </c:pt>
                <c:pt idx="4277">
                  <c:v>310</c:v>
                </c:pt>
                <c:pt idx="4278">
                  <c:v>320</c:v>
                </c:pt>
                <c:pt idx="4279">
                  <c:v>320</c:v>
                </c:pt>
                <c:pt idx="4280">
                  <c:v>315</c:v>
                </c:pt>
                <c:pt idx="4281">
                  <c:v>315</c:v>
                </c:pt>
                <c:pt idx="4282">
                  <c:v>317</c:v>
                </c:pt>
                <c:pt idx="4283">
                  <c:v>317</c:v>
                </c:pt>
                <c:pt idx="4284">
                  <c:v>321</c:v>
                </c:pt>
                <c:pt idx="4285">
                  <c:v>321</c:v>
                </c:pt>
                <c:pt idx="4286">
                  <c:v>316</c:v>
                </c:pt>
                <c:pt idx="4287">
                  <c:v>316</c:v>
                </c:pt>
                <c:pt idx="4288">
                  <c:v>322</c:v>
                </c:pt>
                <c:pt idx="4289">
                  <c:v>322</c:v>
                </c:pt>
                <c:pt idx="4290">
                  <c:v>325</c:v>
                </c:pt>
                <c:pt idx="4291">
                  <c:v>325</c:v>
                </c:pt>
                <c:pt idx="4292">
                  <c:v>318</c:v>
                </c:pt>
                <c:pt idx="4293">
                  <c:v>318</c:v>
                </c:pt>
                <c:pt idx="4294">
                  <c:v>327</c:v>
                </c:pt>
                <c:pt idx="4295">
                  <c:v>327</c:v>
                </c:pt>
                <c:pt idx="4296">
                  <c:v>329</c:v>
                </c:pt>
                <c:pt idx="4297">
                  <c:v>329</c:v>
                </c:pt>
                <c:pt idx="4298">
                  <c:v>324</c:v>
                </c:pt>
                <c:pt idx="4299">
                  <c:v>324</c:v>
                </c:pt>
                <c:pt idx="4300">
                  <c:v>331</c:v>
                </c:pt>
                <c:pt idx="4301">
                  <c:v>331</c:v>
                </c:pt>
                <c:pt idx="4302">
                  <c:v>331</c:v>
                </c:pt>
                <c:pt idx="4303">
                  <c:v>331</c:v>
                </c:pt>
                <c:pt idx="4304">
                  <c:v>325</c:v>
                </c:pt>
                <c:pt idx="4305">
                  <c:v>325</c:v>
                </c:pt>
                <c:pt idx="4306">
                  <c:v>328</c:v>
                </c:pt>
                <c:pt idx="4307">
                  <c:v>328</c:v>
                </c:pt>
                <c:pt idx="4308">
                  <c:v>334</c:v>
                </c:pt>
                <c:pt idx="4309">
                  <c:v>334</c:v>
                </c:pt>
                <c:pt idx="4310">
                  <c:v>323</c:v>
                </c:pt>
                <c:pt idx="4311">
                  <c:v>323</c:v>
                </c:pt>
                <c:pt idx="4312">
                  <c:v>327</c:v>
                </c:pt>
                <c:pt idx="4313">
                  <c:v>327</c:v>
                </c:pt>
                <c:pt idx="4314">
                  <c:v>329</c:v>
                </c:pt>
                <c:pt idx="4315">
                  <c:v>329</c:v>
                </c:pt>
                <c:pt idx="4316">
                  <c:v>324</c:v>
                </c:pt>
                <c:pt idx="4317">
                  <c:v>324</c:v>
                </c:pt>
                <c:pt idx="4318">
                  <c:v>328</c:v>
                </c:pt>
                <c:pt idx="4319">
                  <c:v>328</c:v>
                </c:pt>
                <c:pt idx="4320">
                  <c:v>319</c:v>
                </c:pt>
                <c:pt idx="4321">
                  <c:v>319</c:v>
                </c:pt>
                <c:pt idx="4322">
                  <c:v>312</c:v>
                </c:pt>
                <c:pt idx="4323">
                  <c:v>312</c:v>
                </c:pt>
                <c:pt idx="4324">
                  <c:v>321</c:v>
                </c:pt>
                <c:pt idx="4325">
                  <c:v>321</c:v>
                </c:pt>
                <c:pt idx="4326">
                  <c:v>318</c:v>
                </c:pt>
                <c:pt idx="4327">
                  <c:v>318</c:v>
                </c:pt>
                <c:pt idx="4328">
                  <c:v>316</c:v>
                </c:pt>
                <c:pt idx="4329">
                  <c:v>316</c:v>
                </c:pt>
                <c:pt idx="4330">
                  <c:v>312</c:v>
                </c:pt>
                <c:pt idx="4331">
                  <c:v>312</c:v>
                </c:pt>
                <c:pt idx="4332">
                  <c:v>306</c:v>
                </c:pt>
                <c:pt idx="4333">
                  <c:v>306</c:v>
                </c:pt>
                <c:pt idx="4334">
                  <c:v>300</c:v>
                </c:pt>
                <c:pt idx="4335">
                  <c:v>300</c:v>
                </c:pt>
                <c:pt idx="4336">
                  <c:v>302</c:v>
                </c:pt>
                <c:pt idx="4337">
                  <c:v>302</c:v>
                </c:pt>
                <c:pt idx="4338">
                  <c:v>292</c:v>
                </c:pt>
                <c:pt idx="4339">
                  <c:v>292</c:v>
                </c:pt>
                <c:pt idx="4340">
                  <c:v>294</c:v>
                </c:pt>
                <c:pt idx="4341">
                  <c:v>294</c:v>
                </c:pt>
                <c:pt idx="4342">
                  <c:v>289</c:v>
                </c:pt>
                <c:pt idx="4343">
                  <c:v>289</c:v>
                </c:pt>
                <c:pt idx="4344">
                  <c:v>282</c:v>
                </c:pt>
                <c:pt idx="4345">
                  <c:v>282</c:v>
                </c:pt>
                <c:pt idx="4346">
                  <c:v>281</c:v>
                </c:pt>
                <c:pt idx="4347">
                  <c:v>281</c:v>
                </c:pt>
                <c:pt idx="4348">
                  <c:v>271</c:v>
                </c:pt>
                <c:pt idx="4349">
                  <c:v>271</c:v>
                </c:pt>
                <c:pt idx="4350">
                  <c:v>268</c:v>
                </c:pt>
                <c:pt idx="4351">
                  <c:v>268</c:v>
                </c:pt>
                <c:pt idx="4352">
                  <c:v>269</c:v>
                </c:pt>
                <c:pt idx="4353">
                  <c:v>269</c:v>
                </c:pt>
                <c:pt idx="4354">
                  <c:v>260</c:v>
                </c:pt>
                <c:pt idx="4355">
                  <c:v>260</c:v>
                </c:pt>
                <c:pt idx="4356">
                  <c:v>248</c:v>
                </c:pt>
                <c:pt idx="4357">
                  <c:v>248</c:v>
                </c:pt>
                <c:pt idx="4358">
                  <c:v>251</c:v>
                </c:pt>
                <c:pt idx="4359">
                  <c:v>251</c:v>
                </c:pt>
                <c:pt idx="4360">
                  <c:v>235</c:v>
                </c:pt>
                <c:pt idx="4361">
                  <c:v>235</c:v>
                </c:pt>
                <c:pt idx="4362">
                  <c:v>233</c:v>
                </c:pt>
                <c:pt idx="4363">
                  <c:v>233</c:v>
                </c:pt>
                <c:pt idx="4364">
                  <c:v>231</c:v>
                </c:pt>
                <c:pt idx="4365">
                  <c:v>231</c:v>
                </c:pt>
                <c:pt idx="4366">
                  <c:v>231</c:v>
                </c:pt>
                <c:pt idx="4367">
                  <c:v>231</c:v>
                </c:pt>
                <c:pt idx="4368">
                  <c:v>235</c:v>
                </c:pt>
                <c:pt idx="4369">
                  <c:v>235</c:v>
                </c:pt>
                <c:pt idx="4370">
                  <c:v>247</c:v>
                </c:pt>
                <c:pt idx="4371">
                  <c:v>247</c:v>
                </c:pt>
                <c:pt idx="4372">
                  <c:v>248</c:v>
                </c:pt>
                <c:pt idx="4373">
                  <c:v>248</c:v>
                </c:pt>
                <c:pt idx="4374">
                  <c:v>254</c:v>
                </c:pt>
                <c:pt idx="4375">
                  <c:v>254</c:v>
                </c:pt>
                <c:pt idx="4376">
                  <c:v>258</c:v>
                </c:pt>
                <c:pt idx="4377">
                  <c:v>258</c:v>
                </c:pt>
                <c:pt idx="4378">
                  <c:v>254</c:v>
                </c:pt>
                <c:pt idx="4379">
                  <c:v>254</c:v>
                </c:pt>
                <c:pt idx="4380">
                  <c:v>258</c:v>
                </c:pt>
                <c:pt idx="4381">
                  <c:v>258</c:v>
                </c:pt>
                <c:pt idx="4382">
                  <c:v>264</c:v>
                </c:pt>
                <c:pt idx="4383">
                  <c:v>264</c:v>
                </c:pt>
                <c:pt idx="4384">
                  <c:v>265</c:v>
                </c:pt>
                <c:pt idx="4385">
                  <c:v>265</c:v>
                </c:pt>
                <c:pt idx="4386">
                  <c:v>268</c:v>
                </c:pt>
                <c:pt idx="4387">
                  <c:v>268</c:v>
                </c:pt>
                <c:pt idx="4388">
                  <c:v>277</c:v>
                </c:pt>
                <c:pt idx="4389">
                  <c:v>277</c:v>
                </c:pt>
                <c:pt idx="4390">
                  <c:v>270</c:v>
                </c:pt>
                <c:pt idx="4391">
                  <c:v>270</c:v>
                </c:pt>
                <c:pt idx="4392">
                  <c:v>277</c:v>
                </c:pt>
                <c:pt idx="4393">
                  <c:v>277</c:v>
                </c:pt>
                <c:pt idx="4394">
                  <c:v>271</c:v>
                </c:pt>
                <c:pt idx="4395">
                  <c:v>271</c:v>
                </c:pt>
                <c:pt idx="4396">
                  <c:v>270</c:v>
                </c:pt>
                <c:pt idx="4397">
                  <c:v>270</c:v>
                </c:pt>
                <c:pt idx="4398">
                  <c:v>274</c:v>
                </c:pt>
                <c:pt idx="4399">
                  <c:v>274</c:v>
                </c:pt>
                <c:pt idx="4400">
                  <c:v>263</c:v>
                </c:pt>
                <c:pt idx="4401">
                  <c:v>263</c:v>
                </c:pt>
                <c:pt idx="4402">
                  <c:v>254</c:v>
                </c:pt>
                <c:pt idx="4403">
                  <c:v>254</c:v>
                </c:pt>
                <c:pt idx="4404">
                  <c:v>256</c:v>
                </c:pt>
                <c:pt idx="4405">
                  <c:v>256</c:v>
                </c:pt>
                <c:pt idx="4406">
                  <c:v>246</c:v>
                </c:pt>
                <c:pt idx="4407">
                  <c:v>246</c:v>
                </c:pt>
                <c:pt idx="4408">
                  <c:v>236</c:v>
                </c:pt>
                <c:pt idx="4409">
                  <c:v>236</c:v>
                </c:pt>
                <c:pt idx="4410">
                  <c:v>235</c:v>
                </c:pt>
                <c:pt idx="4411">
                  <c:v>235</c:v>
                </c:pt>
                <c:pt idx="4412">
                  <c:v>236</c:v>
                </c:pt>
                <c:pt idx="4413">
                  <c:v>236</c:v>
                </c:pt>
                <c:pt idx="4414">
                  <c:v>233</c:v>
                </c:pt>
                <c:pt idx="4415">
                  <c:v>233</c:v>
                </c:pt>
                <c:pt idx="4416">
                  <c:v>239</c:v>
                </c:pt>
                <c:pt idx="4417">
                  <c:v>239</c:v>
                </c:pt>
                <c:pt idx="4418">
                  <c:v>236</c:v>
                </c:pt>
                <c:pt idx="4419">
                  <c:v>236</c:v>
                </c:pt>
                <c:pt idx="4420">
                  <c:v>241</c:v>
                </c:pt>
                <c:pt idx="4421">
                  <c:v>241</c:v>
                </c:pt>
                <c:pt idx="4422">
                  <c:v>233</c:v>
                </c:pt>
                <c:pt idx="4423">
                  <c:v>233</c:v>
                </c:pt>
                <c:pt idx="4424">
                  <c:v>235</c:v>
                </c:pt>
                <c:pt idx="4425">
                  <c:v>235</c:v>
                </c:pt>
                <c:pt idx="4426">
                  <c:v>232</c:v>
                </c:pt>
                <c:pt idx="4427">
                  <c:v>232</c:v>
                </c:pt>
                <c:pt idx="4428">
                  <c:v>239</c:v>
                </c:pt>
                <c:pt idx="4429">
                  <c:v>239</c:v>
                </c:pt>
                <c:pt idx="4430">
                  <c:v>239</c:v>
                </c:pt>
                <c:pt idx="4431">
                  <c:v>239</c:v>
                </c:pt>
                <c:pt idx="4432">
                  <c:v>243</c:v>
                </c:pt>
                <c:pt idx="4433">
                  <c:v>243</c:v>
                </c:pt>
                <c:pt idx="4434">
                  <c:v>236</c:v>
                </c:pt>
                <c:pt idx="4435">
                  <c:v>236</c:v>
                </c:pt>
                <c:pt idx="4436">
                  <c:v>240</c:v>
                </c:pt>
                <c:pt idx="4437">
                  <c:v>240</c:v>
                </c:pt>
                <c:pt idx="4438">
                  <c:v>242</c:v>
                </c:pt>
                <c:pt idx="4439">
                  <c:v>242</c:v>
                </c:pt>
                <c:pt idx="4440">
                  <c:v>243</c:v>
                </c:pt>
                <c:pt idx="4441">
                  <c:v>243</c:v>
                </c:pt>
                <c:pt idx="4442">
                  <c:v>249</c:v>
                </c:pt>
                <c:pt idx="4443">
                  <c:v>249</c:v>
                </c:pt>
                <c:pt idx="4444">
                  <c:v>248</c:v>
                </c:pt>
                <c:pt idx="4445">
                  <c:v>248</c:v>
                </c:pt>
                <c:pt idx="4446">
                  <c:v>254</c:v>
                </c:pt>
                <c:pt idx="4447">
                  <c:v>254</c:v>
                </c:pt>
                <c:pt idx="4448">
                  <c:v>255</c:v>
                </c:pt>
                <c:pt idx="4449">
                  <c:v>255</c:v>
                </c:pt>
                <c:pt idx="4450">
                  <c:v>256</c:v>
                </c:pt>
                <c:pt idx="4451">
                  <c:v>256</c:v>
                </c:pt>
                <c:pt idx="4452">
                  <c:v>256</c:v>
                </c:pt>
                <c:pt idx="4453">
                  <c:v>256</c:v>
                </c:pt>
                <c:pt idx="4454">
                  <c:v>267</c:v>
                </c:pt>
                <c:pt idx="4455">
                  <c:v>267</c:v>
                </c:pt>
                <c:pt idx="4456">
                  <c:v>267</c:v>
                </c:pt>
                <c:pt idx="4457">
                  <c:v>267</c:v>
                </c:pt>
                <c:pt idx="4458">
                  <c:v>267</c:v>
                </c:pt>
                <c:pt idx="4459">
                  <c:v>267</c:v>
                </c:pt>
                <c:pt idx="4460">
                  <c:v>269</c:v>
                </c:pt>
                <c:pt idx="4461">
                  <c:v>269</c:v>
                </c:pt>
                <c:pt idx="4462">
                  <c:v>271</c:v>
                </c:pt>
                <c:pt idx="4463">
                  <c:v>271</c:v>
                </c:pt>
                <c:pt idx="4464">
                  <c:v>266</c:v>
                </c:pt>
                <c:pt idx="4465">
                  <c:v>266</c:v>
                </c:pt>
                <c:pt idx="4466">
                  <c:v>272</c:v>
                </c:pt>
                <c:pt idx="4467">
                  <c:v>272</c:v>
                </c:pt>
                <c:pt idx="4468">
                  <c:v>278</c:v>
                </c:pt>
                <c:pt idx="4469">
                  <c:v>278</c:v>
                </c:pt>
                <c:pt idx="4470">
                  <c:v>274</c:v>
                </c:pt>
                <c:pt idx="4471">
                  <c:v>274</c:v>
                </c:pt>
                <c:pt idx="4472">
                  <c:v>273</c:v>
                </c:pt>
                <c:pt idx="4473">
                  <c:v>273</c:v>
                </c:pt>
                <c:pt idx="4474">
                  <c:v>276</c:v>
                </c:pt>
                <c:pt idx="4475">
                  <c:v>276</c:v>
                </c:pt>
                <c:pt idx="4476">
                  <c:v>277</c:v>
                </c:pt>
                <c:pt idx="4477">
                  <c:v>277</c:v>
                </c:pt>
                <c:pt idx="4478">
                  <c:v>274</c:v>
                </c:pt>
                <c:pt idx="4479">
                  <c:v>274</c:v>
                </c:pt>
                <c:pt idx="4480">
                  <c:v>275</c:v>
                </c:pt>
                <c:pt idx="4481">
                  <c:v>275</c:v>
                </c:pt>
                <c:pt idx="4482">
                  <c:v>280</c:v>
                </c:pt>
                <c:pt idx="4483">
                  <c:v>280</c:v>
                </c:pt>
                <c:pt idx="4484">
                  <c:v>275</c:v>
                </c:pt>
                <c:pt idx="4485">
                  <c:v>275</c:v>
                </c:pt>
                <c:pt idx="4486">
                  <c:v>276</c:v>
                </c:pt>
                <c:pt idx="4487">
                  <c:v>276</c:v>
                </c:pt>
                <c:pt idx="4488">
                  <c:v>280</c:v>
                </c:pt>
                <c:pt idx="4489">
                  <c:v>280</c:v>
                </c:pt>
                <c:pt idx="4490">
                  <c:v>280</c:v>
                </c:pt>
                <c:pt idx="4491">
                  <c:v>280</c:v>
                </c:pt>
                <c:pt idx="4492">
                  <c:v>277</c:v>
                </c:pt>
                <c:pt idx="4493">
                  <c:v>277</c:v>
                </c:pt>
                <c:pt idx="4494">
                  <c:v>288</c:v>
                </c:pt>
                <c:pt idx="4495">
                  <c:v>288</c:v>
                </c:pt>
                <c:pt idx="4496">
                  <c:v>283</c:v>
                </c:pt>
                <c:pt idx="4497">
                  <c:v>283</c:v>
                </c:pt>
                <c:pt idx="4498">
                  <c:v>279</c:v>
                </c:pt>
                <c:pt idx="4499">
                  <c:v>279</c:v>
                </c:pt>
                <c:pt idx="4500">
                  <c:v>289</c:v>
                </c:pt>
                <c:pt idx="4501">
                  <c:v>289</c:v>
                </c:pt>
                <c:pt idx="4502">
                  <c:v>288</c:v>
                </c:pt>
                <c:pt idx="4503">
                  <c:v>288</c:v>
                </c:pt>
                <c:pt idx="4504">
                  <c:v>289</c:v>
                </c:pt>
                <c:pt idx="4505">
                  <c:v>289</c:v>
                </c:pt>
                <c:pt idx="4506">
                  <c:v>287</c:v>
                </c:pt>
                <c:pt idx="4507">
                  <c:v>287</c:v>
                </c:pt>
                <c:pt idx="4508">
                  <c:v>297</c:v>
                </c:pt>
                <c:pt idx="4509">
                  <c:v>297</c:v>
                </c:pt>
                <c:pt idx="4510">
                  <c:v>288</c:v>
                </c:pt>
                <c:pt idx="4511">
                  <c:v>288</c:v>
                </c:pt>
                <c:pt idx="4512">
                  <c:v>294</c:v>
                </c:pt>
                <c:pt idx="4513">
                  <c:v>294</c:v>
                </c:pt>
                <c:pt idx="4514">
                  <c:v>303</c:v>
                </c:pt>
                <c:pt idx="4515">
                  <c:v>303</c:v>
                </c:pt>
                <c:pt idx="4516">
                  <c:v>293</c:v>
                </c:pt>
                <c:pt idx="4517">
                  <c:v>293</c:v>
                </c:pt>
                <c:pt idx="4518">
                  <c:v>299</c:v>
                </c:pt>
                <c:pt idx="4519">
                  <c:v>299</c:v>
                </c:pt>
                <c:pt idx="4520">
                  <c:v>304</c:v>
                </c:pt>
                <c:pt idx="4521">
                  <c:v>304</c:v>
                </c:pt>
                <c:pt idx="4522">
                  <c:v>303</c:v>
                </c:pt>
                <c:pt idx="4523">
                  <c:v>303</c:v>
                </c:pt>
                <c:pt idx="4524">
                  <c:v>304</c:v>
                </c:pt>
                <c:pt idx="4525">
                  <c:v>304</c:v>
                </c:pt>
                <c:pt idx="4526">
                  <c:v>310</c:v>
                </c:pt>
                <c:pt idx="4527">
                  <c:v>310</c:v>
                </c:pt>
                <c:pt idx="4528">
                  <c:v>313</c:v>
                </c:pt>
                <c:pt idx="4529">
                  <c:v>313</c:v>
                </c:pt>
                <c:pt idx="4530">
                  <c:v>306</c:v>
                </c:pt>
                <c:pt idx="4531">
                  <c:v>306</c:v>
                </c:pt>
                <c:pt idx="4532">
                  <c:v>315</c:v>
                </c:pt>
                <c:pt idx="4533">
                  <c:v>315</c:v>
                </c:pt>
                <c:pt idx="4534">
                  <c:v>316</c:v>
                </c:pt>
                <c:pt idx="4535">
                  <c:v>316</c:v>
                </c:pt>
                <c:pt idx="4536">
                  <c:v>311</c:v>
                </c:pt>
                <c:pt idx="4537">
                  <c:v>311</c:v>
                </c:pt>
                <c:pt idx="4538">
                  <c:v>317</c:v>
                </c:pt>
                <c:pt idx="4539">
                  <c:v>317</c:v>
                </c:pt>
                <c:pt idx="4540">
                  <c:v>314</c:v>
                </c:pt>
                <c:pt idx="4541">
                  <c:v>314</c:v>
                </c:pt>
                <c:pt idx="4542">
                  <c:v>309</c:v>
                </c:pt>
                <c:pt idx="4543">
                  <c:v>309</c:v>
                </c:pt>
                <c:pt idx="4544">
                  <c:v>317</c:v>
                </c:pt>
                <c:pt idx="4545">
                  <c:v>317</c:v>
                </c:pt>
                <c:pt idx="4546">
                  <c:v>317</c:v>
                </c:pt>
                <c:pt idx="4547">
                  <c:v>317</c:v>
                </c:pt>
                <c:pt idx="4548">
                  <c:v>310</c:v>
                </c:pt>
                <c:pt idx="4549">
                  <c:v>310</c:v>
                </c:pt>
                <c:pt idx="4550">
                  <c:v>321</c:v>
                </c:pt>
                <c:pt idx="4551">
                  <c:v>321</c:v>
                </c:pt>
                <c:pt idx="4552">
                  <c:v>316</c:v>
                </c:pt>
                <c:pt idx="4553">
                  <c:v>316</c:v>
                </c:pt>
                <c:pt idx="4554">
                  <c:v>318</c:v>
                </c:pt>
                <c:pt idx="4555">
                  <c:v>318</c:v>
                </c:pt>
                <c:pt idx="4556">
                  <c:v>321</c:v>
                </c:pt>
                <c:pt idx="4557">
                  <c:v>321</c:v>
                </c:pt>
                <c:pt idx="4558">
                  <c:v>322</c:v>
                </c:pt>
                <c:pt idx="4559">
                  <c:v>322</c:v>
                </c:pt>
                <c:pt idx="4560">
                  <c:v>315</c:v>
                </c:pt>
                <c:pt idx="4561">
                  <c:v>315</c:v>
                </c:pt>
                <c:pt idx="4562">
                  <c:v>321</c:v>
                </c:pt>
                <c:pt idx="4563">
                  <c:v>321</c:v>
                </c:pt>
                <c:pt idx="4564">
                  <c:v>321</c:v>
                </c:pt>
                <c:pt idx="4565">
                  <c:v>321</c:v>
                </c:pt>
                <c:pt idx="4566">
                  <c:v>318</c:v>
                </c:pt>
                <c:pt idx="4567">
                  <c:v>318</c:v>
                </c:pt>
                <c:pt idx="4568">
                  <c:v>321</c:v>
                </c:pt>
                <c:pt idx="4569">
                  <c:v>321</c:v>
                </c:pt>
                <c:pt idx="4570">
                  <c:v>322</c:v>
                </c:pt>
                <c:pt idx="4571">
                  <c:v>322</c:v>
                </c:pt>
                <c:pt idx="4572">
                  <c:v>324</c:v>
                </c:pt>
                <c:pt idx="4573">
                  <c:v>324</c:v>
                </c:pt>
                <c:pt idx="4574">
                  <c:v>320</c:v>
                </c:pt>
                <c:pt idx="4575">
                  <c:v>320</c:v>
                </c:pt>
                <c:pt idx="4576">
                  <c:v>327</c:v>
                </c:pt>
                <c:pt idx="4577">
                  <c:v>327</c:v>
                </c:pt>
                <c:pt idx="4578">
                  <c:v>325</c:v>
                </c:pt>
                <c:pt idx="4579">
                  <c:v>325</c:v>
                </c:pt>
                <c:pt idx="4580">
                  <c:v>323</c:v>
                </c:pt>
                <c:pt idx="4581">
                  <c:v>323</c:v>
                </c:pt>
                <c:pt idx="4582">
                  <c:v>327</c:v>
                </c:pt>
                <c:pt idx="4583">
                  <c:v>327</c:v>
                </c:pt>
                <c:pt idx="4584">
                  <c:v>329</c:v>
                </c:pt>
                <c:pt idx="4585">
                  <c:v>329</c:v>
                </c:pt>
                <c:pt idx="4586">
                  <c:v>324</c:v>
                </c:pt>
                <c:pt idx="4587">
                  <c:v>324</c:v>
                </c:pt>
                <c:pt idx="4588">
                  <c:v>325</c:v>
                </c:pt>
                <c:pt idx="4589">
                  <c:v>325</c:v>
                </c:pt>
                <c:pt idx="4590">
                  <c:v>327</c:v>
                </c:pt>
                <c:pt idx="4591">
                  <c:v>327</c:v>
                </c:pt>
                <c:pt idx="4592">
                  <c:v>328</c:v>
                </c:pt>
                <c:pt idx="4593">
                  <c:v>328</c:v>
                </c:pt>
                <c:pt idx="4594">
                  <c:v>317</c:v>
                </c:pt>
                <c:pt idx="4595">
                  <c:v>317</c:v>
                </c:pt>
                <c:pt idx="4596">
                  <c:v>323</c:v>
                </c:pt>
                <c:pt idx="4597">
                  <c:v>323</c:v>
                </c:pt>
                <c:pt idx="4598">
                  <c:v>326</c:v>
                </c:pt>
                <c:pt idx="4599">
                  <c:v>326</c:v>
                </c:pt>
                <c:pt idx="4600">
                  <c:v>320</c:v>
                </c:pt>
                <c:pt idx="4601">
                  <c:v>320</c:v>
                </c:pt>
                <c:pt idx="4602">
                  <c:v>324</c:v>
                </c:pt>
                <c:pt idx="4603">
                  <c:v>324</c:v>
                </c:pt>
                <c:pt idx="4604">
                  <c:v>326</c:v>
                </c:pt>
                <c:pt idx="4605">
                  <c:v>326</c:v>
                </c:pt>
                <c:pt idx="4606">
                  <c:v>324</c:v>
                </c:pt>
                <c:pt idx="4607">
                  <c:v>324</c:v>
                </c:pt>
                <c:pt idx="4608">
                  <c:v>321</c:v>
                </c:pt>
                <c:pt idx="4609">
                  <c:v>321</c:v>
                </c:pt>
                <c:pt idx="4610">
                  <c:v>322</c:v>
                </c:pt>
                <c:pt idx="4611">
                  <c:v>322</c:v>
                </c:pt>
                <c:pt idx="4612">
                  <c:v>329</c:v>
                </c:pt>
                <c:pt idx="4613">
                  <c:v>329</c:v>
                </c:pt>
                <c:pt idx="4614">
                  <c:v>319</c:v>
                </c:pt>
                <c:pt idx="4615">
                  <c:v>319</c:v>
                </c:pt>
                <c:pt idx="4616">
                  <c:v>319</c:v>
                </c:pt>
                <c:pt idx="4617">
                  <c:v>319</c:v>
                </c:pt>
                <c:pt idx="4618">
                  <c:v>321</c:v>
                </c:pt>
                <c:pt idx="4619">
                  <c:v>321</c:v>
                </c:pt>
                <c:pt idx="4620">
                  <c:v>321</c:v>
                </c:pt>
                <c:pt idx="4621">
                  <c:v>321</c:v>
                </c:pt>
                <c:pt idx="4622">
                  <c:v>318</c:v>
                </c:pt>
                <c:pt idx="4623">
                  <c:v>318</c:v>
                </c:pt>
                <c:pt idx="4624">
                  <c:v>317</c:v>
                </c:pt>
                <c:pt idx="4625">
                  <c:v>317</c:v>
                </c:pt>
                <c:pt idx="4626">
                  <c:v>318</c:v>
                </c:pt>
                <c:pt idx="4627">
                  <c:v>318</c:v>
                </c:pt>
                <c:pt idx="4628">
                  <c:v>323</c:v>
                </c:pt>
                <c:pt idx="4629">
                  <c:v>323</c:v>
                </c:pt>
                <c:pt idx="4630">
                  <c:v>319</c:v>
                </c:pt>
                <c:pt idx="4631">
                  <c:v>319</c:v>
                </c:pt>
                <c:pt idx="4632">
                  <c:v>319</c:v>
                </c:pt>
                <c:pt idx="4633">
                  <c:v>319</c:v>
                </c:pt>
                <c:pt idx="4634">
                  <c:v>326</c:v>
                </c:pt>
                <c:pt idx="4635">
                  <c:v>326</c:v>
                </c:pt>
                <c:pt idx="4636">
                  <c:v>321</c:v>
                </c:pt>
                <c:pt idx="4637">
                  <c:v>321</c:v>
                </c:pt>
                <c:pt idx="4638">
                  <c:v>321</c:v>
                </c:pt>
                <c:pt idx="4639">
                  <c:v>321</c:v>
                </c:pt>
                <c:pt idx="4640">
                  <c:v>321</c:v>
                </c:pt>
                <c:pt idx="4641">
                  <c:v>321</c:v>
                </c:pt>
                <c:pt idx="4642">
                  <c:v>319</c:v>
                </c:pt>
                <c:pt idx="4643">
                  <c:v>319</c:v>
                </c:pt>
                <c:pt idx="4644">
                  <c:v>323</c:v>
                </c:pt>
                <c:pt idx="4645">
                  <c:v>323</c:v>
                </c:pt>
                <c:pt idx="4646">
                  <c:v>321</c:v>
                </c:pt>
                <c:pt idx="4647">
                  <c:v>321</c:v>
                </c:pt>
                <c:pt idx="4648">
                  <c:v>329</c:v>
                </c:pt>
                <c:pt idx="4649">
                  <c:v>329</c:v>
                </c:pt>
                <c:pt idx="4650">
                  <c:v>316</c:v>
                </c:pt>
                <c:pt idx="4651">
                  <c:v>316</c:v>
                </c:pt>
                <c:pt idx="4652">
                  <c:v>323</c:v>
                </c:pt>
                <c:pt idx="4653">
                  <c:v>323</c:v>
                </c:pt>
                <c:pt idx="4654">
                  <c:v>324</c:v>
                </c:pt>
                <c:pt idx="4655">
                  <c:v>324</c:v>
                </c:pt>
                <c:pt idx="4656">
                  <c:v>322</c:v>
                </c:pt>
                <c:pt idx="4657">
                  <c:v>322</c:v>
                </c:pt>
                <c:pt idx="4658">
                  <c:v>321</c:v>
                </c:pt>
                <c:pt idx="4659">
                  <c:v>321</c:v>
                </c:pt>
                <c:pt idx="4660">
                  <c:v>331</c:v>
                </c:pt>
                <c:pt idx="4661">
                  <c:v>331</c:v>
                </c:pt>
                <c:pt idx="4662">
                  <c:v>326</c:v>
                </c:pt>
                <c:pt idx="4663">
                  <c:v>326</c:v>
                </c:pt>
                <c:pt idx="4664">
                  <c:v>325</c:v>
                </c:pt>
                <c:pt idx="4665">
                  <c:v>325</c:v>
                </c:pt>
                <c:pt idx="4666">
                  <c:v>329</c:v>
                </c:pt>
                <c:pt idx="4667">
                  <c:v>329</c:v>
                </c:pt>
                <c:pt idx="4668">
                  <c:v>325</c:v>
                </c:pt>
                <c:pt idx="4669">
                  <c:v>325</c:v>
                </c:pt>
                <c:pt idx="4670">
                  <c:v>328</c:v>
                </c:pt>
                <c:pt idx="4671">
                  <c:v>328</c:v>
                </c:pt>
                <c:pt idx="4672">
                  <c:v>327</c:v>
                </c:pt>
                <c:pt idx="4673">
                  <c:v>327</c:v>
                </c:pt>
                <c:pt idx="4674">
                  <c:v>334</c:v>
                </c:pt>
                <c:pt idx="4675">
                  <c:v>334</c:v>
                </c:pt>
                <c:pt idx="4676">
                  <c:v>327</c:v>
                </c:pt>
                <c:pt idx="4677">
                  <c:v>327</c:v>
                </c:pt>
                <c:pt idx="4678">
                  <c:v>326</c:v>
                </c:pt>
                <c:pt idx="4679">
                  <c:v>326</c:v>
                </c:pt>
                <c:pt idx="4680">
                  <c:v>330</c:v>
                </c:pt>
                <c:pt idx="4681">
                  <c:v>330</c:v>
                </c:pt>
                <c:pt idx="4682">
                  <c:v>327</c:v>
                </c:pt>
                <c:pt idx="4683">
                  <c:v>327</c:v>
                </c:pt>
                <c:pt idx="4684">
                  <c:v>324</c:v>
                </c:pt>
                <c:pt idx="4685">
                  <c:v>324</c:v>
                </c:pt>
                <c:pt idx="4686">
                  <c:v>324</c:v>
                </c:pt>
                <c:pt idx="4687">
                  <c:v>324</c:v>
                </c:pt>
                <c:pt idx="4688">
                  <c:v>328</c:v>
                </c:pt>
                <c:pt idx="4689">
                  <c:v>328</c:v>
                </c:pt>
                <c:pt idx="4690">
                  <c:v>328</c:v>
                </c:pt>
                <c:pt idx="4691">
                  <c:v>328</c:v>
                </c:pt>
                <c:pt idx="4692">
                  <c:v>330</c:v>
                </c:pt>
                <c:pt idx="4693">
                  <c:v>330</c:v>
                </c:pt>
                <c:pt idx="4694">
                  <c:v>328</c:v>
                </c:pt>
                <c:pt idx="4695">
                  <c:v>328</c:v>
                </c:pt>
                <c:pt idx="4696">
                  <c:v>329</c:v>
                </c:pt>
                <c:pt idx="4697">
                  <c:v>329</c:v>
                </c:pt>
                <c:pt idx="4698">
                  <c:v>326</c:v>
                </c:pt>
                <c:pt idx="4699">
                  <c:v>326</c:v>
                </c:pt>
                <c:pt idx="4700">
                  <c:v>324</c:v>
                </c:pt>
                <c:pt idx="4701">
                  <c:v>324</c:v>
                </c:pt>
                <c:pt idx="4702">
                  <c:v>321</c:v>
                </c:pt>
                <c:pt idx="4703">
                  <c:v>321</c:v>
                </c:pt>
                <c:pt idx="4704">
                  <c:v>321</c:v>
                </c:pt>
                <c:pt idx="4705">
                  <c:v>321</c:v>
                </c:pt>
                <c:pt idx="4706">
                  <c:v>326</c:v>
                </c:pt>
                <c:pt idx="4707">
                  <c:v>326</c:v>
                </c:pt>
                <c:pt idx="4708">
                  <c:v>326</c:v>
                </c:pt>
                <c:pt idx="4709">
                  <c:v>326</c:v>
                </c:pt>
                <c:pt idx="4710">
                  <c:v>328</c:v>
                </c:pt>
                <c:pt idx="4711">
                  <c:v>328</c:v>
                </c:pt>
                <c:pt idx="4712">
                  <c:v>324</c:v>
                </c:pt>
                <c:pt idx="4713">
                  <c:v>324</c:v>
                </c:pt>
                <c:pt idx="4714">
                  <c:v>317</c:v>
                </c:pt>
                <c:pt idx="4715">
                  <c:v>317</c:v>
                </c:pt>
                <c:pt idx="4716">
                  <c:v>314</c:v>
                </c:pt>
                <c:pt idx="4717">
                  <c:v>314</c:v>
                </c:pt>
                <c:pt idx="4718">
                  <c:v>321</c:v>
                </c:pt>
                <c:pt idx="4719">
                  <c:v>321</c:v>
                </c:pt>
                <c:pt idx="4720">
                  <c:v>320</c:v>
                </c:pt>
                <c:pt idx="4721">
                  <c:v>320</c:v>
                </c:pt>
                <c:pt idx="4722">
                  <c:v>320</c:v>
                </c:pt>
                <c:pt idx="4723">
                  <c:v>320</c:v>
                </c:pt>
                <c:pt idx="4724">
                  <c:v>321</c:v>
                </c:pt>
                <c:pt idx="4725">
                  <c:v>321</c:v>
                </c:pt>
                <c:pt idx="4726">
                  <c:v>324</c:v>
                </c:pt>
                <c:pt idx="4727">
                  <c:v>324</c:v>
                </c:pt>
                <c:pt idx="4728">
                  <c:v>319</c:v>
                </c:pt>
                <c:pt idx="4729">
                  <c:v>319</c:v>
                </c:pt>
                <c:pt idx="4730">
                  <c:v>316</c:v>
                </c:pt>
                <c:pt idx="4731">
                  <c:v>316</c:v>
                </c:pt>
                <c:pt idx="4732">
                  <c:v>315</c:v>
                </c:pt>
                <c:pt idx="4733">
                  <c:v>315</c:v>
                </c:pt>
                <c:pt idx="4734">
                  <c:v>319</c:v>
                </c:pt>
                <c:pt idx="4735">
                  <c:v>319</c:v>
                </c:pt>
                <c:pt idx="4736">
                  <c:v>316</c:v>
                </c:pt>
                <c:pt idx="4737">
                  <c:v>316</c:v>
                </c:pt>
                <c:pt idx="4738">
                  <c:v>320</c:v>
                </c:pt>
                <c:pt idx="4739">
                  <c:v>320</c:v>
                </c:pt>
                <c:pt idx="4740">
                  <c:v>315</c:v>
                </c:pt>
                <c:pt idx="4741">
                  <c:v>315</c:v>
                </c:pt>
                <c:pt idx="4742">
                  <c:v>311</c:v>
                </c:pt>
                <c:pt idx="4743">
                  <c:v>311</c:v>
                </c:pt>
                <c:pt idx="4744">
                  <c:v>314</c:v>
                </c:pt>
                <c:pt idx="4745">
                  <c:v>314</c:v>
                </c:pt>
                <c:pt idx="4746">
                  <c:v>314</c:v>
                </c:pt>
                <c:pt idx="4747">
                  <c:v>314</c:v>
                </c:pt>
                <c:pt idx="4748">
                  <c:v>314</c:v>
                </c:pt>
                <c:pt idx="4749">
                  <c:v>314</c:v>
                </c:pt>
                <c:pt idx="4750">
                  <c:v>312</c:v>
                </c:pt>
                <c:pt idx="4751">
                  <c:v>312</c:v>
                </c:pt>
                <c:pt idx="4752">
                  <c:v>314</c:v>
                </c:pt>
                <c:pt idx="4753">
                  <c:v>314</c:v>
                </c:pt>
                <c:pt idx="4754">
                  <c:v>313</c:v>
                </c:pt>
                <c:pt idx="4755">
                  <c:v>313</c:v>
                </c:pt>
                <c:pt idx="4756">
                  <c:v>312</c:v>
                </c:pt>
                <c:pt idx="4757">
                  <c:v>312</c:v>
                </c:pt>
                <c:pt idx="4758">
                  <c:v>311</c:v>
                </c:pt>
                <c:pt idx="4759">
                  <c:v>311</c:v>
                </c:pt>
                <c:pt idx="4760">
                  <c:v>312</c:v>
                </c:pt>
                <c:pt idx="4761">
                  <c:v>312</c:v>
                </c:pt>
                <c:pt idx="4762">
                  <c:v>318</c:v>
                </c:pt>
                <c:pt idx="4763">
                  <c:v>318</c:v>
                </c:pt>
                <c:pt idx="4764">
                  <c:v>316</c:v>
                </c:pt>
                <c:pt idx="4765">
                  <c:v>316</c:v>
                </c:pt>
                <c:pt idx="4766">
                  <c:v>309</c:v>
                </c:pt>
                <c:pt idx="4767">
                  <c:v>309</c:v>
                </c:pt>
                <c:pt idx="4768">
                  <c:v>307</c:v>
                </c:pt>
                <c:pt idx="4769">
                  <c:v>307</c:v>
                </c:pt>
                <c:pt idx="4770">
                  <c:v>310</c:v>
                </c:pt>
                <c:pt idx="4771">
                  <c:v>310</c:v>
                </c:pt>
                <c:pt idx="4772">
                  <c:v>308</c:v>
                </c:pt>
                <c:pt idx="4773">
                  <c:v>308</c:v>
                </c:pt>
                <c:pt idx="4774">
                  <c:v>309</c:v>
                </c:pt>
                <c:pt idx="4775">
                  <c:v>309</c:v>
                </c:pt>
                <c:pt idx="4776">
                  <c:v>311</c:v>
                </c:pt>
                <c:pt idx="4777">
                  <c:v>311</c:v>
                </c:pt>
                <c:pt idx="4778">
                  <c:v>310</c:v>
                </c:pt>
                <c:pt idx="4779">
                  <c:v>310</c:v>
                </c:pt>
                <c:pt idx="4780">
                  <c:v>311</c:v>
                </c:pt>
                <c:pt idx="4781">
                  <c:v>311</c:v>
                </c:pt>
                <c:pt idx="4782">
                  <c:v>313</c:v>
                </c:pt>
                <c:pt idx="4783">
                  <c:v>313</c:v>
                </c:pt>
                <c:pt idx="4784">
                  <c:v>308</c:v>
                </c:pt>
                <c:pt idx="4785">
                  <c:v>308</c:v>
                </c:pt>
                <c:pt idx="4786">
                  <c:v>311</c:v>
                </c:pt>
                <c:pt idx="4787">
                  <c:v>311</c:v>
                </c:pt>
                <c:pt idx="4788">
                  <c:v>304</c:v>
                </c:pt>
                <c:pt idx="4789">
                  <c:v>304</c:v>
                </c:pt>
                <c:pt idx="4790">
                  <c:v>306</c:v>
                </c:pt>
                <c:pt idx="4791">
                  <c:v>306</c:v>
                </c:pt>
                <c:pt idx="4792">
                  <c:v>306</c:v>
                </c:pt>
                <c:pt idx="4793">
                  <c:v>306</c:v>
                </c:pt>
                <c:pt idx="4794">
                  <c:v>311</c:v>
                </c:pt>
                <c:pt idx="4795">
                  <c:v>311</c:v>
                </c:pt>
                <c:pt idx="4796">
                  <c:v>310</c:v>
                </c:pt>
                <c:pt idx="4797">
                  <c:v>310</c:v>
                </c:pt>
                <c:pt idx="4798">
                  <c:v>305</c:v>
                </c:pt>
                <c:pt idx="4799">
                  <c:v>305</c:v>
                </c:pt>
                <c:pt idx="4800">
                  <c:v>307</c:v>
                </c:pt>
                <c:pt idx="4801">
                  <c:v>307</c:v>
                </c:pt>
                <c:pt idx="4802">
                  <c:v>303</c:v>
                </c:pt>
                <c:pt idx="4803">
                  <c:v>303</c:v>
                </c:pt>
                <c:pt idx="4804">
                  <c:v>299</c:v>
                </c:pt>
                <c:pt idx="4805">
                  <c:v>299</c:v>
                </c:pt>
                <c:pt idx="4806">
                  <c:v>304</c:v>
                </c:pt>
                <c:pt idx="4807">
                  <c:v>304</c:v>
                </c:pt>
                <c:pt idx="4808">
                  <c:v>307</c:v>
                </c:pt>
                <c:pt idx="4809">
                  <c:v>307</c:v>
                </c:pt>
                <c:pt idx="4810">
                  <c:v>313</c:v>
                </c:pt>
                <c:pt idx="4811">
                  <c:v>313</c:v>
                </c:pt>
                <c:pt idx="4812">
                  <c:v>306</c:v>
                </c:pt>
                <c:pt idx="4813">
                  <c:v>306</c:v>
                </c:pt>
                <c:pt idx="4814">
                  <c:v>307</c:v>
                </c:pt>
                <c:pt idx="4815">
                  <c:v>307</c:v>
                </c:pt>
                <c:pt idx="4816">
                  <c:v>299</c:v>
                </c:pt>
                <c:pt idx="4817">
                  <c:v>299</c:v>
                </c:pt>
                <c:pt idx="4818">
                  <c:v>298</c:v>
                </c:pt>
                <c:pt idx="4819">
                  <c:v>298</c:v>
                </c:pt>
                <c:pt idx="4820">
                  <c:v>299</c:v>
                </c:pt>
                <c:pt idx="4821">
                  <c:v>299</c:v>
                </c:pt>
                <c:pt idx="4822">
                  <c:v>301</c:v>
                </c:pt>
                <c:pt idx="4823">
                  <c:v>301</c:v>
                </c:pt>
                <c:pt idx="4824">
                  <c:v>299</c:v>
                </c:pt>
                <c:pt idx="4825">
                  <c:v>299</c:v>
                </c:pt>
                <c:pt idx="4826">
                  <c:v>307</c:v>
                </c:pt>
                <c:pt idx="4827">
                  <c:v>307</c:v>
                </c:pt>
                <c:pt idx="4828">
                  <c:v>303</c:v>
                </c:pt>
                <c:pt idx="4829">
                  <c:v>303</c:v>
                </c:pt>
                <c:pt idx="4830">
                  <c:v>303</c:v>
                </c:pt>
                <c:pt idx="4831">
                  <c:v>303</c:v>
                </c:pt>
                <c:pt idx="4832">
                  <c:v>303</c:v>
                </c:pt>
                <c:pt idx="4833">
                  <c:v>303</c:v>
                </c:pt>
                <c:pt idx="4834">
                  <c:v>300</c:v>
                </c:pt>
                <c:pt idx="4835">
                  <c:v>300</c:v>
                </c:pt>
                <c:pt idx="4836">
                  <c:v>303</c:v>
                </c:pt>
                <c:pt idx="4837">
                  <c:v>303</c:v>
                </c:pt>
                <c:pt idx="4838">
                  <c:v>302</c:v>
                </c:pt>
                <c:pt idx="4839">
                  <c:v>302</c:v>
                </c:pt>
                <c:pt idx="4840">
                  <c:v>307</c:v>
                </c:pt>
                <c:pt idx="4841">
                  <c:v>307</c:v>
                </c:pt>
                <c:pt idx="4842">
                  <c:v>306</c:v>
                </c:pt>
                <c:pt idx="4843">
                  <c:v>306</c:v>
                </c:pt>
                <c:pt idx="4844">
                  <c:v>310</c:v>
                </c:pt>
                <c:pt idx="4845">
                  <c:v>310</c:v>
                </c:pt>
                <c:pt idx="4846">
                  <c:v>302</c:v>
                </c:pt>
                <c:pt idx="4847">
                  <c:v>302</c:v>
                </c:pt>
                <c:pt idx="4848">
                  <c:v>298</c:v>
                </c:pt>
                <c:pt idx="4849">
                  <c:v>298</c:v>
                </c:pt>
                <c:pt idx="4850">
                  <c:v>299</c:v>
                </c:pt>
                <c:pt idx="4851">
                  <c:v>299</c:v>
                </c:pt>
                <c:pt idx="4852">
                  <c:v>305</c:v>
                </c:pt>
                <c:pt idx="4853">
                  <c:v>305</c:v>
                </c:pt>
                <c:pt idx="4854">
                  <c:v>302</c:v>
                </c:pt>
                <c:pt idx="4855">
                  <c:v>302</c:v>
                </c:pt>
                <c:pt idx="4856">
                  <c:v>304</c:v>
                </c:pt>
                <c:pt idx="4857">
                  <c:v>304</c:v>
                </c:pt>
                <c:pt idx="4858">
                  <c:v>305</c:v>
                </c:pt>
                <c:pt idx="4859">
                  <c:v>305</c:v>
                </c:pt>
                <c:pt idx="4860">
                  <c:v>308</c:v>
                </c:pt>
                <c:pt idx="4861">
                  <c:v>308</c:v>
                </c:pt>
                <c:pt idx="4862">
                  <c:v>304</c:v>
                </c:pt>
                <c:pt idx="4863">
                  <c:v>304</c:v>
                </c:pt>
                <c:pt idx="4864">
                  <c:v>302</c:v>
                </c:pt>
                <c:pt idx="4865">
                  <c:v>302</c:v>
                </c:pt>
                <c:pt idx="4866">
                  <c:v>305</c:v>
                </c:pt>
                <c:pt idx="4867">
                  <c:v>305</c:v>
                </c:pt>
                <c:pt idx="4868">
                  <c:v>303</c:v>
                </c:pt>
                <c:pt idx="4869">
                  <c:v>303</c:v>
                </c:pt>
                <c:pt idx="4870">
                  <c:v>304</c:v>
                </c:pt>
                <c:pt idx="4871">
                  <c:v>304</c:v>
                </c:pt>
                <c:pt idx="4872">
                  <c:v>310</c:v>
                </c:pt>
                <c:pt idx="4873">
                  <c:v>310</c:v>
                </c:pt>
                <c:pt idx="4874">
                  <c:v>311</c:v>
                </c:pt>
                <c:pt idx="4875">
                  <c:v>311</c:v>
                </c:pt>
                <c:pt idx="4876">
                  <c:v>314</c:v>
                </c:pt>
                <c:pt idx="4877">
                  <c:v>314</c:v>
                </c:pt>
                <c:pt idx="4878">
                  <c:v>319</c:v>
                </c:pt>
                <c:pt idx="4879">
                  <c:v>319</c:v>
                </c:pt>
                <c:pt idx="4880">
                  <c:v>317</c:v>
                </c:pt>
                <c:pt idx="4881">
                  <c:v>317</c:v>
                </c:pt>
                <c:pt idx="4882">
                  <c:v>315</c:v>
                </c:pt>
                <c:pt idx="4883">
                  <c:v>315</c:v>
                </c:pt>
                <c:pt idx="4884">
                  <c:v>309</c:v>
                </c:pt>
                <c:pt idx="4885">
                  <c:v>309</c:v>
                </c:pt>
                <c:pt idx="4886">
                  <c:v>309</c:v>
                </c:pt>
                <c:pt idx="4887">
                  <c:v>309</c:v>
                </c:pt>
                <c:pt idx="4888">
                  <c:v>315</c:v>
                </c:pt>
                <c:pt idx="4889">
                  <c:v>315</c:v>
                </c:pt>
                <c:pt idx="4890">
                  <c:v>316</c:v>
                </c:pt>
                <c:pt idx="4891">
                  <c:v>316</c:v>
                </c:pt>
                <c:pt idx="4892">
                  <c:v>315</c:v>
                </c:pt>
                <c:pt idx="4893">
                  <c:v>315</c:v>
                </c:pt>
                <c:pt idx="4894">
                  <c:v>322</c:v>
                </c:pt>
                <c:pt idx="4895">
                  <c:v>322</c:v>
                </c:pt>
                <c:pt idx="4896">
                  <c:v>316</c:v>
                </c:pt>
                <c:pt idx="4897">
                  <c:v>316</c:v>
                </c:pt>
                <c:pt idx="4898">
                  <c:v>318</c:v>
                </c:pt>
                <c:pt idx="4899">
                  <c:v>318</c:v>
                </c:pt>
                <c:pt idx="4900">
                  <c:v>314</c:v>
                </c:pt>
                <c:pt idx="4901">
                  <c:v>314</c:v>
                </c:pt>
                <c:pt idx="4902">
                  <c:v>312</c:v>
                </c:pt>
                <c:pt idx="4903">
                  <c:v>312</c:v>
                </c:pt>
                <c:pt idx="4904">
                  <c:v>313</c:v>
                </c:pt>
                <c:pt idx="4905">
                  <c:v>313</c:v>
                </c:pt>
                <c:pt idx="4906">
                  <c:v>314</c:v>
                </c:pt>
                <c:pt idx="4907">
                  <c:v>314</c:v>
                </c:pt>
                <c:pt idx="4908">
                  <c:v>317</c:v>
                </c:pt>
                <c:pt idx="4909">
                  <c:v>317</c:v>
                </c:pt>
                <c:pt idx="4910">
                  <c:v>322</c:v>
                </c:pt>
                <c:pt idx="4911">
                  <c:v>322</c:v>
                </c:pt>
                <c:pt idx="4912">
                  <c:v>316</c:v>
                </c:pt>
                <c:pt idx="4913">
                  <c:v>316</c:v>
                </c:pt>
                <c:pt idx="4914">
                  <c:v>322</c:v>
                </c:pt>
                <c:pt idx="4915">
                  <c:v>322</c:v>
                </c:pt>
                <c:pt idx="4916">
                  <c:v>319</c:v>
                </c:pt>
                <c:pt idx="4917">
                  <c:v>319</c:v>
                </c:pt>
                <c:pt idx="4918">
                  <c:v>316</c:v>
                </c:pt>
                <c:pt idx="4919">
                  <c:v>316</c:v>
                </c:pt>
                <c:pt idx="4920">
                  <c:v>318</c:v>
                </c:pt>
                <c:pt idx="4921">
                  <c:v>318</c:v>
                </c:pt>
                <c:pt idx="4922">
                  <c:v>319</c:v>
                </c:pt>
                <c:pt idx="4923">
                  <c:v>319</c:v>
                </c:pt>
                <c:pt idx="4924">
                  <c:v>321</c:v>
                </c:pt>
                <c:pt idx="4925">
                  <c:v>321</c:v>
                </c:pt>
                <c:pt idx="4926">
                  <c:v>319</c:v>
                </c:pt>
                <c:pt idx="4927">
                  <c:v>319</c:v>
                </c:pt>
                <c:pt idx="4928">
                  <c:v>325</c:v>
                </c:pt>
                <c:pt idx="4929">
                  <c:v>325</c:v>
                </c:pt>
                <c:pt idx="4930">
                  <c:v>319</c:v>
                </c:pt>
                <c:pt idx="4931">
                  <c:v>319</c:v>
                </c:pt>
                <c:pt idx="4932">
                  <c:v>318</c:v>
                </c:pt>
                <c:pt idx="4933">
                  <c:v>318</c:v>
                </c:pt>
                <c:pt idx="4934">
                  <c:v>320</c:v>
                </c:pt>
                <c:pt idx="4935">
                  <c:v>320</c:v>
                </c:pt>
                <c:pt idx="4936">
                  <c:v>323</c:v>
                </c:pt>
                <c:pt idx="4937">
                  <c:v>323</c:v>
                </c:pt>
                <c:pt idx="4938">
                  <c:v>325</c:v>
                </c:pt>
                <c:pt idx="4939">
                  <c:v>325</c:v>
                </c:pt>
                <c:pt idx="4940">
                  <c:v>325</c:v>
                </c:pt>
                <c:pt idx="4941">
                  <c:v>325</c:v>
                </c:pt>
                <c:pt idx="4942">
                  <c:v>332</c:v>
                </c:pt>
                <c:pt idx="4943">
                  <c:v>332</c:v>
                </c:pt>
                <c:pt idx="4944">
                  <c:v>326</c:v>
                </c:pt>
                <c:pt idx="4945">
                  <c:v>326</c:v>
                </c:pt>
                <c:pt idx="4946">
                  <c:v>325</c:v>
                </c:pt>
                <c:pt idx="4947">
                  <c:v>325</c:v>
                </c:pt>
                <c:pt idx="4948">
                  <c:v>325</c:v>
                </c:pt>
                <c:pt idx="4949">
                  <c:v>325</c:v>
                </c:pt>
                <c:pt idx="4950">
                  <c:v>322</c:v>
                </c:pt>
                <c:pt idx="4951">
                  <c:v>322</c:v>
                </c:pt>
                <c:pt idx="4952">
                  <c:v>322</c:v>
                </c:pt>
                <c:pt idx="4953">
                  <c:v>322</c:v>
                </c:pt>
                <c:pt idx="4954">
                  <c:v>327</c:v>
                </c:pt>
                <c:pt idx="4955">
                  <c:v>327</c:v>
                </c:pt>
                <c:pt idx="4956">
                  <c:v>327</c:v>
                </c:pt>
                <c:pt idx="4957">
                  <c:v>327</c:v>
                </c:pt>
                <c:pt idx="4958">
                  <c:v>335</c:v>
                </c:pt>
                <c:pt idx="4959">
                  <c:v>335</c:v>
                </c:pt>
                <c:pt idx="4960">
                  <c:v>328</c:v>
                </c:pt>
                <c:pt idx="4961">
                  <c:v>328</c:v>
                </c:pt>
                <c:pt idx="4962">
                  <c:v>327</c:v>
                </c:pt>
                <c:pt idx="4963">
                  <c:v>327</c:v>
                </c:pt>
                <c:pt idx="4964">
                  <c:v>327</c:v>
                </c:pt>
                <c:pt idx="4965">
                  <c:v>327</c:v>
                </c:pt>
                <c:pt idx="4966">
                  <c:v>326</c:v>
                </c:pt>
                <c:pt idx="4967">
                  <c:v>326</c:v>
                </c:pt>
                <c:pt idx="4968">
                  <c:v>327</c:v>
                </c:pt>
                <c:pt idx="4969">
                  <c:v>327</c:v>
                </c:pt>
                <c:pt idx="4970">
                  <c:v>333</c:v>
                </c:pt>
                <c:pt idx="4971">
                  <c:v>333</c:v>
                </c:pt>
                <c:pt idx="4972">
                  <c:v>330</c:v>
                </c:pt>
                <c:pt idx="4973">
                  <c:v>330</c:v>
                </c:pt>
                <c:pt idx="4974">
                  <c:v>326</c:v>
                </c:pt>
                <c:pt idx="4975">
                  <c:v>326</c:v>
                </c:pt>
                <c:pt idx="4976">
                  <c:v>323</c:v>
                </c:pt>
                <c:pt idx="4977">
                  <c:v>323</c:v>
                </c:pt>
                <c:pt idx="4978">
                  <c:v>325</c:v>
                </c:pt>
                <c:pt idx="4979">
                  <c:v>325</c:v>
                </c:pt>
                <c:pt idx="4980">
                  <c:v>323</c:v>
                </c:pt>
                <c:pt idx="4981">
                  <c:v>323</c:v>
                </c:pt>
                <c:pt idx="4982">
                  <c:v>325</c:v>
                </c:pt>
                <c:pt idx="4983">
                  <c:v>325</c:v>
                </c:pt>
                <c:pt idx="4984">
                  <c:v>322</c:v>
                </c:pt>
                <c:pt idx="4985">
                  <c:v>322</c:v>
                </c:pt>
                <c:pt idx="4986">
                  <c:v>332</c:v>
                </c:pt>
                <c:pt idx="4987">
                  <c:v>332</c:v>
                </c:pt>
                <c:pt idx="4988">
                  <c:v>332</c:v>
                </c:pt>
                <c:pt idx="4989">
                  <c:v>332</c:v>
                </c:pt>
                <c:pt idx="4990">
                  <c:v>328</c:v>
                </c:pt>
                <c:pt idx="4991">
                  <c:v>328</c:v>
                </c:pt>
                <c:pt idx="4992">
                  <c:v>323</c:v>
                </c:pt>
                <c:pt idx="4993">
                  <c:v>323</c:v>
                </c:pt>
                <c:pt idx="4994">
                  <c:v>324</c:v>
                </c:pt>
                <c:pt idx="4995">
                  <c:v>324</c:v>
                </c:pt>
                <c:pt idx="4996">
                  <c:v>320</c:v>
                </c:pt>
                <c:pt idx="4997">
                  <c:v>320</c:v>
                </c:pt>
                <c:pt idx="4998">
                  <c:v>324</c:v>
                </c:pt>
                <c:pt idx="4999">
                  <c:v>324</c:v>
                </c:pt>
                <c:pt idx="5000">
                  <c:v>323</c:v>
                </c:pt>
                <c:pt idx="5001">
                  <c:v>323</c:v>
                </c:pt>
                <c:pt idx="5002">
                  <c:v>324</c:v>
                </c:pt>
                <c:pt idx="5003">
                  <c:v>324</c:v>
                </c:pt>
                <c:pt idx="5004">
                  <c:v>323</c:v>
                </c:pt>
                <c:pt idx="5005">
                  <c:v>323</c:v>
                </c:pt>
                <c:pt idx="5006">
                  <c:v>329</c:v>
                </c:pt>
                <c:pt idx="5007">
                  <c:v>329</c:v>
                </c:pt>
                <c:pt idx="5008">
                  <c:v>323</c:v>
                </c:pt>
                <c:pt idx="5009">
                  <c:v>323</c:v>
                </c:pt>
                <c:pt idx="5010">
                  <c:v>322</c:v>
                </c:pt>
                <c:pt idx="5011">
                  <c:v>322</c:v>
                </c:pt>
                <c:pt idx="5012">
                  <c:v>317</c:v>
                </c:pt>
                <c:pt idx="5013">
                  <c:v>317</c:v>
                </c:pt>
                <c:pt idx="5014">
                  <c:v>320</c:v>
                </c:pt>
                <c:pt idx="5015">
                  <c:v>320</c:v>
                </c:pt>
                <c:pt idx="5016">
                  <c:v>319</c:v>
                </c:pt>
                <c:pt idx="5017">
                  <c:v>319</c:v>
                </c:pt>
                <c:pt idx="5018">
                  <c:v>324</c:v>
                </c:pt>
                <c:pt idx="5019">
                  <c:v>324</c:v>
                </c:pt>
                <c:pt idx="5020">
                  <c:v>323</c:v>
                </c:pt>
                <c:pt idx="5021">
                  <c:v>323</c:v>
                </c:pt>
                <c:pt idx="5022">
                  <c:v>327</c:v>
                </c:pt>
                <c:pt idx="5023">
                  <c:v>327</c:v>
                </c:pt>
                <c:pt idx="5024">
                  <c:v>324</c:v>
                </c:pt>
                <c:pt idx="5025">
                  <c:v>324</c:v>
                </c:pt>
                <c:pt idx="5026">
                  <c:v>315</c:v>
                </c:pt>
                <c:pt idx="5027">
                  <c:v>315</c:v>
                </c:pt>
                <c:pt idx="5028">
                  <c:v>318</c:v>
                </c:pt>
                <c:pt idx="5029">
                  <c:v>318</c:v>
                </c:pt>
                <c:pt idx="5030">
                  <c:v>322</c:v>
                </c:pt>
                <c:pt idx="5031">
                  <c:v>322</c:v>
                </c:pt>
                <c:pt idx="5032">
                  <c:v>324</c:v>
                </c:pt>
                <c:pt idx="5033">
                  <c:v>324</c:v>
                </c:pt>
                <c:pt idx="5034">
                  <c:v>323</c:v>
                </c:pt>
                <c:pt idx="5035">
                  <c:v>323</c:v>
                </c:pt>
                <c:pt idx="5036">
                  <c:v>324</c:v>
                </c:pt>
                <c:pt idx="5037">
                  <c:v>324</c:v>
                </c:pt>
                <c:pt idx="5038">
                  <c:v>323</c:v>
                </c:pt>
                <c:pt idx="5039">
                  <c:v>323</c:v>
                </c:pt>
                <c:pt idx="5040">
                  <c:v>316</c:v>
                </c:pt>
                <c:pt idx="5041">
                  <c:v>316</c:v>
                </c:pt>
                <c:pt idx="5042">
                  <c:v>324</c:v>
                </c:pt>
                <c:pt idx="5043">
                  <c:v>324</c:v>
                </c:pt>
                <c:pt idx="5044">
                  <c:v>321</c:v>
                </c:pt>
                <c:pt idx="5045">
                  <c:v>321</c:v>
                </c:pt>
                <c:pt idx="5046">
                  <c:v>320</c:v>
                </c:pt>
                <c:pt idx="5047">
                  <c:v>320</c:v>
                </c:pt>
                <c:pt idx="5048">
                  <c:v>317</c:v>
                </c:pt>
                <c:pt idx="5049">
                  <c:v>317</c:v>
                </c:pt>
                <c:pt idx="5050">
                  <c:v>322</c:v>
                </c:pt>
                <c:pt idx="5051">
                  <c:v>322</c:v>
                </c:pt>
                <c:pt idx="5052">
                  <c:v>317</c:v>
                </c:pt>
                <c:pt idx="5053">
                  <c:v>317</c:v>
                </c:pt>
                <c:pt idx="5054">
                  <c:v>315</c:v>
                </c:pt>
                <c:pt idx="5055">
                  <c:v>315</c:v>
                </c:pt>
                <c:pt idx="5056">
                  <c:v>320</c:v>
                </c:pt>
                <c:pt idx="5057">
                  <c:v>320</c:v>
                </c:pt>
                <c:pt idx="5058">
                  <c:v>315</c:v>
                </c:pt>
                <c:pt idx="5059">
                  <c:v>315</c:v>
                </c:pt>
                <c:pt idx="5060">
                  <c:v>315</c:v>
                </c:pt>
                <c:pt idx="5061">
                  <c:v>315</c:v>
                </c:pt>
                <c:pt idx="5062">
                  <c:v>320</c:v>
                </c:pt>
                <c:pt idx="5063">
                  <c:v>320</c:v>
                </c:pt>
                <c:pt idx="5064">
                  <c:v>314</c:v>
                </c:pt>
                <c:pt idx="5065">
                  <c:v>314</c:v>
                </c:pt>
                <c:pt idx="5066">
                  <c:v>313</c:v>
                </c:pt>
                <c:pt idx="5067">
                  <c:v>313</c:v>
                </c:pt>
                <c:pt idx="5068">
                  <c:v>317</c:v>
                </c:pt>
                <c:pt idx="5069">
                  <c:v>317</c:v>
                </c:pt>
                <c:pt idx="5070">
                  <c:v>315</c:v>
                </c:pt>
                <c:pt idx="5071">
                  <c:v>315</c:v>
                </c:pt>
                <c:pt idx="5072">
                  <c:v>311</c:v>
                </c:pt>
                <c:pt idx="5073">
                  <c:v>311</c:v>
                </c:pt>
                <c:pt idx="5074">
                  <c:v>320</c:v>
                </c:pt>
                <c:pt idx="5075">
                  <c:v>320</c:v>
                </c:pt>
                <c:pt idx="5076">
                  <c:v>314</c:v>
                </c:pt>
                <c:pt idx="5077">
                  <c:v>314</c:v>
                </c:pt>
                <c:pt idx="5078">
                  <c:v>312</c:v>
                </c:pt>
                <c:pt idx="5079">
                  <c:v>312</c:v>
                </c:pt>
                <c:pt idx="5080">
                  <c:v>316</c:v>
                </c:pt>
                <c:pt idx="5081">
                  <c:v>316</c:v>
                </c:pt>
                <c:pt idx="5082">
                  <c:v>312</c:v>
                </c:pt>
                <c:pt idx="5083">
                  <c:v>312</c:v>
                </c:pt>
                <c:pt idx="5084">
                  <c:v>309</c:v>
                </c:pt>
                <c:pt idx="5085">
                  <c:v>309</c:v>
                </c:pt>
                <c:pt idx="5086">
                  <c:v>316</c:v>
                </c:pt>
                <c:pt idx="5087">
                  <c:v>316</c:v>
                </c:pt>
                <c:pt idx="5088">
                  <c:v>312</c:v>
                </c:pt>
                <c:pt idx="5089">
                  <c:v>312</c:v>
                </c:pt>
                <c:pt idx="5090">
                  <c:v>318</c:v>
                </c:pt>
                <c:pt idx="5091">
                  <c:v>318</c:v>
                </c:pt>
                <c:pt idx="5092">
                  <c:v>326</c:v>
                </c:pt>
                <c:pt idx="5093">
                  <c:v>326</c:v>
                </c:pt>
                <c:pt idx="5094">
                  <c:v>330</c:v>
                </c:pt>
                <c:pt idx="5095">
                  <c:v>330</c:v>
                </c:pt>
                <c:pt idx="5096">
                  <c:v>337</c:v>
                </c:pt>
                <c:pt idx="5097">
                  <c:v>337</c:v>
                </c:pt>
                <c:pt idx="5098">
                  <c:v>334</c:v>
                </c:pt>
                <c:pt idx="5099">
                  <c:v>334</c:v>
                </c:pt>
                <c:pt idx="5100">
                  <c:v>337</c:v>
                </c:pt>
                <c:pt idx="5101">
                  <c:v>337</c:v>
                </c:pt>
                <c:pt idx="5102">
                  <c:v>340</c:v>
                </c:pt>
                <c:pt idx="5103">
                  <c:v>340</c:v>
                </c:pt>
                <c:pt idx="5104">
                  <c:v>333</c:v>
                </c:pt>
                <c:pt idx="5105">
                  <c:v>333</c:v>
                </c:pt>
                <c:pt idx="5106">
                  <c:v>339</c:v>
                </c:pt>
                <c:pt idx="5107">
                  <c:v>339</c:v>
                </c:pt>
                <c:pt idx="5108">
                  <c:v>335</c:v>
                </c:pt>
                <c:pt idx="5109">
                  <c:v>335</c:v>
                </c:pt>
                <c:pt idx="5110">
                  <c:v>324</c:v>
                </c:pt>
                <c:pt idx="5111">
                  <c:v>324</c:v>
                </c:pt>
                <c:pt idx="5112">
                  <c:v>325</c:v>
                </c:pt>
                <c:pt idx="5113">
                  <c:v>325</c:v>
                </c:pt>
                <c:pt idx="5114">
                  <c:v>317</c:v>
                </c:pt>
                <c:pt idx="5115">
                  <c:v>317</c:v>
                </c:pt>
                <c:pt idx="5116">
                  <c:v>304</c:v>
                </c:pt>
                <c:pt idx="5117">
                  <c:v>304</c:v>
                </c:pt>
                <c:pt idx="5118">
                  <c:v>310</c:v>
                </c:pt>
                <c:pt idx="5119">
                  <c:v>310</c:v>
                </c:pt>
                <c:pt idx="5120">
                  <c:v>308</c:v>
                </c:pt>
                <c:pt idx="5121">
                  <c:v>308</c:v>
                </c:pt>
                <c:pt idx="5122">
                  <c:v>304</c:v>
                </c:pt>
                <c:pt idx="5123">
                  <c:v>304</c:v>
                </c:pt>
                <c:pt idx="5124">
                  <c:v>303</c:v>
                </c:pt>
                <c:pt idx="5125">
                  <c:v>303</c:v>
                </c:pt>
                <c:pt idx="5126">
                  <c:v>305</c:v>
                </c:pt>
                <c:pt idx="5127">
                  <c:v>305</c:v>
                </c:pt>
                <c:pt idx="5128">
                  <c:v>300</c:v>
                </c:pt>
                <c:pt idx="5129">
                  <c:v>300</c:v>
                </c:pt>
                <c:pt idx="5130">
                  <c:v>303</c:v>
                </c:pt>
                <c:pt idx="5131">
                  <c:v>303</c:v>
                </c:pt>
                <c:pt idx="5132">
                  <c:v>305</c:v>
                </c:pt>
                <c:pt idx="5133">
                  <c:v>305</c:v>
                </c:pt>
                <c:pt idx="5134">
                  <c:v>306</c:v>
                </c:pt>
                <c:pt idx="5135">
                  <c:v>306</c:v>
                </c:pt>
                <c:pt idx="5136">
                  <c:v>307</c:v>
                </c:pt>
                <c:pt idx="5137">
                  <c:v>307</c:v>
                </c:pt>
                <c:pt idx="5138">
                  <c:v>312</c:v>
                </c:pt>
                <c:pt idx="5139">
                  <c:v>312</c:v>
                </c:pt>
                <c:pt idx="5140">
                  <c:v>305</c:v>
                </c:pt>
                <c:pt idx="5141">
                  <c:v>305</c:v>
                </c:pt>
                <c:pt idx="5142">
                  <c:v>309</c:v>
                </c:pt>
                <c:pt idx="5143">
                  <c:v>309</c:v>
                </c:pt>
                <c:pt idx="5144">
                  <c:v>312</c:v>
                </c:pt>
                <c:pt idx="5145">
                  <c:v>312</c:v>
                </c:pt>
                <c:pt idx="5146">
                  <c:v>309</c:v>
                </c:pt>
                <c:pt idx="5147">
                  <c:v>309</c:v>
                </c:pt>
                <c:pt idx="5148">
                  <c:v>313</c:v>
                </c:pt>
                <c:pt idx="5149">
                  <c:v>313</c:v>
                </c:pt>
                <c:pt idx="5150">
                  <c:v>311</c:v>
                </c:pt>
                <c:pt idx="5151">
                  <c:v>311</c:v>
                </c:pt>
                <c:pt idx="5152">
                  <c:v>308</c:v>
                </c:pt>
                <c:pt idx="5153">
                  <c:v>308</c:v>
                </c:pt>
                <c:pt idx="5154">
                  <c:v>311</c:v>
                </c:pt>
                <c:pt idx="5155">
                  <c:v>311</c:v>
                </c:pt>
                <c:pt idx="5156">
                  <c:v>319</c:v>
                </c:pt>
                <c:pt idx="5157">
                  <c:v>319</c:v>
                </c:pt>
                <c:pt idx="5158">
                  <c:v>307</c:v>
                </c:pt>
                <c:pt idx="5159">
                  <c:v>307</c:v>
                </c:pt>
                <c:pt idx="5160">
                  <c:v>314</c:v>
                </c:pt>
                <c:pt idx="5161">
                  <c:v>314</c:v>
                </c:pt>
                <c:pt idx="5162">
                  <c:v>319</c:v>
                </c:pt>
                <c:pt idx="5163">
                  <c:v>319</c:v>
                </c:pt>
                <c:pt idx="5164">
                  <c:v>318</c:v>
                </c:pt>
                <c:pt idx="5165">
                  <c:v>318</c:v>
                </c:pt>
                <c:pt idx="5166">
                  <c:v>318</c:v>
                </c:pt>
                <c:pt idx="5167">
                  <c:v>318</c:v>
                </c:pt>
                <c:pt idx="5168">
                  <c:v>313</c:v>
                </c:pt>
                <c:pt idx="5169">
                  <c:v>313</c:v>
                </c:pt>
                <c:pt idx="5170">
                  <c:v>313</c:v>
                </c:pt>
                <c:pt idx="5171">
                  <c:v>313</c:v>
                </c:pt>
                <c:pt idx="5172">
                  <c:v>315</c:v>
                </c:pt>
                <c:pt idx="5173">
                  <c:v>315</c:v>
                </c:pt>
                <c:pt idx="5174">
                  <c:v>317</c:v>
                </c:pt>
                <c:pt idx="5175">
                  <c:v>317</c:v>
                </c:pt>
                <c:pt idx="5176">
                  <c:v>317</c:v>
                </c:pt>
                <c:pt idx="5177">
                  <c:v>317</c:v>
                </c:pt>
                <c:pt idx="5178">
                  <c:v>315</c:v>
                </c:pt>
                <c:pt idx="5179">
                  <c:v>315</c:v>
                </c:pt>
                <c:pt idx="5180">
                  <c:v>310</c:v>
                </c:pt>
                <c:pt idx="5181">
                  <c:v>310</c:v>
                </c:pt>
                <c:pt idx="5182">
                  <c:v>308</c:v>
                </c:pt>
                <c:pt idx="5183">
                  <c:v>308</c:v>
                </c:pt>
                <c:pt idx="5184">
                  <c:v>316</c:v>
                </c:pt>
                <c:pt idx="5185">
                  <c:v>316</c:v>
                </c:pt>
                <c:pt idx="5186">
                  <c:v>312</c:v>
                </c:pt>
                <c:pt idx="5187">
                  <c:v>312</c:v>
                </c:pt>
                <c:pt idx="5188">
                  <c:v>318</c:v>
                </c:pt>
                <c:pt idx="5189">
                  <c:v>318</c:v>
                </c:pt>
                <c:pt idx="5190">
                  <c:v>314</c:v>
                </c:pt>
                <c:pt idx="5191">
                  <c:v>314</c:v>
                </c:pt>
                <c:pt idx="5192">
                  <c:v>318</c:v>
                </c:pt>
                <c:pt idx="5193">
                  <c:v>318</c:v>
                </c:pt>
                <c:pt idx="5194">
                  <c:v>311</c:v>
                </c:pt>
                <c:pt idx="5195">
                  <c:v>311</c:v>
                </c:pt>
                <c:pt idx="5196">
                  <c:v>314</c:v>
                </c:pt>
                <c:pt idx="5197">
                  <c:v>314</c:v>
                </c:pt>
                <c:pt idx="5198">
                  <c:v>318</c:v>
                </c:pt>
                <c:pt idx="5199">
                  <c:v>318</c:v>
                </c:pt>
                <c:pt idx="5200">
                  <c:v>312</c:v>
                </c:pt>
                <c:pt idx="5201">
                  <c:v>312</c:v>
                </c:pt>
                <c:pt idx="5202">
                  <c:v>312</c:v>
                </c:pt>
                <c:pt idx="5203">
                  <c:v>312</c:v>
                </c:pt>
                <c:pt idx="5204">
                  <c:v>318</c:v>
                </c:pt>
                <c:pt idx="5205">
                  <c:v>318</c:v>
                </c:pt>
                <c:pt idx="5206">
                  <c:v>314</c:v>
                </c:pt>
                <c:pt idx="5207">
                  <c:v>314</c:v>
                </c:pt>
                <c:pt idx="5208">
                  <c:v>312</c:v>
                </c:pt>
                <c:pt idx="5209">
                  <c:v>312</c:v>
                </c:pt>
                <c:pt idx="5210">
                  <c:v>314</c:v>
                </c:pt>
                <c:pt idx="5211">
                  <c:v>314</c:v>
                </c:pt>
                <c:pt idx="5212">
                  <c:v>321</c:v>
                </c:pt>
                <c:pt idx="5213">
                  <c:v>321</c:v>
                </c:pt>
                <c:pt idx="5214">
                  <c:v>313</c:v>
                </c:pt>
                <c:pt idx="5215">
                  <c:v>313</c:v>
                </c:pt>
                <c:pt idx="5216">
                  <c:v>317</c:v>
                </c:pt>
                <c:pt idx="5217">
                  <c:v>317</c:v>
                </c:pt>
                <c:pt idx="5218">
                  <c:v>317</c:v>
                </c:pt>
                <c:pt idx="5219">
                  <c:v>317</c:v>
                </c:pt>
                <c:pt idx="5220">
                  <c:v>316</c:v>
                </c:pt>
                <c:pt idx="5221">
                  <c:v>316</c:v>
                </c:pt>
                <c:pt idx="5222">
                  <c:v>312</c:v>
                </c:pt>
                <c:pt idx="5223">
                  <c:v>312</c:v>
                </c:pt>
                <c:pt idx="5224">
                  <c:v>320</c:v>
                </c:pt>
                <c:pt idx="5225">
                  <c:v>320</c:v>
                </c:pt>
                <c:pt idx="5226">
                  <c:v>315</c:v>
                </c:pt>
                <c:pt idx="5227">
                  <c:v>315</c:v>
                </c:pt>
                <c:pt idx="5228">
                  <c:v>317</c:v>
                </c:pt>
                <c:pt idx="5229">
                  <c:v>317</c:v>
                </c:pt>
                <c:pt idx="5230">
                  <c:v>318</c:v>
                </c:pt>
                <c:pt idx="5231">
                  <c:v>318</c:v>
                </c:pt>
                <c:pt idx="5232">
                  <c:v>318</c:v>
                </c:pt>
                <c:pt idx="5233">
                  <c:v>318</c:v>
                </c:pt>
                <c:pt idx="5234">
                  <c:v>312</c:v>
                </c:pt>
                <c:pt idx="5235">
                  <c:v>312</c:v>
                </c:pt>
                <c:pt idx="5236">
                  <c:v>323</c:v>
                </c:pt>
                <c:pt idx="5237">
                  <c:v>323</c:v>
                </c:pt>
                <c:pt idx="5238">
                  <c:v>319</c:v>
                </c:pt>
                <c:pt idx="5239">
                  <c:v>319</c:v>
                </c:pt>
                <c:pt idx="5240">
                  <c:v>313</c:v>
                </c:pt>
                <c:pt idx="5241">
                  <c:v>313</c:v>
                </c:pt>
                <c:pt idx="5242">
                  <c:v>320</c:v>
                </c:pt>
                <c:pt idx="5243">
                  <c:v>320</c:v>
                </c:pt>
                <c:pt idx="5244">
                  <c:v>320</c:v>
                </c:pt>
                <c:pt idx="5245">
                  <c:v>320</c:v>
                </c:pt>
                <c:pt idx="5246">
                  <c:v>317</c:v>
                </c:pt>
                <c:pt idx="5247">
                  <c:v>317</c:v>
                </c:pt>
                <c:pt idx="5248">
                  <c:v>316</c:v>
                </c:pt>
                <c:pt idx="5249">
                  <c:v>316</c:v>
                </c:pt>
                <c:pt idx="5250">
                  <c:v>323</c:v>
                </c:pt>
                <c:pt idx="5251">
                  <c:v>323</c:v>
                </c:pt>
                <c:pt idx="5252">
                  <c:v>320</c:v>
                </c:pt>
                <c:pt idx="5253">
                  <c:v>320</c:v>
                </c:pt>
                <c:pt idx="5254">
                  <c:v>317</c:v>
                </c:pt>
                <c:pt idx="5255">
                  <c:v>317</c:v>
                </c:pt>
                <c:pt idx="5256">
                  <c:v>319</c:v>
                </c:pt>
                <c:pt idx="5257">
                  <c:v>319</c:v>
                </c:pt>
                <c:pt idx="5258">
                  <c:v>322</c:v>
                </c:pt>
                <c:pt idx="5259">
                  <c:v>322</c:v>
                </c:pt>
                <c:pt idx="5260">
                  <c:v>314</c:v>
                </c:pt>
                <c:pt idx="5261">
                  <c:v>314</c:v>
                </c:pt>
                <c:pt idx="5262">
                  <c:v>312</c:v>
                </c:pt>
                <c:pt idx="5263">
                  <c:v>312</c:v>
                </c:pt>
                <c:pt idx="5264">
                  <c:v>321</c:v>
                </c:pt>
                <c:pt idx="5265">
                  <c:v>321</c:v>
                </c:pt>
                <c:pt idx="5266">
                  <c:v>314</c:v>
                </c:pt>
                <c:pt idx="5267">
                  <c:v>314</c:v>
                </c:pt>
                <c:pt idx="5268">
                  <c:v>318</c:v>
                </c:pt>
                <c:pt idx="5269">
                  <c:v>318</c:v>
                </c:pt>
                <c:pt idx="5270">
                  <c:v>318</c:v>
                </c:pt>
                <c:pt idx="5271">
                  <c:v>318</c:v>
                </c:pt>
                <c:pt idx="5272">
                  <c:v>315</c:v>
                </c:pt>
                <c:pt idx="5273">
                  <c:v>315</c:v>
                </c:pt>
                <c:pt idx="5274">
                  <c:v>315</c:v>
                </c:pt>
                <c:pt idx="5275">
                  <c:v>315</c:v>
                </c:pt>
                <c:pt idx="5276">
                  <c:v>322</c:v>
                </c:pt>
                <c:pt idx="5277">
                  <c:v>322</c:v>
                </c:pt>
                <c:pt idx="5278">
                  <c:v>317</c:v>
                </c:pt>
                <c:pt idx="5279">
                  <c:v>317</c:v>
                </c:pt>
                <c:pt idx="5280">
                  <c:v>315</c:v>
                </c:pt>
                <c:pt idx="5281">
                  <c:v>315</c:v>
                </c:pt>
                <c:pt idx="5282">
                  <c:v>320</c:v>
                </c:pt>
                <c:pt idx="5283">
                  <c:v>320</c:v>
                </c:pt>
                <c:pt idx="5284">
                  <c:v>314</c:v>
                </c:pt>
                <c:pt idx="5285">
                  <c:v>314</c:v>
                </c:pt>
                <c:pt idx="5286">
                  <c:v>318</c:v>
                </c:pt>
                <c:pt idx="5287">
                  <c:v>318</c:v>
                </c:pt>
                <c:pt idx="5288">
                  <c:v>321</c:v>
                </c:pt>
                <c:pt idx="5289">
                  <c:v>321</c:v>
                </c:pt>
                <c:pt idx="5290">
                  <c:v>317</c:v>
                </c:pt>
                <c:pt idx="5291">
                  <c:v>317</c:v>
                </c:pt>
                <c:pt idx="5292">
                  <c:v>316</c:v>
                </c:pt>
                <c:pt idx="5293">
                  <c:v>316</c:v>
                </c:pt>
                <c:pt idx="5294">
                  <c:v>321</c:v>
                </c:pt>
                <c:pt idx="5295">
                  <c:v>321</c:v>
                </c:pt>
                <c:pt idx="5296">
                  <c:v>321</c:v>
                </c:pt>
                <c:pt idx="5297">
                  <c:v>321</c:v>
                </c:pt>
                <c:pt idx="5298">
                  <c:v>313</c:v>
                </c:pt>
                <c:pt idx="5299">
                  <c:v>313</c:v>
                </c:pt>
                <c:pt idx="5300">
                  <c:v>323</c:v>
                </c:pt>
                <c:pt idx="5301">
                  <c:v>323</c:v>
                </c:pt>
                <c:pt idx="5302">
                  <c:v>316</c:v>
                </c:pt>
                <c:pt idx="5303">
                  <c:v>316</c:v>
                </c:pt>
                <c:pt idx="5304">
                  <c:v>321</c:v>
                </c:pt>
                <c:pt idx="5305">
                  <c:v>321</c:v>
                </c:pt>
                <c:pt idx="5306">
                  <c:v>321</c:v>
                </c:pt>
                <c:pt idx="5307">
                  <c:v>321</c:v>
                </c:pt>
                <c:pt idx="5308">
                  <c:v>322</c:v>
                </c:pt>
                <c:pt idx="5309">
                  <c:v>322</c:v>
                </c:pt>
                <c:pt idx="5310">
                  <c:v>315</c:v>
                </c:pt>
                <c:pt idx="5311">
                  <c:v>315</c:v>
                </c:pt>
                <c:pt idx="5312">
                  <c:v>322</c:v>
                </c:pt>
                <c:pt idx="5313">
                  <c:v>322</c:v>
                </c:pt>
                <c:pt idx="5314">
                  <c:v>321</c:v>
                </c:pt>
                <c:pt idx="5315">
                  <c:v>321</c:v>
                </c:pt>
                <c:pt idx="5316">
                  <c:v>313</c:v>
                </c:pt>
                <c:pt idx="5317">
                  <c:v>313</c:v>
                </c:pt>
                <c:pt idx="5318">
                  <c:v>321</c:v>
                </c:pt>
                <c:pt idx="5319">
                  <c:v>321</c:v>
                </c:pt>
                <c:pt idx="5320">
                  <c:v>321</c:v>
                </c:pt>
                <c:pt idx="5321">
                  <c:v>321</c:v>
                </c:pt>
                <c:pt idx="5322">
                  <c:v>323</c:v>
                </c:pt>
                <c:pt idx="5323">
                  <c:v>323</c:v>
                </c:pt>
                <c:pt idx="5324">
                  <c:v>311</c:v>
                </c:pt>
                <c:pt idx="5325">
                  <c:v>311</c:v>
                </c:pt>
                <c:pt idx="5326">
                  <c:v>318</c:v>
                </c:pt>
                <c:pt idx="5327">
                  <c:v>318</c:v>
                </c:pt>
                <c:pt idx="5328">
                  <c:v>320</c:v>
                </c:pt>
                <c:pt idx="5329">
                  <c:v>320</c:v>
                </c:pt>
                <c:pt idx="5330">
                  <c:v>317</c:v>
                </c:pt>
                <c:pt idx="5331">
                  <c:v>317</c:v>
                </c:pt>
                <c:pt idx="5332">
                  <c:v>319</c:v>
                </c:pt>
                <c:pt idx="5333">
                  <c:v>319</c:v>
                </c:pt>
                <c:pt idx="5334">
                  <c:v>323</c:v>
                </c:pt>
                <c:pt idx="5335">
                  <c:v>323</c:v>
                </c:pt>
                <c:pt idx="5336">
                  <c:v>318</c:v>
                </c:pt>
                <c:pt idx="5337">
                  <c:v>318</c:v>
                </c:pt>
                <c:pt idx="5338">
                  <c:v>319</c:v>
                </c:pt>
                <c:pt idx="5339">
                  <c:v>319</c:v>
                </c:pt>
                <c:pt idx="5340">
                  <c:v>321</c:v>
                </c:pt>
                <c:pt idx="5341">
                  <c:v>321</c:v>
                </c:pt>
                <c:pt idx="5342">
                  <c:v>323</c:v>
                </c:pt>
                <c:pt idx="5343">
                  <c:v>323</c:v>
                </c:pt>
                <c:pt idx="5344">
                  <c:v>317</c:v>
                </c:pt>
                <c:pt idx="5345">
                  <c:v>317</c:v>
                </c:pt>
                <c:pt idx="5346">
                  <c:v>322</c:v>
                </c:pt>
                <c:pt idx="5347">
                  <c:v>322</c:v>
                </c:pt>
                <c:pt idx="5348">
                  <c:v>319</c:v>
                </c:pt>
                <c:pt idx="5349">
                  <c:v>319</c:v>
                </c:pt>
                <c:pt idx="5350">
                  <c:v>318</c:v>
                </c:pt>
                <c:pt idx="5351">
                  <c:v>318</c:v>
                </c:pt>
                <c:pt idx="5352">
                  <c:v>317</c:v>
                </c:pt>
                <c:pt idx="5353">
                  <c:v>317</c:v>
                </c:pt>
                <c:pt idx="5354">
                  <c:v>322</c:v>
                </c:pt>
                <c:pt idx="5355">
                  <c:v>322</c:v>
                </c:pt>
                <c:pt idx="5356">
                  <c:v>318</c:v>
                </c:pt>
                <c:pt idx="5357">
                  <c:v>318</c:v>
                </c:pt>
                <c:pt idx="5358">
                  <c:v>314</c:v>
                </c:pt>
                <c:pt idx="5359">
                  <c:v>314</c:v>
                </c:pt>
                <c:pt idx="5360">
                  <c:v>324</c:v>
                </c:pt>
                <c:pt idx="5361">
                  <c:v>324</c:v>
                </c:pt>
                <c:pt idx="5362">
                  <c:v>313</c:v>
                </c:pt>
                <c:pt idx="5363">
                  <c:v>313</c:v>
                </c:pt>
                <c:pt idx="5364">
                  <c:v>318</c:v>
                </c:pt>
                <c:pt idx="5365">
                  <c:v>318</c:v>
                </c:pt>
                <c:pt idx="5366">
                  <c:v>321</c:v>
                </c:pt>
                <c:pt idx="5367">
                  <c:v>321</c:v>
                </c:pt>
                <c:pt idx="5368">
                  <c:v>315</c:v>
                </c:pt>
                <c:pt idx="5369">
                  <c:v>315</c:v>
                </c:pt>
                <c:pt idx="5370">
                  <c:v>315</c:v>
                </c:pt>
                <c:pt idx="5371">
                  <c:v>315</c:v>
                </c:pt>
                <c:pt idx="5372">
                  <c:v>320</c:v>
                </c:pt>
                <c:pt idx="5373">
                  <c:v>320</c:v>
                </c:pt>
                <c:pt idx="5374">
                  <c:v>319</c:v>
                </c:pt>
                <c:pt idx="5375">
                  <c:v>319</c:v>
                </c:pt>
                <c:pt idx="5376">
                  <c:v>311</c:v>
                </c:pt>
                <c:pt idx="5377">
                  <c:v>311</c:v>
                </c:pt>
                <c:pt idx="5378">
                  <c:v>316</c:v>
                </c:pt>
                <c:pt idx="5379">
                  <c:v>316</c:v>
                </c:pt>
                <c:pt idx="5380">
                  <c:v>317</c:v>
                </c:pt>
                <c:pt idx="5381">
                  <c:v>317</c:v>
                </c:pt>
                <c:pt idx="5382">
                  <c:v>311</c:v>
                </c:pt>
                <c:pt idx="5383">
                  <c:v>311</c:v>
                </c:pt>
                <c:pt idx="5384">
                  <c:v>319</c:v>
                </c:pt>
                <c:pt idx="5385">
                  <c:v>319</c:v>
                </c:pt>
                <c:pt idx="5386">
                  <c:v>320</c:v>
                </c:pt>
                <c:pt idx="5387">
                  <c:v>320</c:v>
                </c:pt>
                <c:pt idx="5388">
                  <c:v>317</c:v>
                </c:pt>
                <c:pt idx="5389">
                  <c:v>317</c:v>
                </c:pt>
                <c:pt idx="5390">
                  <c:v>314</c:v>
                </c:pt>
                <c:pt idx="5391">
                  <c:v>314</c:v>
                </c:pt>
                <c:pt idx="5392">
                  <c:v>318</c:v>
                </c:pt>
                <c:pt idx="5393">
                  <c:v>318</c:v>
                </c:pt>
                <c:pt idx="5394">
                  <c:v>319</c:v>
                </c:pt>
                <c:pt idx="5395">
                  <c:v>319</c:v>
                </c:pt>
                <c:pt idx="5396">
                  <c:v>316</c:v>
                </c:pt>
                <c:pt idx="5397">
                  <c:v>316</c:v>
                </c:pt>
                <c:pt idx="5398">
                  <c:v>312</c:v>
                </c:pt>
                <c:pt idx="5399">
                  <c:v>312</c:v>
                </c:pt>
                <c:pt idx="5400">
                  <c:v>317</c:v>
                </c:pt>
                <c:pt idx="5401">
                  <c:v>317</c:v>
                </c:pt>
                <c:pt idx="5402">
                  <c:v>315</c:v>
                </c:pt>
                <c:pt idx="5403">
                  <c:v>315</c:v>
                </c:pt>
                <c:pt idx="5404">
                  <c:v>315</c:v>
                </c:pt>
                <c:pt idx="5405">
                  <c:v>315</c:v>
                </c:pt>
                <c:pt idx="5406">
                  <c:v>315</c:v>
                </c:pt>
                <c:pt idx="5407">
                  <c:v>315</c:v>
                </c:pt>
                <c:pt idx="5408">
                  <c:v>314</c:v>
                </c:pt>
                <c:pt idx="5409">
                  <c:v>314</c:v>
                </c:pt>
                <c:pt idx="5410">
                  <c:v>311</c:v>
                </c:pt>
                <c:pt idx="5411">
                  <c:v>311</c:v>
                </c:pt>
                <c:pt idx="5412">
                  <c:v>312</c:v>
                </c:pt>
                <c:pt idx="5413">
                  <c:v>312</c:v>
                </c:pt>
                <c:pt idx="5414">
                  <c:v>314</c:v>
                </c:pt>
                <c:pt idx="5415">
                  <c:v>314</c:v>
                </c:pt>
                <c:pt idx="5416">
                  <c:v>312</c:v>
                </c:pt>
                <c:pt idx="5417">
                  <c:v>312</c:v>
                </c:pt>
                <c:pt idx="5418">
                  <c:v>318</c:v>
                </c:pt>
                <c:pt idx="5419">
                  <c:v>318</c:v>
                </c:pt>
                <c:pt idx="5420">
                  <c:v>314</c:v>
                </c:pt>
                <c:pt idx="5421">
                  <c:v>314</c:v>
                </c:pt>
                <c:pt idx="5422">
                  <c:v>308</c:v>
                </c:pt>
                <c:pt idx="5423">
                  <c:v>308</c:v>
                </c:pt>
                <c:pt idx="5424">
                  <c:v>318</c:v>
                </c:pt>
                <c:pt idx="5425">
                  <c:v>318</c:v>
                </c:pt>
                <c:pt idx="5426">
                  <c:v>308</c:v>
                </c:pt>
                <c:pt idx="5427">
                  <c:v>308</c:v>
                </c:pt>
                <c:pt idx="5428">
                  <c:v>312</c:v>
                </c:pt>
                <c:pt idx="5429">
                  <c:v>312</c:v>
                </c:pt>
                <c:pt idx="5430">
                  <c:v>314</c:v>
                </c:pt>
                <c:pt idx="5431">
                  <c:v>314</c:v>
                </c:pt>
                <c:pt idx="5432">
                  <c:v>307</c:v>
                </c:pt>
                <c:pt idx="5433">
                  <c:v>307</c:v>
                </c:pt>
                <c:pt idx="5434">
                  <c:v>306</c:v>
                </c:pt>
                <c:pt idx="5435">
                  <c:v>306</c:v>
                </c:pt>
                <c:pt idx="5436">
                  <c:v>312</c:v>
                </c:pt>
                <c:pt idx="5437">
                  <c:v>312</c:v>
                </c:pt>
                <c:pt idx="5438">
                  <c:v>306</c:v>
                </c:pt>
                <c:pt idx="5439">
                  <c:v>306</c:v>
                </c:pt>
                <c:pt idx="5440">
                  <c:v>305</c:v>
                </c:pt>
                <c:pt idx="5441">
                  <c:v>305</c:v>
                </c:pt>
                <c:pt idx="5442">
                  <c:v>310</c:v>
                </c:pt>
                <c:pt idx="5443">
                  <c:v>310</c:v>
                </c:pt>
                <c:pt idx="5444">
                  <c:v>308</c:v>
                </c:pt>
                <c:pt idx="5445">
                  <c:v>308</c:v>
                </c:pt>
                <c:pt idx="5446">
                  <c:v>308</c:v>
                </c:pt>
                <c:pt idx="5447">
                  <c:v>308</c:v>
                </c:pt>
                <c:pt idx="5448">
                  <c:v>306</c:v>
                </c:pt>
                <c:pt idx="5449">
                  <c:v>306</c:v>
                </c:pt>
                <c:pt idx="5450">
                  <c:v>304</c:v>
                </c:pt>
                <c:pt idx="5451">
                  <c:v>304</c:v>
                </c:pt>
                <c:pt idx="5452">
                  <c:v>309</c:v>
                </c:pt>
                <c:pt idx="5453">
                  <c:v>309</c:v>
                </c:pt>
                <c:pt idx="5454">
                  <c:v>304</c:v>
                </c:pt>
                <c:pt idx="5455">
                  <c:v>304</c:v>
                </c:pt>
                <c:pt idx="5456">
                  <c:v>303</c:v>
                </c:pt>
                <c:pt idx="5457">
                  <c:v>303</c:v>
                </c:pt>
                <c:pt idx="5458">
                  <c:v>307</c:v>
                </c:pt>
                <c:pt idx="5459">
                  <c:v>307</c:v>
                </c:pt>
                <c:pt idx="5460">
                  <c:v>307</c:v>
                </c:pt>
                <c:pt idx="5461">
                  <c:v>307</c:v>
                </c:pt>
                <c:pt idx="5462">
                  <c:v>309</c:v>
                </c:pt>
                <c:pt idx="5463">
                  <c:v>309</c:v>
                </c:pt>
                <c:pt idx="5464">
                  <c:v>311</c:v>
                </c:pt>
                <c:pt idx="5465">
                  <c:v>311</c:v>
                </c:pt>
                <c:pt idx="5466">
                  <c:v>309</c:v>
                </c:pt>
                <c:pt idx="5467">
                  <c:v>309</c:v>
                </c:pt>
                <c:pt idx="5468">
                  <c:v>305</c:v>
                </c:pt>
                <c:pt idx="5469">
                  <c:v>305</c:v>
                </c:pt>
                <c:pt idx="5470">
                  <c:v>307</c:v>
                </c:pt>
                <c:pt idx="5471">
                  <c:v>307</c:v>
                </c:pt>
                <c:pt idx="5472">
                  <c:v>305</c:v>
                </c:pt>
                <c:pt idx="5473">
                  <c:v>305</c:v>
                </c:pt>
                <c:pt idx="5474">
                  <c:v>308</c:v>
                </c:pt>
                <c:pt idx="5475">
                  <c:v>308</c:v>
                </c:pt>
                <c:pt idx="5476">
                  <c:v>303</c:v>
                </c:pt>
                <c:pt idx="5477">
                  <c:v>303</c:v>
                </c:pt>
                <c:pt idx="5478">
                  <c:v>306</c:v>
                </c:pt>
                <c:pt idx="5479">
                  <c:v>306</c:v>
                </c:pt>
                <c:pt idx="5480">
                  <c:v>308</c:v>
                </c:pt>
                <c:pt idx="5481">
                  <c:v>308</c:v>
                </c:pt>
                <c:pt idx="5482">
                  <c:v>308</c:v>
                </c:pt>
                <c:pt idx="5483">
                  <c:v>308</c:v>
                </c:pt>
                <c:pt idx="5484">
                  <c:v>302</c:v>
                </c:pt>
                <c:pt idx="5485">
                  <c:v>302</c:v>
                </c:pt>
                <c:pt idx="5486">
                  <c:v>312</c:v>
                </c:pt>
                <c:pt idx="5487">
                  <c:v>312</c:v>
                </c:pt>
                <c:pt idx="5488">
                  <c:v>304</c:v>
                </c:pt>
                <c:pt idx="5489">
                  <c:v>304</c:v>
                </c:pt>
                <c:pt idx="5490">
                  <c:v>308</c:v>
                </c:pt>
                <c:pt idx="5491">
                  <c:v>308</c:v>
                </c:pt>
                <c:pt idx="5492">
                  <c:v>308</c:v>
                </c:pt>
                <c:pt idx="5493">
                  <c:v>308</c:v>
                </c:pt>
                <c:pt idx="5494">
                  <c:v>304</c:v>
                </c:pt>
                <c:pt idx="5495">
                  <c:v>304</c:v>
                </c:pt>
                <c:pt idx="5496">
                  <c:v>311</c:v>
                </c:pt>
                <c:pt idx="5497">
                  <c:v>311</c:v>
                </c:pt>
                <c:pt idx="5498">
                  <c:v>308</c:v>
                </c:pt>
                <c:pt idx="5499">
                  <c:v>308</c:v>
                </c:pt>
                <c:pt idx="5500">
                  <c:v>307</c:v>
                </c:pt>
                <c:pt idx="5501">
                  <c:v>307</c:v>
                </c:pt>
                <c:pt idx="5502">
                  <c:v>315</c:v>
                </c:pt>
                <c:pt idx="5503">
                  <c:v>315</c:v>
                </c:pt>
                <c:pt idx="5504">
                  <c:v>304</c:v>
                </c:pt>
                <c:pt idx="5505">
                  <c:v>304</c:v>
                </c:pt>
                <c:pt idx="5506">
                  <c:v>309</c:v>
                </c:pt>
                <c:pt idx="5507">
                  <c:v>309</c:v>
                </c:pt>
                <c:pt idx="5508">
                  <c:v>307</c:v>
                </c:pt>
                <c:pt idx="5509">
                  <c:v>307</c:v>
                </c:pt>
                <c:pt idx="5510">
                  <c:v>311</c:v>
                </c:pt>
                <c:pt idx="5511">
                  <c:v>311</c:v>
                </c:pt>
                <c:pt idx="5512">
                  <c:v>307</c:v>
                </c:pt>
                <c:pt idx="5513">
                  <c:v>307</c:v>
                </c:pt>
                <c:pt idx="5514">
                  <c:v>308</c:v>
                </c:pt>
                <c:pt idx="5515">
                  <c:v>308</c:v>
                </c:pt>
                <c:pt idx="5516">
                  <c:v>312</c:v>
                </c:pt>
                <c:pt idx="5517">
                  <c:v>312</c:v>
                </c:pt>
                <c:pt idx="5518">
                  <c:v>312</c:v>
                </c:pt>
                <c:pt idx="5519">
                  <c:v>312</c:v>
                </c:pt>
                <c:pt idx="5520">
                  <c:v>316</c:v>
                </c:pt>
                <c:pt idx="5521">
                  <c:v>316</c:v>
                </c:pt>
                <c:pt idx="5522">
                  <c:v>314</c:v>
                </c:pt>
                <c:pt idx="5523">
                  <c:v>314</c:v>
                </c:pt>
                <c:pt idx="5524">
                  <c:v>313</c:v>
                </c:pt>
                <c:pt idx="5525">
                  <c:v>313</c:v>
                </c:pt>
                <c:pt idx="5526">
                  <c:v>314</c:v>
                </c:pt>
                <c:pt idx="5527">
                  <c:v>314</c:v>
                </c:pt>
                <c:pt idx="5528">
                  <c:v>311</c:v>
                </c:pt>
                <c:pt idx="5529">
                  <c:v>311</c:v>
                </c:pt>
                <c:pt idx="5530">
                  <c:v>322</c:v>
                </c:pt>
                <c:pt idx="5531">
                  <c:v>322</c:v>
                </c:pt>
                <c:pt idx="5532">
                  <c:v>317</c:v>
                </c:pt>
                <c:pt idx="5533">
                  <c:v>317</c:v>
                </c:pt>
                <c:pt idx="5534">
                  <c:v>323</c:v>
                </c:pt>
                <c:pt idx="5535">
                  <c:v>323</c:v>
                </c:pt>
                <c:pt idx="5536">
                  <c:v>315</c:v>
                </c:pt>
                <c:pt idx="5537">
                  <c:v>315</c:v>
                </c:pt>
                <c:pt idx="5538">
                  <c:v>323</c:v>
                </c:pt>
                <c:pt idx="5539">
                  <c:v>323</c:v>
                </c:pt>
                <c:pt idx="5540">
                  <c:v>324</c:v>
                </c:pt>
                <c:pt idx="5541">
                  <c:v>324</c:v>
                </c:pt>
                <c:pt idx="5542">
                  <c:v>325</c:v>
                </c:pt>
                <c:pt idx="5543">
                  <c:v>325</c:v>
                </c:pt>
                <c:pt idx="5544">
                  <c:v>319</c:v>
                </c:pt>
                <c:pt idx="5545">
                  <c:v>319</c:v>
                </c:pt>
                <c:pt idx="5546">
                  <c:v>327</c:v>
                </c:pt>
                <c:pt idx="5547">
                  <c:v>327</c:v>
                </c:pt>
                <c:pt idx="5548">
                  <c:v>328</c:v>
                </c:pt>
                <c:pt idx="5549">
                  <c:v>328</c:v>
                </c:pt>
                <c:pt idx="5550">
                  <c:v>324</c:v>
                </c:pt>
                <c:pt idx="5551">
                  <c:v>324</c:v>
                </c:pt>
                <c:pt idx="5552">
                  <c:v>324</c:v>
                </c:pt>
                <c:pt idx="5553">
                  <c:v>324</c:v>
                </c:pt>
                <c:pt idx="5554">
                  <c:v>328</c:v>
                </c:pt>
                <c:pt idx="5555">
                  <c:v>328</c:v>
                </c:pt>
                <c:pt idx="5556">
                  <c:v>331</c:v>
                </c:pt>
                <c:pt idx="5557">
                  <c:v>331</c:v>
                </c:pt>
                <c:pt idx="5558">
                  <c:v>326</c:v>
                </c:pt>
                <c:pt idx="5559">
                  <c:v>326</c:v>
                </c:pt>
                <c:pt idx="5560">
                  <c:v>322</c:v>
                </c:pt>
                <c:pt idx="5561">
                  <c:v>322</c:v>
                </c:pt>
                <c:pt idx="5562">
                  <c:v>331</c:v>
                </c:pt>
                <c:pt idx="5563">
                  <c:v>331</c:v>
                </c:pt>
                <c:pt idx="5564">
                  <c:v>329</c:v>
                </c:pt>
                <c:pt idx="5565">
                  <c:v>329</c:v>
                </c:pt>
                <c:pt idx="5566">
                  <c:v>325</c:v>
                </c:pt>
                <c:pt idx="5567">
                  <c:v>325</c:v>
                </c:pt>
                <c:pt idx="5568">
                  <c:v>324</c:v>
                </c:pt>
                <c:pt idx="5569">
                  <c:v>324</c:v>
                </c:pt>
                <c:pt idx="5570">
                  <c:v>329</c:v>
                </c:pt>
                <c:pt idx="5571">
                  <c:v>329</c:v>
                </c:pt>
                <c:pt idx="5572">
                  <c:v>329</c:v>
                </c:pt>
                <c:pt idx="5573">
                  <c:v>329</c:v>
                </c:pt>
                <c:pt idx="5574">
                  <c:v>327</c:v>
                </c:pt>
                <c:pt idx="5575">
                  <c:v>327</c:v>
                </c:pt>
                <c:pt idx="5576">
                  <c:v>326</c:v>
                </c:pt>
                <c:pt idx="5577">
                  <c:v>326</c:v>
                </c:pt>
                <c:pt idx="5578">
                  <c:v>331</c:v>
                </c:pt>
                <c:pt idx="5579">
                  <c:v>331</c:v>
                </c:pt>
                <c:pt idx="5580">
                  <c:v>326</c:v>
                </c:pt>
                <c:pt idx="5581">
                  <c:v>326</c:v>
                </c:pt>
                <c:pt idx="5582">
                  <c:v>324</c:v>
                </c:pt>
                <c:pt idx="5583">
                  <c:v>324</c:v>
                </c:pt>
                <c:pt idx="5584">
                  <c:v>331</c:v>
                </c:pt>
                <c:pt idx="5585">
                  <c:v>331</c:v>
                </c:pt>
                <c:pt idx="5586">
                  <c:v>334</c:v>
                </c:pt>
                <c:pt idx="5587">
                  <c:v>334</c:v>
                </c:pt>
                <c:pt idx="5588">
                  <c:v>325</c:v>
                </c:pt>
                <c:pt idx="5589">
                  <c:v>325</c:v>
                </c:pt>
                <c:pt idx="5590">
                  <c:v>324</c:v>
                </c:pt>
                <c:pt idx="5591">
                  <c:v>324</c:v>
                </c:pt>
                <c:pt idx="5592">
                  <c:v>328</c:v>
                </c:pt>
                <c:pt idx="5593">
                  <c:v>328</c:v>
                </c:pt>
                <c:pt idx="5594">
                  <c:v>327</c:v>
                </c:pt>
                <c:pt idx="5595">
                  <c:v>327</c:v>
                </c:pt>
                <c:pt idx="5596">
                  <c:v>329</c:v>
                </c:pt>
                <c:pt idx="5597">
                  <c:v>329</c:v>
                </c:pt>
                <c:pt idx="5598">
                  <c:v>326</c:v>
                </c:pt>
                <c:pt idx="5599">
                  <c:v>326</c:v>
                </c:pt>
                <c:pt idx="5600">
                  <c:v>332</c:v>
                </c:pt>
                <c:pt idx="5601">
                  <c:v>332</c:v>
                </c:pt>
                <c:pt idx="5602">
                  <c:v>325</c:v>
                </c:pt>
                <c:pt idx="5603">
                  <c:v>325</c:v>
                </c:pt>
                <c:pt idx="5604">
                  <c:v>329</c:v>
                </c:pt>
                <c:pt idx="5605">
                  <c:v>329</c:v>
                </c:pt>
                <c:pt idx="5606">
                  <c:v>326</c:v>
                </c:pt>
                <c:pt idx="5607">
                  <c:v>326</c:v>
                </c:pt>
                <c:pt idx="5608">
                  <c:v>328</c:v>
                </c:pt>
                <c:pt idx="5609">
                  <c:v>328</c:v>
                </c:pt>
                <c:pt idx="5610">
                  <c:v>328</c:v>
                </c:pt>
                <c:pt idx="5611">
                  <c:v>328</c:v>
                </c:pt>
                <c:pt idx="5612">
                  <c:v>323</c:v>
                </c:pt>
                <c:pt idx="5613">
                  <c:v>323</c:v>
                </c:pt>
                <c:pt idx="5614">
                  <c:v>328</c:v>
                </c:pt>
                <c:pt idx="5615">
                  <c:v>328</c:v>
                </c:pt>
                <c:pt idx="5616">
                  <c:v>331</c:v>
                </c:pt>
                <c:pt idx="5617">
                  <c:v>331</c:v>
                </c:pt>
                <c:pt idx="5618">
                  <c:v>323</c:v>
                </c:pt>
                <c:pt idx="5619">
                  <c:v>323</c:v>
                </c:pt>
                <c:pt idx="5620">
                  <c:v>326</c:v>
                </c:pt>
                <c:pt idx="5621">
                  <c:v>326</c:v>
                </c:pt>
                <c:pt idx="5622">
                  <c:v>335</c:v>
                </c:pt>
                <c:pt idx="5623">
                  <c:v>335</c:v>
                </c:pt>
                <c:pt idx="5624">
                  <c:v>327</c:v>
                </c:pt>
                <c:pt idx="5625">
                  <c:v>327</c:v>
                </c:pt>
                <c:pt idx="5626">
                  <c:v>325</c:v>
                </c:pt>
                <c:pt idx="5627">
                  <c:v>325</c:v>
                </c:pt>
                <c:pt idx="5628">
                  <c:v>335</c:v>
                </c:pt>
                <c:pt idx="5629">
                  <c:v>335</c:v>
                </c:pt>
                <c:pt idx="5630">
                  <c:v>329</c:v>
                </c:pt>
                <c:pt idx="5631">
                  <c:v>329</c:v>
                </c:pt>
                <c:pt idx="5632">
                  <c:v>325</c:v>
                </c:pt>
                <c:pt idx="5633">
                  <c:v>325</c:v>
                </c:pt>
                <c:pt idx="5634">
                  <c:v>327</c:v>
                </c:pt>
                <c:pt idx="5635">
                  <c:v>327</c:v>
                </c:pt>
                <c:pt idx="5636">
                  <c:v>330</c:v>
                </c:pt>
                <c:pt idx="5637">
                  <c:v>330</c:v>
                </c:pt>
                <c:pt idx="5638">
                  <c:v>324</c:v>
                </c:pt>
                <c:pt idx="5639">
                  <c:v>324</c:v>
                </c:pt>
                <c:pt idx="5640">
                  <c:v>330</c:v>
                </c:pt>
                <c:pt idx="5641">
                  <c:v>330</c:v>
                </c:pt>
                <c:pt idx="5642">
                  <c:v>328</c:v>
                </c:pt>
                <c:pt idx="5643">
                  <c:v>328</c:v>
                </c:pt>
                <c:pt idx="5644">
                  <c:v>324</c:v>
                </c:pt>
                <c:pt idx="5645">
                  <c:v>324</c:v>
                </c:pt>
                <c:pt idx="5646">
                  <c:v>326</c:v>
                </c:pt>
                <c:pt idx="5647">
                  <c:v>326</c:v>
                </c:pt>
                <c:pt idx="5648">
                  <c:v>331</c:v>
                </c:pt>
                <c:pt idx="5649">
                  <c:v>331</c:v>
                </c:pt>
                <c:pt idx="5650">
                  <c:v>328</c:v>
                </c:pt>
                <c:pt idx="5651">
                  <c:v>328</c:v>
                </c:pt>
                <c:pt idx="5652">
                  <c:v>324</c:v>
                </c:pt>
                <c:pt idx="5653">
                  <c:v>324</c:v>
                </c:pt>
                <c:pt idx="5654">
                  <c:v>327</c:v>
                </c:pt>
                <c:pt idx="5655">
                  <c:v>327</c:v>
                </c:pt>
                <c:pt idx="5656">
                  <c:v>328</c:v>
                </c:pt>
                <c:pt idx="5657">
                  <c:v>328</c:v>
                </c:pt>
                <c:pt idx="5658">
                  <c:v>328</c:v>
                </c:pt>
                <c:pt idx="5659">
                  <c:v>328</c:v>
                </c:pt>
                <c:pt idx="5660">
                  <c:v>325</c:v>
                </c:pt>
                <c:pt idx="5661">
                  <c:v>325</c:v>
                </c:pt>
                <c:pt idx="5662">
                  <c:v>327</c:v>
                </c:pt>
                <c:pt idx="5663">
                  <c:v>327</c:v>
                </c:pt>
                <c:pt idx="5664">
                  <c:v>319</c:v>
                </c:pt>
                <c:pt idx="5665">
                  <c:v>319</c:v>
                </c:pt>
                <c:pt idx="5666">
                  <c:v>325</c:v>
                </c:pt>
                <c:pt idx="5667">
                  <c:v>325</c:v>
                </c:pt>
                <c:pt idx="5668">
                  <c:v>324</c:v>
                </c:pt>
                <c:pt idx="5669">
                  <c:v>324</c:v>
                </c:pt>
                <c:pt idx="5670">
                  <c:v>324</c:v>
                </c:pt>
                <c:pt idx="5671">
                  <c:v>324</c:v>
                </c:pt>
                <c:pt idx="5672">
                  <c:v>330</c:v>
                </c:pt>
                <c:pt idx="5673">
                  <c:v>330</c:v>
                </c:pt>
                <c:pt idx="5674">
                  <c:v>324</c:v>
                </c:pt>
                <c:pt idx="5675">
                  <c:v>324</c:v>
                </c:pt>
                <c:pt idx="5676">
                  <c:v>325</c:v>
                </c:pt>
                <c:pt idx="5677">
                  <c:v>325</c:v>
                </c:pt>
                <c:pt idx="5678">
                  <c:v>328</c:v>
                </c:pt>
                <c:pt idx="5679">
                  <c:v>328</c:v>
                </c:pt>
                <c:pt idx="5680">
                  <c:v>323</c:v>
                </c:pt>
                <c:pt idx="5681">
                  <c:v>323</c:v>
                </c:pt>
                <c:pt idx="5682">
                  <c:v>325</c:v>
                </c:pt>
                <c:pt idx="5683">
                  <c:v>325</c:v>
                </c:pt>
                <c:pt idx="5684">
                  <c:v>327</c:v>
                </c:pt>
                <c:pt idx="5685">
                  <c:v>327</c:v>
                </c:pt>
                <c:pt idx="5686">
                  <c:v>322</c:v>
                </c:pt>
                <c:pt idx="5687">
                  <c:v>322</c:v>
                </c:pt>
                <c:pt idx="5688">
                  <c:v>327</c:v>
                </c:pt>
                <c:pt idx="5689">
                  <c:v>327</c:v>
                </c:pt>
                <c:pt idx="5690">
                  <c:v>326</c:v>
                </c:pt>
                <c:pt idx="5691">
                  <c:v>326</c:v>
                </c:pt>
                <c:pt idx="5692">
                  <c:v>322</c:v>
                </c:pt>
                <c:pt idx="5693">
                  <c:v>322</c:v>
                </c:pt>
                <c:pt idx="5694">
                  <c:v>327</c:v>
                </c:pt>
                <c:pt idx="5695">
                  <c:v>327</c:v>
                </c:pt>
                <c:pt idx="5696">
                  <c:v>326</c:v>
                </c:pt>
                <c:pt idx="5697">
                  <c:v>326</c:v>
                </c:pt>
                <c:pt idx="5698">
                  <c:v>322</c:v>
                </c:pt>
                <c:pt idx="5699">
                  <c:v>322</c:v>
                </c:pt>
                <c:pt idx="5700">
                  <c:v>327</c:v>
                </c:pt>
                <c:pt idx="5701">
                  <c:v>327</c:v>
                </c:pt>
                <c:pt idx="5702">
                  <c:v>326</c:v>
                </c:pt>
                <c:pt idx="5703">
                  <c:v>326</c:v>
                </c:pt>
                <c:pt idx="5704">
                  <c:v>322</c:v>
                </c:pt>
                <c:pt idx="5705">
                  <c:v>322</c:v>
                </c:pt>
                <c:pt idx="5706">
                  <c:v>327</c:v>
                </c:pt>
                <c:pt idx="5707">
                  <c:v>327</c:v>
                </c:pt>
                <c:pt idx="5708">
                  <c:v>326</c:v>
                </c:pt>
                <c:pt idx="5709">
                  <c:v>326</c:v>
                </c:pt>
                <c:pt idx="5710">
                  <c:v>323</c:v>
                </c:pt>
                <c:pt idx="5711">
                  <c:v>323</c:v>
                </c:pt>
                <c:pt idx="5712">
                  <c:v>327</c:v>
                </c:pt>
                <c:pt idx="5713">
                  <c:v>327</c:v>
                </c:pt>
                <c:pt idx="5714">
                  <c:v>325</c:v>
                </c:pt>
                <c:pt idx="5715">
                  <c:v>325</c:v>
                </c:pt>
                <c:pt idx="5716">
                  <c:v>323</c:v>
                </c:pt>
                <c:pt idx="5717">
                  <c:v>323</c:v>
                </c:pt>
                <c:pt idx="5718">
                  <c:v>328</c:v>
                </c:pt>
                <c:pt idx="5719">
                  <c:v>328</c:v>
                </c:pt>
                <c:pt idx="5720">
                  <c:v>326</c:v>
                </c:pt>
                <c:pt idx="5721">
                  <c:v>326</c:v>
                </c:pt>
                <c:pt idx="5722">
                  <c:v>324</c:v>
                </c:pt>
                <c:pt idx="5723">
                  <c:v>324</c:v>
                </c:pt>
                <c:pt idx="5724">
                  <c:v>329</c:v>
                </c:pt>
                <c:pt idx="5725">
                  <c:v>329</c:v>
                </c:pt>
                <c:pt idx="5726">
                  <c:v>324</c:v>
                </c:pt>
                <c:pt idx="5727">
                  <c:v>324</c:v>
                </c:pt>
                <c:pt idx="5728">
                  <c:v>325</c:v>
                </c:pt>
                <c:pt idx="5729">
                  <c:v>325</c:v>
                </c:pt>
                <c:pt idx="5730">
                  <c:v>328</c:v>
                </c:pt>
                <c:pt idx="5731">
                  <c:v>328</c:v>
                </c:pt>
              </c:numCache>
            </c:numRef>
          </c:yVal>
          <c:smooth val="1"/>
          <c:extLst>
            <c:ext xmlns:c16="http://schemas.microsoft.com/office/drawing/2014/chart" uri="{C3380CC4-5D6E-409C-BE32-E72D297353CC}">
              <c16:uniqueId val="{00000000-6488-4ABB-AE50-D7EB6ABA7FB7}"/>
            </c:ext>
          </c:extLst>
        </c:ser>
        <c:ser>
          <c:idx val="1"/>
          <c:order val="1"/>
          <c:tx>
            <c:v>SetPoint</c:v>
          </c:tx>
          <c:spPr>
            <a:ln w="19050" cap="rnd">
              <a:solidFill>
                <a:schemeClr val="accent2"/>
              </a:solidFill>
              <a:round/>
            </a:ln>
            <a:effectLst/>
          </c:spPr>
          <c:marker>
            <c:symbol val="none"/>
          </c:marker>
          <c:yVal>
            <c:numRef>
              <c:f>'[data1.xlsx]Simple Data'!$D$2:$D$5733</c:f>
              <c:numCache>
                <c:formatCode>0.00</c:formatCode>
                <c:ptCount val="5732"/>
                <c:pt idx="0">
                  <c:v>320</c:v>
                </c:pt>
                <c:pt idx="1">
                  <c:v>320</c:v>
                </c:pt>
                <c:pt idx="2">
                  <c:v>320</c:v>
                </c:pt>
                <c:pt idx="3">
                  <c:v>320</c:v>
                </c:pt>
                <c:pt idx="4">
                  <c:v>320</c:v>
                </c:pt>
                <c:pt idx="5">
                  <c:v>320</c:v>
                </c:pt>
                <c:pt idx="6">
                  <c:v>320</c:v>
                </c:pt>
                <c:pt idx="7">
                  <c:v>320</c:v>
                </c:pt>
                <c:pt idx="8">
                  <c:v>320</c:v>
                </c:pt>
                <c:pt idx="9">
                  <c:v>320</c:v>
                </c:pt>
                <c:pt idx="10">
                  <c:v>320</c:v>
                </c:pt>
                <c:pt idx="11">
                  <c:v>320</c:v>
                </c:pt>
                <c:pt idx="12">
                  <c:v>320</c:v>
                </c:pt>
                <c:pt idx="13">
                  <c:v>320</c:v>
                </c:pt>
                <c:pt idx="14">
                  <c:v>320</c:v>
                </c:pt>
                <c:pt idx="15">
                  <c:v>320</c:v>
                </c:pt>
                <c:pt idx="16">
                  <c:v>320</c:v>
                </c:pt>
                <c:pt idx="17">
                  <c:v>320</c:v>
                </c:pt>
                <c:pt idx="18">
                  <c:v>320</c:v>
                </c:pt>
                <c:pt idx="19">
                  <c:v>320</c:v>
                </c:pt>
                <c:pt idx="20">
                  <c:v>320</c:v>
                </c:pt>
                <c:pt idx="21">
                  <c:v>320</c:v>
                </c:pt>
                <c:pt idx="22">
                  <c:v>320</c:v>
                </c:pt>
                <c:pt idx="23">
                  <c:v>320</c:v>
                </c:pt>
                <c:pt idx="24">
                  <c:v>320</c:v>
                </c:pt>
                <c:pt idx="25">
                  <c:v>320</c:v>
                </c:pt>
                <c:pt idx="26">
                  <c:v>320</c:v>
                </c:pt>
                <c:pt idx="27">
                  <c:v>320</c:v>
                </c:pt>
                <c:pt idx="28">
                  <c:v>320</c:v>
                </c:pt>
                <c:pt idx="29">
                  <c:v>320</c:v>
                </c:pt>
                <c:pt idx="30">
                  <c:v>320</c:v>
                </c:pt>
                <c:pt idx="31">
                  <c:v>320</c:v>
                </c:pt>
                <c:pt idx="32">
                  <c:v>320</c:v>
                </c:pt>
                <c:pt idx="33">
                  <c:v>320</c:v>
                </c:pt>
                <c:pt idx="34">
                  <c:v>320</c:v>
                </c:pt>
                <c:pt idx="35">
                  <c:v>320</c:v>
                </c:pt>
                <c:pt idx="36">
                  <c:v>320</c:v>
                </c:pt>
                <c:pt idx="37">
                  <c:v>320</c:v>
                </c:pt>
                <c:pt idx="38">
                  <c:v>320</c:v>
                </c:pt>
                <c:pt idx="39">
                  <c:v>320</c:v>
                </c:pt>
                <c:pt idx="40">
                  <c:v>320</c:v>
                </c:pt>
                <c:pt idx="41">
                  <c:v>320</c:v>
                </c:pt>
                <c:pt idx="42">
                  <c:v>320</c:v>
                </c:pt>
                <c:pt idx="43">
                  <c:v>320</c:v>
                </c:pt>
                <c:pt idx="44">
                  <c:v>320</c:v>
                </c:pt>
                <c:pt idx="45">
                  <c:v>320</c:v>
                </c:pt>
                <c:pt idx="46">
                  <c:v>320</c:v>
                </c:pt>
                <c:pt idx="47">
                  <c:v>320</c:v>
                </c:pt>
                <c:pt idx="48">
                  <c:v>320</c:v>
                </c:pt>
                <c:pt idx="49">
                  <c:v>320</c:v>
                </c:pt>
                <c:pt idx="50">
                  <c:v>320</c:v>
                </c:pt>
                <c:pt idx="51">
                  <c:v>320</c:v>
                </c:pt>
                <c:pt idx="52">
                  <c:v>320</c:v>
                </c:pt>
                <c:pt idx="53">
                  <c:v>320</c:v>
                </c:pt>
                <c:pt idx="54">
                  <c:v>320</c:v>
                </c:pt>
                <c:pt idx="55">
                  <c:v>320</c:v>
                </c:pt>
                <c:pt idx="56">
                  <c:v>320</c:v>
                </c:pt>
                <c:pt idx="57">
                  <c:v>320</c:v>
                </c:pt>
                <c:pt idx="58">
                  <c:v>320</c:v>
                </c:pt>
                <c:pt idx="59">
                  <c:v>320</c:v>
                </c:pt>
                <c:pt idx="60">
                  <c:v>320</c:v>
                </c:pt>
                <c:pt idx="61">
                  <c:v>320</c:v>
                </c:pt>
                <c:pt idx="62">
                  <c:v>320</c:v>
                </c:pt>
                <c:pt idx="63">
                  <c:v>320</c:v>
                </c:pt>
                <c:pt idx="64">
                  <c:v>320</c:v>
                </c:pt>
                <c:pt idx="65">
                  <c:v>320</c:v>
                </c:pt>
                <c:pt idx="66">
                  <c:v>320</c:v>
                </c:pt>
                <c:pt idx="67">
                  <c:v>320</c:v>
                </c:pt>
                <c:pt idx="68">
                  <c:v>320</c:v>
                </c:pt>
                <c:pt idx="69">
                  <c:v>320</c:v>
                </c:pt>
                <c:pt idx="70">
                  <c:v>320</c:v>
                </c:pt>
                <c:pt idx="71">
                  <c:v>320</c:v>
                </c:pt>
                <c:pt idx="72">
                  <c:v>320</c:v>
                </c:pt>
                <c:pt idx="73">
                  <c:v>320</c:v>
                </c:pt>
                <c:pt idx="74">
                  <c:v>320</c:v>
                </c:pt>
                <c:pt idx="75">
                  <c:v>320</c:v>
                </c:pt>
                <c:pt idx="76">
                  <c:v>320</c:v>
                </c:pt>
                <c:pt idx="77">
                  <c:v>320</c:v>
                </c:pt>
                <c:pt idx="78">
                  <c:v>320</c:v>
                </c:pt>
                <c:pt idx="79">
                  <c:v>320</c:v>
                </c:pt>
                <c:pt idx="80">
                  <c:v>320</c:v>
                </c:pt>
                <c:pt idx="81">
                  <c:v>320</c:v>
                </c:pt>
                <c:pt idx="82">
                  <c:v>320</c:v>
                </c:pt>
                <c:pt idx="83">
                  <c:v>320</c:v>
                </c:pt>
                <c:pt idx="84">
                  <c:v>320</c:v>
                </c:pt>
                <c:pt idx="85">
                  <c:v>320</c:v>
                </c:pt>
                <c:pt idx="86">
                  <c:v>320</c:v>
                </c:pt>
                <c:pt idx="87">
                  <c:v>320</c:v>
                </c:pt>
                <c:pt idx="88">
                  <c:v>320</c:v>
                </c:pt>
                <c:pt idx="89">
                  <c:v>320</c:v>
                </c:pt>
                <c:pt idx="90">
                  <c:v>320</c:v>
                </c:pt>
                <c:pt idx="91">
                  <c:v>320</c:v>
                </c:pt>
                <c:pt idx="92">
                  <c:v>320</c:v>
                </c:pt>
                <c:pt idx="93">
                  <c:v>320</c:v>
                </c:pt>
                <c:pt idx="94">
                  <c:v>320</c:v>
                </c:pt>
                <c:pt idx="95">
                  <c:v>320</c:v>
                </c:pt>
                <c:pt idx="96">
                  <c:v>320</c:v>
                </c:pt>
                <c:pt idx="97">
                  <c:v>320</c:v>
                </c:pt>
                <c:pt idx="98">
                  <c:v>320</c:v>
                </c:pt>
                <c:pt idx="99">
                  <c:v>320</c:v>
                </c:pt>
                <c:pt idx="100">
                  <c:v>320</c:v>
                </c:pt>
                <c:pt idx="101">
                  <c:v>320</c:v>
                </c:pt>
                <c:pt idx="102">
                  <c:v>320</c:v>
                </c:pt>
                <c:pt idx="103">
                  <c:v>320</c:v>
                </c:pt>
                <c:pt idx="104">
                  <c:v>320</c:v>
                </c:pt>
                <c:pt idx="105">
                  <c:v>320</c:v>
                </c:pt>
                <c:pt idx="106">
                  <c:v>320</c:v>
                </c:pt>
                <c:pt idx="107">
                  <c:v>320</c:v>
                </c:pt>
                <c:pt idx="108">
                  <c:v>320</c:v>
                </c:pt>
                <c:pt idx="109">
                  <c:v>320</c:v>
                </c:pt>
                <c:pt idx="110">
                  <c:v>320</c:v>
                </c:pt>
                <c:pt idx="111">
                  <c:v>320</c:v>
                </c:pt>
                <c:pt idx="112">
                  <c:v>320</c:v>
                </c:pt>
                <c:pt idx="113">
                  <c:v>320</c:v>
                </c:pt>
                <c:pt idx="114">
                  <c:v>320</c:v>
                </c:pt>
                <c:pt idx="115">
                  <c:v>320</c:v>
                </c:pt>
                <c:pt idx="116">
                  <c:v>320</c:v>
                </c:pt>
                <c:pt idx="117">
                  <c:v>320</c:v>
                </c:pt>
                <c:pt idx="118">
                  <c:v>320</c:v>
                </c:pt>
                <c:pt idx="119">
                  <c:v>320</c:v>
                </c:pt>
                <c:pt idx="120">
                  <c:v>320</c:v>
                </c:pt>
                <c:pt idx="121">
                  <c:v>320</c:v>
                </c:pt>
                <c:pt idx="122">
                  <c:v>320</c:v>
                </c:pt>
                <c:pt idx="123">
                  <c:v>320</c:v>
                </c:pt>
                <c:pt idx="124">
                  <c:v>320</c:v>
                </c:pt>
                <c:pt idx="125">
                  <c:v>320</c:v>
                </c:pt>
                <c:pt idx="126">
                  <c:v>320</c:v>
                </c:pt>
                <c:pt idx="127">
                  <c:v>320</c:v>
                </c:pt>
                <c:pt idx="128">
                  <c:v>320</c:v>
                </c:pt>
                <c:pt idx="129">
                  <c:v>320</c:v>
                </c:pt>
                <c:pt idx="130">
                  <c:v>320</c:v>
                </c:pt>
                <c:pt idx="131">
                  <c:v>320</c:v>
                </c:pt>
                <c:pt idx="132">
                  <c:v>320</c:v>
                </c:pt>
                <c:pt idx="133">
                  <c:v>320</c:v>
                </c:pt>
                <c:pt idx="134">
                  <c:v>320</c:v>
                </c:pt>
                <c:pt idx="135">
                  <c:v>320</c:v>
                </c:pt>
                <c:pt idx="136">
                  <c:v>320</c:v>
                </c:pt>
                <c:pt idx="137">
                  <c:v>320</c:v>
                </c:pt>
                <c:pt idx="138">
                  <c:v>320</c:v>
                </c:pt>
                <c:pt idx="139">
                  <c:v>320</c:v>
                </c:pt>
                <c:pt idx="140">
                  <c:v>320</c:v>
                </c:pt>
                <c:pt idx="141">
                  <c:v>320</c:v>
                </c:pt>
                <c:pt idx="142">
                  <c:v>320</c:v>
                </c:pt>
                <c:pt idx="143">
                  <c:v>320</c:v>
                </c:pt>
                <c:pt idx="144">
                  <c:v>320</c:v>
                </c:pt>
                <c:pt idx="145">
                  <c:v>320</c:v>
                </c:pt>
                <c:pt idx="146">
                  <c:v>320</c:v>
                </c:pt>
                <c:pt idx="147">
                  <c:v>320</c:v>
                </c:pt>
                <c:pt idx="148">
                  <c:v>320</c:v>
                </c:pt>
                <c:pt idx="149">
                  <c:v>320</c:v>
                </c:pt>
                <c:pt idx="150">
                  <c:v>320</c:v>
                </c:pt>
                <c:pt idx="151">
                  <c:v>320</c:v>
                </c:pt>
                <c:pt idx="152">
                  <c:v>320</c:v>
                </c:pt>
                <c:pt idx="153">
                  <c:v>320</c:v>
                </c:pt>
                <c:pt idx="154">
                  <c:v>320</c:v>
                </c:pt>
                <c:pt idx="155">
                  <c:v>320</c:v>
                </c:pt>
                <c:pt idx="156">
                  <c:v>320</c:v>
                </c:pt>
                <c:pt idx="157">
                  <c:v>320</c:v>
                </c:pt>
                <c:pt idx="158">
                  <c:v>320</c:v>
                </c:pt>
                <c:pt idx="159">
                  <c:v>320</c:v>
                </c:pt>
                <c:pt idx="160">
                  <c:v>320</c:v>
                </c:pt>
                <c:pt idx="161">
                  <c:v>320</c:v>
                </c:pt>
                <c:pt idx="162">
                  <c:v>320</c:v>
                </c:pt>
                <c:pt idx="163">
                  <c:v>320</c:v>
                </c:pt>
                <c:pt idx="164">
                  <c:v>320</c:v>
                </c:pt>
                <c:pt idx="165">
                  <c:v>320</c:v>
                </c:pt>
                <c:pt idx="166">
                  <c:v>320</c:v>
                </c:pt>
                <c:pt idx="167">
                  <c:v>320</c:v>
                </c:pt>
                <c:pt idx="168">
                  <c:v>320</c:v>
                </c:pt>
                <c:pt idx="169">
                  <c:v>320</c:v>
                </c:pt>
                <c:pt idx="170">
                  <c:v>320</c:v>
                </c:pt>
                <c:pt idx="171">
                  <c:v>320</c:v>
                </c:pt>
                <c:pt idx="172">
                  <c:v>320</c:v>
                </c:pt>
                <c:pt idx="173">
                  <c:v>320</c:v>
                </c:pt>
                <c:pt idx="174">
                  <c:v>320</c:v>
                </c:pt>
                <c:pt idx="175">
                  <c:v>320</c:v>
                </c:pt>
                <c:pt idx="176">
                  <c:v>320</c:v>
                </c:pt>
                <c:pt idx="177">
                  <c:v>320</c:v>
                </c:pt>
                <c:pt idx="178">
                  <c:v>320</c:v>
                </c:pt>
                <c:pt idx="179">
                  <c:v>320</c:v>
                </c:pt>
                <c:pt idx="180">
                  <c:v>320</c:v>
                </c:pt>
                <c:pt idx="181">
                  <c:v>320</c:v>
                </c:pt>
                <c:pt idx="182">
                  <c:v>320</c:v>
                </c:pt>
                <c:pt idx="183">
                  <c:v>320</c:v>
                </c:pt>
                <c:pt idx="184">
                  <c:v>320</c:v>
                </c:pt>
                <c:pt idx="185">
                  <c:v>320</c:v>
                </c:pt>
                <c:pt idx="186">
                  <c:v>320</c:v>
                </c:pt>
                <c:pt idx="187">
                  <c:v>320</c:v>
                </c:pt>
                <c:pt idx="188">
                  <c:v>320</c:v>
                </c:pt>
                <c:pt idx="189">
                  <c:v>320</c:v>
                </c:pt>
                <c:pt idx="190">
                  <c:v>320</c:v>
                </c:pt>
                <c:pt idx="191">
                  <c:v>320</c:v>
                </c:pt>
                <c:pt idx="192">
                  <c:v>320</c:v>
                </c:pt>
                <c:pt idx="193">
                  <c:v>320</c:v>
                </c:pt>
                <c:pt idx="194">
                  <c:v>320</c:v>
                </c:pt>
                <c:pt idx="195">
                  <c:v>320</c:v>
                </c:pt>
                <c:pt idx="196">
                  <c:v>320</c:v>
                </c:pt>
                <c:pt idx="197">
                  <c:v>320</c:v>
                </c:pt>
                <c:pt idx="198">
                  <c:v>320</c:v>
                </c:pt>
                <c:pt idx="199">
                  <c:v>320</c:v>
                </c:pt>
                <c:pt idx="200">
                  <c:v>320</c:v>
                </c:pt>
                <c:pt idx="201">
                  <c:v>320</c:v>
                </c:pt>
                <c:pt idx="202">
                  <c:v>320</c:v>
                </c:pt>
                <c:pt idx="203">
                  <c:v>320</c:v>
                </c:pt>
                <c:pt idx="204">
                  <c:v>320</c:v>
                </c:pt>
                <c:pt idx="205">
                  <c:v>320</c:v>
                </c:pt>
                <c:pt idx="206">
                  <c:v>320</c:v>
                </c:pt>
                <c:pt idx="207">
                  <c:v>320</c:v>
                </c:pt>
                <c:pt idx="208">
                  <c:v>320</c:v>
                </c:pt>
                <c:pt idx="209">
                  <c:v>320</c:v>
                </c:pt>
                <c:pt idx="210">
                  <c:v>320</c:v>
                </c:pt>
                <c:pt idx="211">
                  <c:v>320</c:v>
                </c:pt>
                <c:pt idx="212">
                  <c:v>320</c:v>
                </c:pt>
                <c:pt idx="213">
                  <c:v>320</c:v>
                </c:pt>
                <c:pt idx="214">
                  <c:v>320</c:v>
                </c:pt>
                <c:pt idx="215">
                  <c:v>320</c:v>
                </c:pt>
                <c:pt idx="216">
                  <c:v>320</c:v>
                </c:pt>
                <c:pt idx="217">
                  <c:v>320</c:v>
                </c:pt>
                <c:pt idx="218">
                  <c:v>320</c:v>
                </c:pt>
                <c:pt idx="219">
                  <c:v>320</c:v>
                </c:pt>
                <c:pt idx="220">
                  <c:v>320</c:v>
                </c:pt>
                <c:pt idx="221">
                  <c:v>320</c:v>
                </c:pt>
                <c:pt idx="222">
                  <c:v>320</c:v>
                </c:pt>
                <c:pt idx="223">
                  <c:v>320</c:v>
                </c:pt>
                <c:pt idx="224">
                  <c:v>320</c:v>
                </c:pt>
                <c:pt idx="225">
                  <c:v>320</c:v>
                </c:pt>
                <c:pt idx="226">
                  <c:v>320</c:v>
                </c:pt>
                <c:pt idx="227">
                  <c:v>320</c:v>
                </c:pt>
                <c:pt idx="228">
                  <c:v>320</c:v>
                </c:pt>
                <c:pt idx="229">
                  <c:v>320</c:v>
                </c:pt>
                <c:pt idx="230">
                  <c:v>320</c:v>
                </c:pt>
                <c:pt idx="231">
                  <c:v>320</c:v>
                </c:pt>
                <c:pt idx="232">
                  <c:v>320</c:v>
                </c:pt>
                <c:pt idx="233">
                  <c:v>320</c:v>
                </c:pt>
                <c:pt idx="234">
                  <c:v>320</c:v>
                </c:pt>
                <c:pt idx="235">
                  <c:v>320</c:v>
                </c:pt>
                <c:pt idx="236">
                  <c:v>320</c:v>
                </c:pt>
                <c:pt idx="237">
                  <c:v>320</c:v>
                </c:pt>
                <c:pt idx="238">
                  <c:v>320</c:v>
                </c:pt>
                <c:pt idx="239">
                  <c:v>320</c:v>
                </c:pt>
                <c:pt idx="240">
                  <c:v>320</c:v>
                </c:pt>
                <c:pt idx="241">
                  <c:v>320</c:v>
                </c:pt>
                <c:pt idx="242">
                  <c:v>320</c:v>
                </c:pt>
                <c:pt idx="243">
                  <c:v>320</c:v>
                </c:pt>
                <c:pt idx="244">
                  <c:v>320</c:v>
                </c:pt>
                <c:pt idx="245">
                  <c:v>320</c:v>
                </c:pt>
                <c:pt idx="246">
                  <c:v>320</c:v>
                </c:pt>
                <c:pt idx="247">
                  <c:v>320</c:v>
                </c:pt>
                <c:pt idx="248">
                  <c:v>320</c:v>
                </c:pt>
                <c:pt idx="249">
                  <c:v>320</c:v>
                </c:pt>
                <c:pt idx="250">
                  <c:v>320</c:v>
                </c:pt>
                <c:pt idx="251">
                  <c:v>320</c:v>
                </c:pt>
                <c:pt idx="252">
                  <c:v>320</c:v>
                </c:pt>
                <c:pt idx="253">
                  <c:v>320</c:v>
                </c:pt>
                <c:pt idx="254">
                  <c:v>320</c:v>
                </c:pt>
                <c:pt idx="255">
                  <c:v>320</c:v>
                </c:pt>
                <c:pt idx="256">
                  <c:v>320</c:v>
                </c:pt>
                <c:pt idx="257">
                  <c:v>320</c:v>
                </c:pt>
                <c:pt idx="258">
                  <c:v>320</c:v>
                </c:pt>
                <c:pt idx="259">
                  <c:v>320</c:v>
                </c:pt>
                <c:pt idx="260">
                  <c:v>320</c:v>
                </c:pt>
                <c:pt idx="261">
                  <c:v>320</c:v>
                </c:pt>
                <c:pt idx="262">
                  <c:v>320</c:v>
                </c:pt>
                <c:pt idx="263">
                  <c:v>320</c:v>
                </c:pt>
                <c:pt idx="264">
                  <c:v>320</c:v>
                </c:pt>
                <c:pt idx="265">
                  <c:v>320</c:v>
                </c:pt>
                <c:pt idx="266">
                  <c:v>320</c:v>
                </c:pt>
                <c:pt idx="267">
                  <c:v>320</c:v>
                </c:pt>
                <c:pt idx="268">
                  <c:v>320</c:v>
                </c:pt>
                <c:pt idx="269">
                  <c:v>320</c:v>
                </c:pt>
                <c:pt idx="270">
                  <c:v>320</c:v>
                </c:pt>
                <c:pt idx="271">
                  <c:v>320</c:v>
                </c:pt>
                <c:pt idx="272">
                  <c:v>320</c:v>
                </c:pt>
                <c:pt idx="273">
                  <c:v>320</c:v>
                </c:pt>
                <c:pt idx="274">
                  <c:v>320</c:v>
                </c:pt>
                <c:pt idx="275">
                  <c:v>320</c:v>
                </c:pt>
                <c:pt idx="276">
                  <c:v>320</c:v>
                </c:pt>
                <c:pt idx="277">
                  <c:v>320</c:v>
                </c:pt>
                <c:pt idx="278">
                  <c:v>320</c:v>
                </c:pt>
                <c:pt idx="279">
                  <c:v>320</c:v>
                </c:pt>
                <c:pt idx="280">
                  <c:v>320</c:v>
                </c:pt>
                <c:pt idx="281">
                  <c:v>320</c:v>
                </c:pt>
                <c:pt idx="282">
                  <c:v>320</c:v>
                </c:pt>
                <c:pt idx="283">
                  <c:v>320</c:v>
                </c:pt>
                <c:pt idx="284">
                  <c:v>320</c:v>
                </c:pt>
                <c:pt idx="285">
                  <c:v>320</c:v>
                </c:pt>
                <c:pt idx="286">
                  <c:v>320</c:v>
                </c:pt>
                <c:pt idx="287">
                  <c:v>320</c:v>
                </c:pt>
                <c:pt idx="288">
                  <c:v>320</c:v>
                </c:pt>
                <c:pt idx="289">
                  <c:v>320</c:v>
                </c:pt>
                <c:pt idx="290">
                  <c:v>320</c:v>
                </c:pt>
                <c:pt idx="291">
                  <c:v>320</c:v>
                </c:pt>
                <c:pt idx="292">
                  <c:v>320</c:v>
                </c:pt>
                <c:pt idx="293">
                  <c:v>320</c:v>
                </c:pt>
                <c:pt idx="294">
                  <c:v>320</c:v>
                </c:pt>
                <c:pt idx="295">
                  <c:v>320</c:v>
                </c:pt>
                <c:pt idx="296">
                  <c:v>320</c:v>
                </c:pt>
                <c:pt idx="297">
                  <c:v>320</c:v>
                </c:pt>
                <c:pt idx="298">
                  <c:v>320</c:v>
                </c:pt>
                <c:pt idx="299">
                  <c:v>320</c:v>
                </c:pt>
                <c:pt idx="300">
                  <c:v>320</c:v>
                </c:pt>
                <c:pt idx="301">
                  <c:v>320</c:v>
                </c:pt>
                <c:pt idx="302">
                  <c:v>320</c:v>
                </c:pt>
                <c:pt idx="303">
                  <c:v>320</c:v>
                </c:pt>
                <c:pt idx="304">
                  <c:v>320</c:v>
                </c:pt>
                <c:pt idx="305">
                  <c:v>320</c:v>
                </c:pt>
                <c:pt idx="306">
                  <c:v>320</c:v>
                </c:pt>
                <c:pt idx="307">
                  <c:v>320</c:v>
                </c:pt>
                <c:pt idx="308">
                  <c:v>320</c:v>
                </c:pt>
                <c:pt idx="309">
                  <c:v>320</c:v>
                </c:pt>
                <c:pt idx="310">
                  <c:v>320</c:v>
                </c:pt>
                <c:pt idx="311">
                  <c:v>320</c:v>
                </c:pt>
                <c:pt idx="312">
                  <c:v>320</c:v>
                </c:pt>
                <c:pt idx="313">
                  <c:v>320</c:v>
                </c:pt>
                <c:pt idx="314">
                  <c:v>320</c:v>
                </c:pt>
                <c:pt idx="315">
                  <c:v>320</c:v>
                </c:pt>
                <c:pt idx="316">
                  <c:v>320</c:v>
                </c:pt>
                <c:pt idx="317">
                  <c:v>320</c:v>
                </c:pt>
                <c:pt idx="318">
                  <c:v>320</c:v>
                </c:pt>
                <c:pt idx="319">
                  <c:v>320</c:v>
                </c:pt>
                <c:pt idx="320">
                  <c:v>320</c:v>
                </c:pt>
                <c:pt idx="321">
                  <c:v>320</c:v>
                </c:pt>
                <c:pt idx="322">
                  <c:v>320</c:v>
                </c:pt>
                <c:pt idx="323">
                  <c:v>320</c:v>
                </c:pt>
                <c:pt idx="324">
                  <c:v>320</c:v>
                </c:pt>
                <c:pt idx="325">
                  <c:v>320</c:v>
                </c:pt>
                <c:pt idx="326">
                  <c:v>320</c:v>
                </c:pt>
                <c:pt idx="327">
                  <c:v>320</c:v>
                </c:pt>
                <c:pt idx="328">
                  <c:v>320</c:v>
                </c:pt>
                <c:pt idx="329">
                  <c:v>320</c:v>
                </c:pt>
                <c:pt idx="330">
                  <c:v>320</c:v>
                </c:pt>
                <c:pt idx="331">
                  <c:v>320</c:v>
                </c:pt>
                <c:pt idx="332">
                  <c:v>320</c:v>
                </c:pt>
                <c:pt idx="333">
                  <c:v>320</c:v>
                </c:pt>
                <c:pt idx="334">
                  <c:v>320</c:v>
                </c:pt>
                <c:pt idx="335">
                  <c:v>320</c:v>
                </c:pt>
                <c:pt idx="336">
                  <c:v>320</c:v>
                </c:pt>
                <c:pt idx="337">
                  <c:v>320</c:v>
                </c:pt>
                <c:pt idx="338">
                  <c:v>320</c:v>
                </c:pt>
                <c:pt idx="339">
                  <c:v>320</c:v>
                </c:pt>
                <c:pt idx="340">
                  <c:v>320</c:v>
                </c:pt>
                <c:pt idx="341">
                  <c:v>320</c:v>
                </c:pt>
                <c:pt idx="342">
                  <c:v>320</c:v>
                </c:pt>
                <c:pt idx="343">
                  <c:v>320</c:v>
                </c:pt>
                <c:pt idx="344">
                  <c:v>320</c:v>
                </c:pt>
                <c:pt idx="345">
                  <c:v>320</c:v>
                </c:pt>
                <c:pt idx="346">
                  <c:v>320</c:v>
                </c:pt>
                <c:pt idx="347">
                  <c:v>320</c:v>
                </c:pt>
                <c:pt idx="348">
                  <c:v>320</c:v>
                </c:pt>
                <c:pt idx="349">
                  <c:v>320</c:v>
                </c:pt>
                <c:pt idx="350">
                  <c:v>320</c:v>
                </c:pt>
                <c:pt idx="351">
                  <c:v>320</c:v>
                </c:pt>
                <c:pt idx="352">
                  <c:v>320</c:v>
                </c:pt>
                <c:pt idx="353">
                  <c:v>320</c:v>
                </c:pt>
                <c:pt idx="354">
                  <c:v>320</c:v>
                </c:pt>
                <c:pt idx="355">
                  <c:v>320</c:v>
                </c:pt>
                <c:pt idx="356">
                  <c:v>320</c:v>
                </c:pt>
                <c:pt idx="357">
                  <c:v>320</c:v>
                </c:pt>
                <c:pt idx="358">
                  <c:v>320</c:v>
                </c:pt>
                <c:pt idx="359">
                  <c:v>320</c:v>
                </c:pt>
                <c:pt idx="360">
                  <c:v>320</c:v>
                </c:pt>
                <c:pt idx="361">
                  <c:v>320</c:v>
                </c:pt>
                <c:pt idx="362">
                  <c:v>320</c:v>
                </c:pt>
                <c:pt idx="363">
                  <c:v>320</c:v>
                </c:pt>
                <c:pt idx="364">
                  <c:v>320</c:v>
                </c:pt>
                <c:pt idx="365">
                  <c:v>320</c:v>
                </c:pt>
                <c:pt idx="366">
                  <c:v>320</c:v>
                </c:pt>
                <c:pt idx="367">
                  <c:v>320</c:v>
                </c:pt>
                <c:pt idx="368">
                  <c:v>320</c:v>
                </c:pt>
                <c:pt idx="369">
                  <c:v>320</c:v>
                </c:pt>
                <c:pt idx="370">
                  <c:v>320</c:v>
                </c:pt>
                <c:pt idx="371">
                  <c:v>320</c:v>
                </c:pt>
                <c:pt idx="372">
                  <c:v>320</c:v>
                </c:pt>
                <c:pt idx="373">
                  <c:v>320</c:v>
                </c:pt>
                <c:pt idx="374">
                  <c:v>320</c:v>
                </c:pt>
                <c:pt idx="375">
                  <c:v>320</c:v>
                </c:pt>
                <c:pt idx="376">
                  <c:v>320</c:v>
                </c:pt>
                <c:pt idx="377">
                  <c:v>320</c:v>
                </c:pt>
                <c:pt idx="378">
                  <c:v>320</c:v>
                </c:pt>
                <c:pt idx="379">
                  <c:v>320</c:v>
                </c:pt>
                <c:pt idx="380">
                  <c:v>320</c:v>
                </c:pt>
                <c:pt idx="381">
                  <c:v>320</c:v>
                </c:pt>
                <c:pt idx="382">
                  <c:v>320</c:v>
                </c:pt>
                <c:pt idx="383">
                  <c:v>320</c:v>
                </c:pt>
                <c:pt idx="384">
                  <c:v>320</c:v>
                </c:pt>
                <c:pt idx="385">
                  <c:v>320</c:v>
                </c:pt>
                <c:pt idx="386">
                  <c:v>320</c:v>
                </c:pt>
                <c:pt idx="387">
                  <c:v>320</c:v>
                </c:pt>
                <c:pt idx="388">
                  <c:v>320</c:v>
                </c:pt>
                <c:pt idx="389">
                  <c:v>320</c:v>
                </c:pt>
                <c:pt idx="390">
                  <c:v>320</c:v>
                </c:pt>
                <c:pt idx="391">
                  <c:v>320</c:v>
                </c:pt>
                <c:pt idx="392">
                  <c:v>320</c:v>
                </c:pt>
                <c:pt idx="393">
                  <c:v>320</c:v>
                </c:pt>
                <c:pt idx="394">
                  <c:v>320</c:v>
                </c:pt>
                <c:pt idx="395">
                  <c:v>320</c:v>
                </c:pt>
                <c:pt idx="396">
                  <c:v>320</c:v>
                </c:pt>
                <c:pt idx="397">
                  <c:v>320</c:v>
                </c:pt>
                <c:pt idx="398">
                  <c:v>320</c:v>
                </c:pt>
                <c:pt idx="399">
                  <c:v>320</c:v>
                </c:pt>
                <c:pt idx="400">
                  <c:v>320</c:v>
                </c:pt>
                <c:pt idx="401">
                  <c:v>320</c:v>
                </c:pt>
                <c:pt idx="402">
                  <c:v>320</c:v>
                </c:pt>
                <c:pt idx="403">
                  <c:v>320</c:v>
                </c:pt>
                <c:pt idx="404">
                  <c:v>320</c:v>
                </c:pt>
                <c:pt idx="405">
                  <c:v>320</c:v>
                </c:pt>
                <c:pt idx="406">
                  <c:v>320</c:v>
                </c:pt>
                <c:pt idx="407">
                  <c:v>320</c:v>
                </c:pt>
                <c:pt idx="408">
                  <c:v>320</c:v>
                </c:pt>
                <c:pt idx="409">
                  <c:v>320</c:v>
                </c:pt>
                <c:pt idx="410">
                  <c:v>320</c:v>
                </c:pt>
                <c:pt idx="411">
                  <c:v>320</c:v>
                </c:pt>
                <c:pt idx="412">
                  <c:v>320</c:v>
                </c:pt>
                <c:pt idx="413">
                  <c:v>320</c:v>
                </c:pt>
                <c:pt idx="414">
                  <c:v>320</c:v>
                </c:pt>
                <c:pt idx="415">
                  <c:v>320</c:v>
                </c:pt>
                <c:pt idx="416">
                  <c:v>320</c:v>
                </c:pt>
                <c:pt idx="417">
                  <c:v>320</c:v>
                </c:pt>
                <c:pt idx="418">
                  <c:v>320</c:v>
                </c:pt>
                <c:pt idx="419">
                  <c:v>320</c:v>
                </c:pt>
                <c:pt idx="420">
                  <c:v>320</c:v>
                </c:pt>
                <c:pt idx="421">
                  <c:v>320</c:v>
                </c:pt>
                <c:pt idx="422">
                  <c:v>320</c:v>
                </c:pt>
                <c:pt idx="423">
                  <c:v>320</c:v>
                </c:pt>
                <c:pt idx="424">
                  <c:v>320</c:v>
                </c:pt>
                <c:pt idx="425">
                  <c:v>320</c:v>
                </c:pt>
                <c:pt idx="426">
                  <c:v>320</c:v>
                </c:pt>
                <c:pt idx="427">
                  <c:v>320</c:v>
                </c:pt>
                <c:pt idx="428">
                  <c:v>320</c:v>
                </c:pt>
                <c:pt idx="429">
                  <c:v>320</c:v>
                </c:pt>
                <c:pt idx="430">
                  <c:v>320</c:v>
                </c:pt>
                <c:pt idx="431">
                  <c:v>320</c:v>
                </c:pt>
                <c:pt idx="432">
                  <c:v>320</c:v>
                </c:pt>
                <c:pt idx="433">
                  <c:v>320</c:v>
                </c:pt>
                <c:pt idx="434">
                  <c:v>320</c:v>
                </c:pt>
                <c:pt idx="435">
                  <c:v>320</c:v>
                </c:pt>
                <c:pt idx="436">
                  <c:v>320</c:v>
                </c:pt>
                <c:pt idx="437">
                  <c:v>320</c:v>
                </c:pt>
                <c:pt idx="438">
                  <c:v>320</c:v>
                </c:pt>
                <c:pt idx="439">
                  <c:v>320</c:v>
                </c:pt>
                <c:pt idx="440">
                  <c:v>320</c:v>
                </c:pt>
                <c:pt idx="441">
                  <c:v>320</c:v>
                </c:pt>
                <c:pt idx="442">
                  <c:v>320</c:v>
                </c:pt>
                <c:pt idx="443">
                  <c:v>320</c:v>
                </c:pt>
                <c:pt idx="444">
                  <c:v>320</c:v>
                </c:pt>
                <c:pt idx="445">
                  <c:v>320</c:v>
                </c:pt>
                <c:pt idx="446">
                  <c:v>320</c:v>
                </c:pt>
                <c:pt idx="447">
                  <c:v>320</c:v>
                </c:pt>
                <c:pt idx="448">
                  <c:v>320</c:v>
                </c:pt>
                <c:pt idx="449">
                  <c:v>320</c:v>
                </c:pt>
                <c:pt idx="450">
                  <c:v>320</c:v>
                </c:pt>
                <c:pt idx="451">
                  <c:v>320</c:v>
                </c:pt>
                <c:pt idx="452">
                  <c:v>320</c:v>
                </c:pt>
                <c:pt idx="453">
                  <c:v>320</c:v>
                </c:pt>
                <c:pt idx="454">
                  <c:v>320</c:v>
                </c:pt>
                <c:pt idx="455">
                  <c:v>320</c:v>
                </c:pt>
                <c:pt idx="456">
                  <c:v>320</c:v>
                </c:pt>
                <c:pt idx="457">
                  <c:v>320</c:v>
                </c:pt>
                <c:pt idx="458">
                  <c:v>320</c:v>
                </c:pt>
                <c:pt idx="459">
                  <c:v>320</c:v>
                </c:pt>
                <c:pt idx="460">
                  <c:v>320</c:v>
                </c:pt>
                <c:pt idx="461">
                  <c:v>320</c:v>
                </c:pt>
                <c:pt idx="462">
                  <c:v>320</c:v>
                </c:pt>
                <c:pt idx="463">
                  <c:v>320</c:v>
                </c:pt>
                <c:pt idx="464">
                  <c:v>320</c:v>
                </c:pt>
                <c:pt idx="465">
                  <c:v>320</c:v>
                </c:pt>
                <c:pt idx="466">
                  <c:v>320</c:v>
                </c:pt>
                <c:pt idx="467">
                  <c:v>320</c:v>
                </c:pt>
                <c:pt idx="468">
                  <c:v>320</c:v>
                </c:pt>
                <c:pt idx="469">
                  <c:v>320</c:v>
                </c:pt>
                <c:pt idx="470">
                  <c:v>320</c:v>
                </c:pt>
                <c:pt idx="471">
                  <c:v>320</c:v>
                </c:pt>
                <c:pt idx="472">
                  <c:v>320</c:v>
                </c:pt>
                <c:pt idx="473">
                  <c:v>320</c:v>
                </c:pt>
                <c:pt idx="474">
                  <c:v>320</c:v>
                </c:pt>
                <c:pt idx="475">
                  <c:v>320</c:v>
                </c:pt>
                <c:pt idx="476">
                  <c:v>320</c:v>
                </c:pt>
                <c:pt idx="477">
                  <c:v>320</c:v>
                </c:pt>
                <c:pt idx="478">
                  <c:v>320</c:v>
                </c:pt>
                <c:pt idx="479">
                  <c:v>320</c:v>
                </c:pt>
                <c:pt idx="480">
                  <c:v>320</c:v>
                </c:pt>
                <c:pt idx="481">
                  <c:v>320</c:v>
                </c:pt>
                <c:pt idx="482">
                  <c:v>320</c:v>
                </c:pt>
                <c:pt idx="483">
                  <c:v>320</c:v>
                </c:pt>
                <c:pt idx="484">
                  <c:v>320</c:v>
                </c:pt>
                <c:pt idx="485">
                  <c:v>320</c:v>
                </c:pt>
                <c:pt idx="486">
                  <c:v>320</c:v>
                </c:pt>
                <c:pt idx="487">
                  <c:v>320</c:v>
                </c:pt>
                <c:pt idx="488">
                  <c:v>320</c:v>
                </c:pt>
                <c:pt idx="489">
                  <c:v>320</c:v>
                </c:pt>
                <c:pt idx="490">
                  <c:v>320</c:v>
                </c:pt>
                <c:pt idx="491">
                  <c:v>320</c:v>
                </c:pt>
                <c:pt idx="492">
                  <c:v>320</c:v>
                </c:pt>
                <c:pt idx="493">
                  <c:v>320</c:v>
                </c:pt>
                <c:pt idx="494">
                  <c:v>320</c:v>
                </c:pt>
                <c:pt idx="495">
                  <c:v>320</c:v>
                </c:pt>
                <c:pt idx="496">
                  <c:v>320</c:v>
                </c:pt>
                <c:pt idx="497">
                  <c:v>320</c:v>
                </c:pt>
                <c:pt idx="498">
                  <c:v>320</c:v>
                </c:pt>
                <c:pt idx="499">
                  <c:v>320</c:v>
                </c:pt>
                <c:pt idx="500">
                  <c:v>320</c:v>
                </c:pt>
                <c:pt idx="501">
                  <c:v>320</c:v>
                </c:pt>
                <c:pt idx="502">
                  <c:v>320</c:v>
                </c:pt>
                <c:pt idx="503">
                  <c:v>320</c:v>
                </c:pt>
                <c:pt idx="504">
                  <c:v>320</c:v>
                </c:pt>
                <c:pt idx="505">
                  <c:v>320</c:v>
                </c:pt>
                <c:pt idx="506">
                  <c:v>320</c:v>
                </c:pt>
                <c:pt idx="507">
                  <c:v>320</c:v>
                </c:pt>
                <c:pt idx="508">
                  <c:v>320</c:v>
                </c:pt>
                <c:pt idx="509">
                  <c:v>320</c:v>
                </c:pt>
                <c:pt idx="510">
                  <c:v>320</c:v>
                </c:pt>
                <c:pt idx="511">
                  <c:v>320</c:v>
                </c:pt>
                <c:pt idx="512">
                  <c:v>320</c:v>
                </c:pt>
                <c:pt idx="513">
                  <c:v>320</c:v>
                </c:pt>
                <c:pt idx="514">
                  <c:v>320</c:v>
                </c:pt>
                <c:pt idx="515">
                  <c:v>320</c:v>
                </c:pt>
                <c:pt idx="516">
                  <c:v>320</c:v>
                </c:pt>
                <c:pt idx="517">
                  <c:v>320</c:v>
                </c:pt>
                <c:pt idx="518">
                  <c:v>320</c:v>
                </c:pt>
                <c:pt idx="519">
                  <c:v>320</c:v>
                </c:pt>
                <c:pt idx="520">
                  <c:v>320</c:v>
                </c:pt>
                <c:pt idx="521">
                  <c:v>320</c:v>
                </c:pt>
                <c:pt idx="522">
                  <c:v>320</c:v>
                </c:pt>
                <c:pt idx="523">
                  <c:v>320</c:v>
                </c:pt>
                <c:pt idx="524">
                  <c:v>320</c:v>
                </c:pt>
                <c:pt idx="525">
                  <c:v>320</c:v>
                </c:pt>
                <c:pt idx="526">
                  <c:v>320</c:v>
                </c:pt>
                <c:pt idx="527">
                  <c:v>320</c:v>
                </c:pt>
                <c:pt idx="528">
                  <c:v>320</c:v>
                </c:pt>
                <c:pt idx="529">
                  <c:v>320</c:v>
                </c:pt>
                <c:pt idx="530">
                  <c:v>320</c:v>
                </c:pt>
                <c:pt idx="531">
                  <c:v>320</c:v>
                </c:pt>
                <c:pt idx="532">
                  <c:v>320</c:v>
                </c:pt>
                <c:pt idx="533">
                  <c:v>320</c:v>
                </c:pt>
                <c:pt idx="534">
                  <c:v>320</c:v>
                </c:pt>
                <c:pt idx="535">
                  <c:v>320</c:v>
                </c:pt>
                <c:pt idx="536">
                  <c:v>320</c:v>
                </c:pt>
                <c:pt idx="537">
                  <c:v>320</c:v>
                </c:pt>
                <c:pt idx="538">
                  <c:v>320</c:v>
                </c:pt>
                <c:pt idx="539">
                  <c:v>320</c:v>
                </c:pt>
                <c:pt idx="540">
                  <c:v>320</c:v>
                </c:pt>
                <c:pt idx="541">
                  <c:v>320</c:v>
                </c:pt>
                <c:pt idx="542">
                  <c:v>320</c:v>
                </c:pt>
                <c:pt idx="543">
                  <c:v>320</c:v>
                </c:pt>
                <c:pt idx="544">
                  <c:v>320</c:v>
                </c:pt>
                <c:pt idx="545">
                  <c:v>320</c:v>
                </c:pt>
                <c:pt idx="546">
                  <c:v>320</c:v>
                </c:pt>
                <c:pt idx="547">
                  <c:v>320</c:v>
                </c:pt>
                <c:pt idx="548">
                  <c:v>320</c:v>
                </c:pt>
                <c:pt idx="549">
                  <c:v>320</c:v>
                </c:pt>
                <c:pt idx="550">
                  <c:v>320</c:v>
                </c:pt>
                <c:pt idx="551">
                  <c:v>320</c:v>
                </c:pt>
                <c:pt idx="552">
                  <c:v>320</c:v>
                </c:pt>
                <c:pt idx="553">
                  <c:v>320</c:v>
                </c:pt>
                <c:pt idx="554">
                  <c:v>320</c:v>
                </c:pt>
                <c:pt idx="555">
                  <c:v>320</c:v>
                </c:pt>
                <c:pt idx="556">
                  <c:v>320</c:v>
                </c:pt>
                <c:pt idx="557">
                  <c:v>320</c:v>
                </c:pt>
                <c:pt idx="558">
                  <c:v>320</c:v>
                </c:pt>
                <c:pt idx="559">
                  <c:v>320</c:v>
                </c:pt>
                <c:pt idx="560">
                  <c:v>320</c:v>
                </c:pt>
                <c:pt idx="561">
                  <c:v>320</c:v>
                </c:pt>
                <c:pt idx="562">
                  <c:v>320</c:v>
                </c:pt>
                <c:pt idx="563">
                  <c:v>320</c:v>
                </c:pt>
                <c:pt idx="564">
                  <c:v>320</c:v>
                </c:pt>
                <c:pt idx="565">
                  <c:v>320</c:v>
                </c:pt>
                <c:pt idx="566">
                  <c:v>320</c:v>
                </c:pt>
                <c:pt idx="567">
                  <c:v>320</c:v>
                </c:pt>
                <c:pt idx="568">
                  <c:v>320</c:v>
                </c:pt>
                <c:pt idx="569">
                  <c:v>320</c:v>
                </c:pt>
                <c:pt idx="570">
                  <c:v>320</c:v>
                </c:pt>
                <c:pt idx="571">
                  <c:v>320</c:v>
                </c:pt>
                <c:pt idx="572">
                  <c:v>320</c:v>
                </c:pt>
                <c:pt idx="573">
                  <c:v>320</c:v>
                </c:pt>
                <c:pt idx="574">
                  <c:v>320</c:v>
                </c:pt>
                <c:pt idx="575">
                  <c:v>320</c:v>
                </c:pt>
                <c:pt idx="576">
                  <c:v>320</c:v>
                </c:pt>
                <c:pt idx="577">
                  <c:v>320</c:v>
                </c:pt>
                <c:pt idx="578">
                  <c:v>320</c:v>
                </c:pt>
                <c:pt idx="579">
                  <c:v>320</c:v>
                </c:pt>
                <c:pt idx="580">
                  <c:v>320</c:v>
                </c:pt>
                <c:pt idx="581">
                  <c:v>320</c:v>
                </c:pt>
                <c:pt idx="582">
                  <c:v>320</c:v>
                </c:pt>
                <c:pt idx="583">
                  <c:v>320</c:v>
                </c:pt>
                <c:pt idx="584">
                  <c:v>320</c:v>
                </c:pt>
                <c:pt idx="585">
                  <c:v>320</c:v>
                </c:pt>
                <c:pt idx="586">
                  <c:v>320</c:v>
                </c:pt>
                <c:pt idx="587">
                  <c:v>320</c:v>
                </c:pt>
                <c:pt idx="588">
                  <c:v>320</c:v>
                </c:pt>
                <c:pt idx="589">
                  <c:v>320</c:v>
                </c:pt>
                <c:pt idx="590">
                  <c:v>320</c:v>
                </c:pt>
                <c:pt idx="591">
                  <c:v>320</c:v>
                </c:pt>
                <c:pt idx="592">
                  <c:v>320</c:v>
                </c:pt>
                <c:pt idx="593">
                  <c:v>320</c:v>
                </c:pt>
                <c:pt idx="594">
                  <c:v>320</c:v>
                </c:pt>
                <c:pt idx="595">
                  <c:v>320</c:v>
                </c:pt>
                <c:pt idx="596">
                  <c:v>320</c:v>
                </c:pt>
                <c:pt idx="597">
                  <c:v>320</c:v>
                </c:pt>
                <c:pt idx="598">
                  <c:v>320</c:v>
                </c:pt>
                <c:pt idx="599">
                  <c:v>320</c:v>
                </c:pt>
                <c:pt idx="600">
                  <c:v>320</c:v>
                </c:pt>
                <c:pt idx="601">
                  <c:v>320</c:v>
                </c:pt>
                <c:pt idx="602">
                  <c:v>320</c:v>
                </c:pt>
                <c:pt idx="603">
                  <c:v>320</c:v>
                </c:pt>
                <c:pt idx="604">
                  <c:v>320</c:v>
                </c:pt>
                <c:pt idx="605">
                  <c:v>320</c:v>
                </c:pt>
                <c:pt idx="606">
                  <c:v>320</c:v>
                </c:pt>
                <c:pt idx="607">
                  <c:v>320</c:v>
                </c:pt>
                <c:pt idx="608">
                  <c:v>320</c:v>
                </c:pt>
                <c:pt idx="609">
                  <c:v>320</c:v>
                </c:pt>
                <c:pt idx="610">
                  <c:v>320</c:v>
                </c:pt>
                <c:pt idx="611">
                  <c:v>320</c:v>
                </c:pt>
                <c:pt idx="612">
                  <c:v>320</c:v>
                </c:pt>
                <c:pt idx="613">
                  <c:v>320</c:v>
                </c:pt>
                <c:pt idx="614">
                  <c:v>320</c:v>
                </c:pt>
                <c:pt idx="615">
                  <c:v>320</c:v>
                </c:pt>
                <c:pt idx="616">
                  <c:v>320</c:v>
                </c:pt>
                <c:pt idx="617">
                  <c:v>320</c:v>
                </c:pt>
                <c:pt idx="618">
                  <c:v>320</c:v>
                </c:pt>
                <c:pt idx="619">
                  <c:v>320</c:v>
                </c:pt>
                <c:pt idx="620">
                  <c:v>320</c:v>
                </c:pt>
                <c:pt idx="621">
                  <c:v>320</c:v>
                </c:pt>
                <c:pt idx="622">
                  <c:v>320</c:v>
                </c:pt>
                <c:pt idx="623">
                  <c:v>320</c:v>
                </c:pt>
                <c:pt idx="624">
                  <c:v>320</c:v>
                </c:pt>
                <c:pt idx="625">
                  <c:v>320</c:v>
                </c:pt>
                <c:pt idx="626">
                  <c:v>320</c:v>
                </c:pt>
                <c:pt idx="627">
                  <c:v>320</c:v>
                </c:pt>
                <c:pt idx="628">
                  <c:v>320</c:v>
                </c:pt>
                <c:pt idx="629">
                  <c:v>320</c:v>
                </c:pt>
                <c:pt idx="630">
                  <c:v>320</c:v>
                </c:pt>
                <c:pt idx="631">
                  <c:v>320</c:v>
                </c:pt>
                <c:pt idx="632">
                  <c:v>320</c:v>
                </c:pt>
                <c:pt idx="633">
                  <c:v>320</c:v>
                </c:pt>
                <c:pt idx="634">
                  <c:v>320</c:v>
                </c:pt>
                <c:pt idx="635">
                  <c:v>320</c:v>
                </c:pt>
                <c:pt idx="636">
                  <c:v>320</c:v>
                </c:pt>
                <c:pt idx="637">
                  <c:v>320</c:v>
                </c:pt>
                <c:pt idx="638">
                  <c:v>320</c:v>
                </c:pt>
                <c:pt idx="639">
                  <c:v>320</c:v>
                </c:pt>
                <c:pt idx="640">
                  <c:v>320</c:v>
                </c:pt>
                <c:pt idx="641">
                  <c:v>320</c:v>
                </c:pt>
                <c:pt idx="642">
                  <c:v>320</c:v>
                </c:pt>
                <c:pt idx="643">
                  <c:v>320</c:v>
                </c:pt>
                <c:pt idx="644">
                  <c:v>320</c:v>
                </c:pt>
                <c:pt idx="645">
                  <c:v>320</c:v>
                </c:pt>
                <c:pt idx="646">
                  <c:v>320</c:v>
                </c:pt>
                <c:pt idx="647">
                  <c:v>320</c:v>
                </c:pt>
                <c:pt idx="648">
                  <c:v>320</c:v>
                </c:pt>
                <c:pt idx="649">
                  <c:v>320</c:v>
                </c:pt>
                <c:pt idx="650">
                  <c:v>320</c:v>
                </c:pt>
                <c:pt idx="651">
                  <c:v>320</c:v>
                </c:pt>
                <c:pt idx="652">
                  <c:v>320</c:v>
                </c:pt>
                <c:pt idx="653">
                  <c:v>320</c:v>
                </c:pt>
                <c:pt idx="654">
                  <c:v>320</c:v>
                </c:pt>
                <c:pt idx="655">
                  <c:v>320</c:v>
                </c:pt>
                <c:pt idx="656">
                  <c:v>320</c:v>
                </c:pt>
                <c:pt idx="657">
                  <c:v>320</c:v>
                </c:pt>
                <c:pt idx="658">
                  <c:v>320</c:v>
                </c:pt>
                <c:pt idx="659">
                  <c:v>320</c:v>
                </c:pt>
                <c:pt idx="660">
                  <c:v>320</c:v>
                </c:pt>
                <c:pt idx="661">
                  <c:v>320</c:v>
                </c:pt>
                <c:pt idx="662">
                  <c:v>320</c:v>
                </c:pt>
                <c:pt idx="663">
                  <c:v>320</c:v>
                </c:pt>
                <c:pt idx="664">
                  <c:v>320</c:v>
                </c:pt>
                <c:pt idx="665">
                  <c:v>320</c:v>
                </c:pt>
                <c:pt idx="666">
                  <c:v>320</c:v>
                </c:pt>
                <c:pt idx="667">
                  <c:v>320</c:v>
                </c:pt>
                <c:pt idx="668">
                  <c:v>320</c:v>
                </c:pt>
                <c:pt idx="669">
                  <c:v>320</c:v>
                </c:pt>
                <c:pt idx="670">
                  <c:v>320</c:v>
                </c:pt>
                <c:pt idx="671">
                  <c:v>320</c:v>
                </c:pt>
                <c:pt idx="672">
                  <c:v>320</c:v>
                </c:pt>
                <c:pt idx="673">
                  <c:v>320</c:v>
                </c:pt>
                <c:pt idx="674">
                  <c:v>320</c:v>
                </c:pt>
                <c:pt idx="675">
                  <c:v>320</c:v>
                </c:pt>
                <c:pt idx="676">
                  <c:v>320</c:v>
                </c:pt>
                <c:pt idx="677">
                  <c:v>320</c:v>
                </c:pt>
                <c:pt idx="678">
                  <c:v>320</c:v>
                </c:pt>
                <c:pt idx="679">
                  <c:v>320</c:v>
                </c:pt>
                <c:pt idx="680">
                  <c:v>320</c:v>
                </c:pt>
                <c:pt idx="681">
                  <c:v>320</c:v>
                </c:pt>
                <c:pt idx="682">
                  <c:v>320</c:v>
                </c:pt>
                <c:pt idx="683">
                  <c:v>320</c:v>
                </c:pt>
                <c:pt idx="684">
                  <c:v>320</c:v>
                </c:pt>
                <c:pt idx="685">
                  <c:v>320</c:v>
                </c:pt>
                <c:pt idx="686">
                  <c:v>320</c:v>
                </c:pt>
                <c:pt idx="687">
                  <c:v>320</c:v>
                </c:pt>
                <c:pt idx="688">
                  <c:v>320</c:v>
                </c:pt>
                <c:pt idx="689">
                  <c:v>320</c:v>
                </c:pt>
                <c:pt idx="690">
                  <c:v>320</c:v>
                </c:pt>
                <c:pt idx="691">
                  <c:v>320</c:v>
                </c:pt>
                <c:pt idx="692">
                  <c:v>320</c:v>
                </c:pt>
                <c:pt idx="693">
                  <c:v>320</c:v>
                </c:pt>
                <c:pt idx="694">
                  <c:v>320</c:v>
                </c:pt>
                <c:pt idx="695">
                  <c:v>320</c:v>
                </c:pt>
                <c:pt idx="696">
                  <c:v>320</c:v>
                </c:pt>
                <c:pt idx="697">
                  <c:v>320</c:v>
                </c:pt>
                <c:pt idx="698">
                  <c:v>320</c:v>
                </c:pt>
                <c:pt idx="699">
                  <c:v>320</c:v>
                </c:pt>
                <c:pt idx="700">
                  <c:v>320</c:v>
                </c:pt>
                <c:pt idx="701">
                  <c:v>320</c:v>
                </c:pt>
                <c:pt idx="702">
                  <c:v>320</c:v>
                </c:pt>
                <c:pt idx="703">
                  <c:v>320</c:v>
                </c:pt>
                <c:pt idx="704">
                  <c:v>320</c:v>
                </c:pt>
                <c:pt idx="705">
                  <c:v>320</c:v>
                </c:pt>
                <c:pt idx="706">
                  <c:v>320</c:v>
                </c:pt>
                <c:pt idx="707">
                  <c:v>320</c:v>
                </c:pt>
                <c:pt idx="708">
                  <c:v>320</c:v>
                </c:pt>
                <c:pt idx="709">
                  <c:v>320</c:v>
                </c:pt>
                <c:pt idx="710">
                  <c:v>320</c:v>
                </c:pt>
                <c:pt idx="711">
                  <c:v>320</c:v>
                </c:pt>
                <c:pt idx="712">
                  <c:v>320</c:v>
                </c:pt>
                <c:pt idx="713">
                  <c:v>320</c:v>
                </c:pt>
                <c:pt idx="714">
                  <c:v>320</c:v>
                </c:pt>
                <c:pt idx="715">
                  <c:v>320</c:v>
                </c:pt>
                <c:pt idx="716">
                  <c:v>320</c:v>
                </c:pt>
                <c:pt idx="717">
                  <c:v>320</c:v>
                </c:pt>
                <c:pt idx="718">
                  <c:v>320</c:v>
                </c:pt>
                <c:pt idx="719">
                  <c:v>320</c:v>
                </c:pt>
                <c:pt idx="720">
                  <c:v>320</c:v>
                </c:pt>
                <c:pt idx="721">
                  <c:v>320</c:v>
                </c:pt>
                <c:pt idx="722">
                  <c:v>320</c:v>
                </c:pt>
                <c:pt idx="723">
                  <c:v>320</c:v>
                </c:pt>
                <c:pt idx="724">
                  <c:v>320</c:v>
                </c:pt>
                <c:pt idx="725">
                  <c:v>320</c:v>
                </c:pt>
                <c:pt idx="726">
                  <c:v>320</c:v>
                </c:pt>
                <c:pt idx="727">
                  <c:v>320</c:v>
                </c:pt>
                <c:pt idx="728">
                  <c:v>320</c:v>
                </c:pt>
                <c:pt idx="729">
                  <c:v>320</c:v>
                </c:pt>
                <c:pt idx="730">
                  <c:v>320</c:v>
                </c:pt>
                <c:pt idx="731">
                  <c:v>320</c:v>
                </c:pt>
                <c:pt idx="732">
                  <c:v>320</c:v>
                </c:pt>
                <c:pt idx="733">
                  <c:v>320</c:v>
                </c:pt>
                <c:pt idx="734">
                  <c:v>320</c:v>
                </c:pt>
                <c:pt idx="735">
                  <c:v>320</c:v>
                </c:pt>
                <c:pt idx="736">
                  <c:v>320</c:v>
                </c:pt>
                <c:pt idx="737">
                  <c:v>320</c:v>
                </c:pt>
                <c:pt idx="738">
                  <c:v>320</c:v>
                </c:pt>
                <c:pt idx="739">
                  <c:v>320</c:v>
                </c:pt>
                <c:pt idx="740">
                  <c:v>320</c:v>
                </c:pt>
                <c:pt idx="741">
                  <c:v>320</c:v>
                </c:pt>
                <c:pt idx="742">
                  <c:v>320</c:v>
                </c:pt>
                <c:pt idx="743">
                  <c:v>320</c:v>
                </c:pt>
                <c:pt idx="744">
                  <c:v>320</c:v>
                </c:pt>
                <c:pt idx="745">
                  <c:v>320</c:v>
                </c:pt>
                <c:pt idx="746">
                  <c:v>320</c:v>
                </c:pt>
                <c:pt idx="747">
                  <c:v>320</c:v>
                </c:pt>
                <c:pt idx="748">
                  <c:v>320</c:v>
                </c:pt>
                <c:pt idx="749">
                  <c:v>320</c:v>
                </c:pt>
                <c:pt idx="750">
                  <c:v>320</c:v>
                </c:pt>
                <c:pt idx="751">
                  <c:v>320</c:v>
                </c:pt>
                <c:pt idx="752">
                  <c:v>320</c:v>
                </c:pt>
                <c:pt idx="753">
                  <c:v>320</c:v>
                </c:pt>
                <c:pt idx="754">
                  <c:v>320</c:v>
                </c:pt>
                <c:pt idx="755">
                  <c:v>320</c:v>
                </c:pt>
                <c:pt idx="756">
                  <c:v>320</c:v>
                </c:pt>
                <c:pt idx="757">
                  <c:v>320</c:v>
                </c:pt>
                <c:pt idx="758">
                  <c:v>320</c:v>
                </c:pt>
                <c:pt idx="759">
                  <c:v>320</c:v>
                </c:pt>
                <c:pt idx="760">
                  <c:v>320</c:v>
                </c:pt>
                <c:pt idx="761">
                  <c:v>320</c:v>
                </c:pt>
                <c:pt idx="762">
                  <c:v>320</c:v>
                </c:pt>
                <c:pt idx="763">
                  <c:v>320</c:v>
                </c:pt>
                <c:pt idx="764">
                  <c:v>320</c:v>
                </c:pt>
                <c:pt idx="765">
                  <c:v>320</c:v>
                </c:pt>
                <c:pt idx="766">
                  <c:v>320</c:v>
                </c:pt>
                <c:pt idx="767">
                  <c:v>320</c:v>
                </c:pt>
                <c:pt idx="768">
                  <c:v>320</c:v>
                </c:pt>
                <c:pt idx="769">
                  <c:v>320</c:v>
                </c:pt>
                <c:pt idx="770">
                  <c:v>320</c:v>
                </c:pt>
                <c:pt idx="771">
                  <c:v>320</c:v>
                </c:pt>
                <c:pt idx="772">
                  <c:v>320</c:v>
                </c:pt>
                <c:pt idx="773">
                  <c:v>320</c:v>
                </c:pt>
                <c:pt idx="774">
                  <c:v>320</c:v>
                </c:pt>
                <c:pt idx="775">
                  <c:v>320</c:v>
                </c:pt>
                <c:pt idx="776">
                  <c:v>320</c:v>
                </c:pt>
                <c:pt idx="777">
                  <c:v>320</c:v>
                </c:pt>
                <c:pt idx="778">
                  <c:v>320</c:v>
                </c:pt>
                <c:pt idx="779">
                  <c:v>320</c:v>
                </c:pt>
                <c:pt idx="780">
                  <c:v>320</c:v>
                </c:pt>
                <c:pt idx="781">
                  <c:v>320</c:v>
                </c:pt>
                <c:pt idx="782">
                  <c:v>320</c:v>
                </c:pt>
                <c:pt idx="783">
                  <c:v>320</c:v>
                </c:pt>
                <c:pt idx="784">
                  <c:v>320</c:v>
                </c:pt>
                <c:pt idx="785">
                  <c:v>320</c:v>
                </c:pt>
                <c:pt idx="786">
                  <c:v>320</c:v>
                </c:pt>
                <c:pt idx="787">
                  <c:v>320</c:v>
                </c:pt>
                <c:pt idx="788">
                  <c:v>320</c:v>
                </c:pt>
                <c:pt idx="789">
                  <c:v>320</c:v>
                </c:pt>
                <c:pt idx="790">
                  <c:v>320</c:v>
                </c:pt>
                <c:pt idx="791">
                  <c:v>320</c:v>
                </c:pt>
                <c:pt idx="792">
                  <c:v>320</c:v>
                </c:pt>
                <c:pt idx="793">
                  <c:v>320</c:v>
                </c:pt>
                <c:pt idx="794">
                  <c:v>320</c:v>
                </c:pt>
                <c:pt idx="795">
                  <c:v>320</c:v>
                </c:pt>
                <c:pt idx="796">
                  <c:v>320</c:v>
                </c:pt>
                <c:pt idx="797">
                  <c:v>320</c:v>
                </c:pt>
                <c:pt idx="798">
                  <c:v>320</c:v>
                </c:pt>
                <c:pt idx="799">
                  <c:v>320</c:v>
                </c:pt>
                <c:pt idx="800">
                  <c:v>320</c:v>
                </c:pt>
                <c:pt idx="801">
                  <c:v>320</c:v>
                </c:pt>
                <c:pt idx="802">
                  <c:v>320</c:v>
                </c:pt>
                <c:pt idx="803">
                  <c:v>320</c:v>
                </c:pt>
                <c:pt idx="804">
                  <c:v>320</c:v>
                </c:pt>
                <c:pt idx="805">
                  <c:v>320</c:v>
                </c:pt>
                <c:pt idx="806">
                  <c:v>320</c:v>
                </c:pt>
                <c:pt idx="807">
                  <c:v>320</c:v>
                </c:pt>
                <c:pt idx="808">
                  <c:v>320</c:v>
                </c:pt>
                <c:pt idx="809">
                  <c:v>320</c:v>
                </c:pt>
                <c:pt idx="810">
                  <c:v>320</c:v>
                </c:pt>
                <c:pt idx="811">
                  <c:v>320</c:v>
                </c:pt>
                <c:pt idx="812">
                  <c:v>320</c:v>
                </c:pt>
                <c:pt idx="813">
                  <c:v>320</c:v>
                </c:pt>
                <c:pt idx="814">
                  <c:v>320</c:v>
                </c:pt>
                <c:pt idx="815">
                  <c:v>320</c:v>
                </c:pt>
                <c:pt idx="816">
                  <c:v>320</c:v>
                </c:pt>
                <c:pt idx="817">
                  <c:v>320</c:v>
                </c:pt>
                <c:pt idx="818">
                  <c:v>320</c:v>
                </c:pt>
                <c:pt idx="819">
                  <c:v>320</c:v>
                </c:pt>
                <c:pt idx="820">
                  <c:v>320</c:v>
                </c:pt>
                <c:pt idx="821">
                  <c:v>320</c:v>
                </c:pt>
                <c:pt idx="822">
                  <c:v>320</c:v>
                </c:pt>
                <c:pt idx="823">
                  <c:v>320</c:v>
                </c:pt>
                <c:pt idx="824">
                  <c:v>320</c:v>
                </c:pt>
                <c:pt idx="825">
                  <c:v>320</c:v>
                </c:pt>
                <c:pt idx="826">
                  <c:v>320</c:v>
                </c:pt>
                <c:pt idx="827">
                  <c:v>320</c:v>
                </c:pt>
                <c:pt idx="828">
                  <c:v>320</c:v>
                </c:pt>
                <c:pt idx="829">
                  <c:v>320</c:v>
                </c:pt>
                <c:pt idx="830">
                  <c:v>320</c:v>
                </c:pt>
                <c:pt idx="831">
                  <c:v>320</c:v>
                </c:pt>
                <c:pt idx="832">
                  <c:v>320</c:v>
                </c:pt>
                <c:pt idx="833">
                  <c:v>320</c:v>
                </c:pt>
                <c:pt idx="834">
                  <c:v>320</c:v>
                </c:pt>
                <c:pt idx="835">
                  <c:v>320</c:v>
                </c:pt>
                <c:pt idx="836">
                  <c:v>320</c:v>
                </c:pt>
                <c:pt idx="837">
                  <c:v>320</c:v>
                </c:pt>
                <c:pt idx="838">
                  <c:v>320</c:v>
                </c:pt>
                <c:pt idx="839">
                  <c:v>320</c:v>
                </c:pt>
                <c:pt idx="840">
                  <c:v>320</c:v>
                </c:pt>
                <c:pt idx="841">
                  <c:v>320</c:v>
                </c:pt>
                <c:pt idx="842">
                  <c:v>320</c:v>
                </c:pt>
                <c:pt idx="843">
                  <c:v>320</c:v>
                </c:pt>
                <c:pt idx="844">
                  <c:v>320</c:v>
                </c:pt>
                <c:pt idx="845">
                  <c:v>320</c:v>
                </c:pt>
                <c:pt idx="846">
                  <c:v>320</c:v>
                </c:pt>
                <c:pt idx="847">
                  <c:v>320</c:v>
                </c:pt>
                <c:pt idx="848">
                  <c:v>320</c:v>
                </c:pt>
                <c:pt idx="849">
                  <c:v>320</c:v>
                </c:pt>
                <c:pt idx="850">
                  <c:v>320</c:v>
                </c:pt>
                <c:pt idx="851">
                  <c:v>320</c:v>
                </c:pt>
                <c:pt idx="852">
                  <c:v>320</c:v>
                </c:pt>
                <c:pt idx="853">
                  <c:v>320</c:v>
                </c:pt>
                <c:pt idx="854">
                  <c:v>320</c:v>
                </c:pt>
                <c:pt idx="855">
                  <c:v>320</c:v>
                </c:pt>
                <c:pt idx="856">
                  <c:v>320</c:v>
                </c:pt>
                <c:pt idx="857">
                  <c:v>320</c:v>
                </c:pt>
                <c:pt idx="858">
                  <c:v>320</c:v>
                </c:pt>
                <c:pt idx="859">
                  <c:v>320</c:v>
                </c:pt>
                <c:pt idx="860">
                  <c:v>320</c:v>
                </c:pt>
                <c:pt idx="861">
                  <c:v>320</c:v>
                </c:pt>
                <c:pt idx="862">
                  <c:v>320</c:v>
                </c:pt>
                <c:pt idx="863">
                  <c:v>320</c:v>
                </c:pt>
                <c:pt idx="864">
                  <c:v>320</c:v>
                </c:pt>
                <c:pt idx="865">
                  <c:v>320</c:v>
                </c:pt>
                <c:pt idx="866">
                  <c:v>320</c:v>
                </c:pt>
                <c:pt idx="867">
                  <c:v>320</c:v>
                </c:pt>
                <c:pt idx="868">
                  <c:v>320</c:v>
                </c:pt>
                <c:pt idx="869">
                  <c:v>320</c:v>
                </c:pt>
                <c:pt idx="870">
                  <c:v>320</c:v>
                </c:pt>
                <c:pt idx="871">
                  <c:v>320</c:v>
                </c:pt>
                <c:pt idx="872">
                  <c:v>320</c:v>
                </c:pt>
                <c:pt idx="873">
                  <c:v>320</c:v>
                </c:pt>
                <c:pt idx="874">
                  <c:v>320</c:v>
                </c:pt>
                <c:pt idx="875">
                  <c:v>320</c:v>
                </c:pt>
                <c:pt idx="876">
                  <c:v>320</c:v>
                </c:pt>
                <c:pt idx="877">
                  <c:v>320</c:v>
                </c:pt>
                <c:pt idx="878">
                  <c:v>320</c:v>
                </c:pt>
                <c:pt idx="879">
                  <c:v>320</c:v>
                </c:pt>
                <c:pt idx="880">
                  <c:v>320</c:v>
                </c:pt>
                <c:pt idx="881">
                  <c:v>320</c:v>
                </c:pt>
                <c:pt idx="882">
                  <c:v>320</c:v>
                </c:pt>
                <c:pt idx="883">
                  <c:v>320</c:v>
                </c:pt>
                <c:pt idx="884">
                  <c:v>320</c:v>
                </c:pt>
                <c:pt idx="885">
                  <c:v>320</c:v>
                </c:pt>
                <c:pt idx="886">
                  <c:v>320</c:v>
                </c:pt>
                <c:pt idx="887">
                  <c:v>320</c:v>
                </c:pt>
                <c:pt idx="888">
                  <c:v>320</c:v>
                </c:pt>
                <c:pt idx="889">
                  <c:v>320</c:v>
                </c:pt>
                <c:pt idx="890">
                  <c:v>320</c:v>
                </c:pt>
                <c:pt idx="891">
                  <c:v>320</c:v>
                </c:pt>
                <c:pt idx="892">
                  <c:v>320</c:v>
                </c:pt>
                <c:pt idx="893">
                  <c:v>320</c:v>
                </c:pt>
                <c:pt idx="894">
                  <c:v>320</c:v>
                </c:pt>
                <c:pt idx="895">
                  <c:v>320</c:v>
                </c:pt>
                <c:pt idx="896">
                  <c:v>320</c:v>
                </c:pt>
                <c:pt idx="897">
                  <c:v>320</c:v>
                </c:pt>
                <c:pt idx="898">
                  <c:v>320</c:v>
                </c:pt>
                <c:pt idx="899">
                  <c:v>320</c:v>
                </c:pt>
                <c:pt idx="900">
                  <c:v>320</c:v>
                </c:pt>
                <c:pt idx="901">
                  <c:v>320</c:v>
                </c:pt>
                <c:pt idx="902">
                  <c:v>320</c:v>
                </c:pt>
                <c:pt idx="903">
                  <c:v>320</c:v>
                </c:pt>
                <c:pt idx="904">
                  <c:v>320</c:v>
                </c:pt>
                <c:pt idx="905">
                  <c:v>320</c:v>
                </c:pt>
                <c:pt idx="906">
                  <c:v>320</c:v>
                </c:pt>
                <c:pt idx="907">
                  <c:v>320</c:v>
                </c:pt>
                <c:pt idx="908">
                  <c:v>320</c:v>
                </c:pt>
                <c:pt idx="909">
                  <c:v>320</c:v>
                </c:pt>
                <c:pt idx="910">
                  <c:v>320</c:v>
                </c:pt>
                <c:pt idx="911">
                  <c:v>320</c:v>
                </c:pt>
                <c:pt idx="912">
                  <c:v>320</c:v>
                </c:pt>
                <c:pt idx="913">
                  <c:v>320</c:v>
                </c:pt>
                <c:pt idx="914">
                  <c:v>320</c:v>
                </c:pt>
                <c:pt idx="915">
                  <c:v>320</c:v>
                </c:pt>
                <c:pt idx="916">
                  <c:v>320</c:v>
                </c:pt>
                <c:pt idx="917">
                  <c:v>320</c:v>
                </c:pt>
                <c:pt idx="918">
                  <c:v>320</c:v>
                </c:pt>
                <c:pt idx="919">
                  <c:v>320</c:v>
                </c:pt>
                <c:pt idx="920">
                  <c:v>320</c:v>
                </c:pt>
                <c:pt idx="921">
                  <c:v>320</c:v>
                </c:pt>
                <c:pt idx="922">
                  <c:v>320</c:v>
                </c:pt>
                <c:pt idx="923">
                  <c:v>320</c:v>
                </c:pt>
                <c:pt idx="924">
                  <c:v>320</c:v>
                </c:pt>
                <c:pt idx="925">
                  <c:v>320</c:v>
                </c:pt>
                <c:pt idx="926">
                  <c:v>320</c:v>
                </c:pt>
                <c:pt idx="927">
                  <c:v>320</c:v>
                </c:pt>
                <c:pt idx="928">
                  <c:v>320</c:v>
                </c:pt>
                <c:pt idx="929">
                  <c:v>320</c:v>
                </c:pt>
                <c:pt idx="930">
                  <c:v>320</c:v>
                </c:pt>
                <c:pt idx="931">
                  <c:v>320</c:v>
                </c:pt>
                <c:pt idx="932">
                  <c:v>320</c:v>
                </c:pt>
                <c:pt idx="933">
                  <c:v>320</c:v>
                </c:pt>
                <c:pt idx="934">
                  <c:v>320</c:v>
                </c:pt>
                <c:pt idx="935">
                  <c:v>320</c:v>
                </c:pt>
                <c:pt idx="936">
                  <c:v>320</c:v>
                </c:pt>
                <c:pt idx="937">
                  <c:v>320</c:v>
                </c:pt>
                <c:pt idx="938">
                  <c:v>320</c:v>
                </c:pt>
                <c:pt idx="939">
                  <c:v>320</c:v>
                </c:pt>
                <c:pt idx="940">
                  <c:v>320</c:v>
                </c:pt>
                <c:pt idx="941">
                  <c:v>320</c:v>
                </c:pt>
                <c:pt idx="942">
                  <c:v>320</c:v>
                </c:pt>
                <c:pt idx="943">
                  <c:v>320</c:v>
                </c:pt>
                <c:pt idx="944">
                  <c:v>320</c:v>
                </c:pt>
                <c:pt idx="945">
                  <c:v>320</c:v>
                </c:pt>
                <c:pt idx="946">
                  <c:v>320</c:v>
                </c:pt>
                <c:pt idx="947">
                  <c:v>320</c:v>
                </c:pt>
                <c:pt idx="948">
                  <c:v>320</c:v>
                </c:pt>
                <c:pt idx="949">
                  <c:v>320</c:v>
                </c:pt>
                <c:pt idx="950">
                  <c:v>320</c:v>
                </c:pt>
                <c:pt idx="951">
                  <c:v>320</c:v>
                </c:pt>
                <c:pt idx="952">
                  <c:v>320</c:v>
                </c:pt>
                <c:pt idx="953">
                  <c:v>320</c:v>
                </c:pt>
                <c:pt idx="954">
                  <c:v>320</c:v>
                </c:pt>
                <c:pt idx="955">
                  <c:v>320</c:v>
                </c:pt>
                <c:pt idx="956">
                  <c:v>320</c:v>
                </c:pt>
                <c:pt idx="957">
                  <c:v>320</c:v>
                </c:pt>
                <c:pt idx="958">
                  <c:v>320</c:v>
                </c:pt>
                <c:pt idx="959">
                  <c:v>320</c:v>
                </c:pt>
                <c:pt idx="960">
                  <c:v>320</c:v>
                </c:pt>
                <c:pt idx="961">
                  <c:v>320</c:v>
                </c:pt>
                <c:pt idx="962">
                  <c:v>320</c:v>
                </c:pt>
                <c:pt idx="963">
                  <c:v>320</c:v>
                </c:pt>
                <c:pt idx="964">
                  <c:v>320</c:v>
                </c:pt>
                <c:pt idx="965">
                  <c:v>320</c:v>
                </c:pt>
                <c:pt idx="966">
                  <c:v>320</c:v>
                </c:pt>
                <c:pt idx="967">
                  <c:v>320</c:v>
                </c:pt>
                <c:pt idx="968">
                  <c:v>320</c:v>
                </c:pt>
                <c:pt idx="969">
                  <c:v>320</c:v>
                </c:pt>
                <c:pt idx="970">
                  <c:v>320</c:v>
                </c:pt>
                <c:pt idx="971">
                  <c:v>320</c:v>
                </c:pt>
                <c:pt idx="972">
                  <c:v>320</c:v>
                </c:pt>
                <c:pt idx="973">
                  <c:v>320</c:v>
                </c:pt>
                <c:pt idx="974">
                  <c:v>320</c:v>
                </c:pt>
                <c:pt idx="975">
                  <c:v>320</c:v>
                </c:pt>
                <c:pt idx="976">
                  <c:v>320</c:v>
                </c:pt>
                <c:pt idx="977">
                  <c:v>320</c:v>
                </c:pt>
                <c:pt idx="978">
                  <c:v>320</c:v>
                </c:pt>
                <c:pt idx="979">
                  <c:v>320</c:v>
                </c:pt>
                <c:pt idx="980">
                  <c:v>320</c:v>
                </c:pt>
                <c:pt idx="981">
                  <c:v>320</c:v>
                </c:pt>
                <c:pt idx="982">
                  <c:v>320</c:v>
                </c:pt>
                <c:pt idx="983">
                  <c:v>320</c:v>
                </c:pt>
                <c:pt idx="984">
                  <c:v>320</c:v>
                </c:pt>
                <c:pt idx="985">
                  <c:v>320</c:v>
                </c:pt>
                <c:pt idx="986">
                  <c:v>320</c:v>
                </c:pt>
                <c:pt idx="987">
                  <c:v>320</c:v>
                </c:pt>
                <c:pt idx="988">
                  <c:v>320</c:v>
                </c:pt>
                <c:pt idx="989">
                  <c:v>320</c:v>
                </c:pt>
                <c:pt idx="990">
                  <c:v>320</c:v>
                </c:pt>
                <c:pt idx="991">
                  <c:v>320</c:v>
                </c:pt>
                <c:pt idx="992">
                  <c:v>320</c:v>
                </c:pt>
                <c:pt idx="993">
                  <c:v>320</c:v>
                </c:pt>
                <c:pt idx="994">
                  <c:v>320</c:v>
                </c:pt>
                <c:pt idx="995">
                  <c:v>320</c:v>
                </c:pt>
                <c:pt idx="996">
                  <c:v>320</c:v>
                </c:pt>
                <c:pt idx="997">
                  <c:v>320</c:v>
                </c:pt>
                <c:pt idx="998">
                  <c:v>320</c:v>
                </c:pt>
                <c:pt idx="999">
                  <c:v>320</c:v>
                </c:pt>
                <c:pt idx="1000">
                  <c:v>320</c:v>
                </c:pt>
                <c:pt idx="1001">
                  <c:v>320</c:v>
                </c:pt>
                <c:pt idx="1002">
                  <c:v>320</c:v>
                </c:pt>
                <c:pt idx="1003">
                  <c:v>320</c:v>
                </c:pt>
                <c:pt idx="1004">
                  <c:v>320</c:v>
                </c:pt>
                <c:pt idx="1005">
                  <c:v>320</c:v>
                </c:pt>
                <c:pt idx="1006">
                  <c:v>320</c:v>
                </c:pt>
                <c:pt idx="1007">
                  <c:v>320</c:v>
                </c:pt>
                <c:pt idx="1008">
                  <c:v>320</c:v>
                </c:pt>
                <c:pt idx="1009">
                  <c:v>320</c:v>
                </c:pt>
                <c:pt idx="1010">
                  <c:v>320</c:v>
                </c:pt>
                <c:pt idx="1011">
                  <c:v>320</c:v>
                </c:pt>
                <c:pt idx="1012">
                  <c:v>320</c:v>
                </c:pt>
                <c:pt idx="1013">
                  <c:v>320</c:v>
                </c:pt>
                <c:pt idx="1014">
                  <c:v>320</c:v>
                </c:pt>
                <c:pt idx="1015">
                  <c:v>320</c:v>
                </c:pt>
                <c:pt idx="1016">
                  <c:v>320</c:v>
                </c:pt>
                <c:pt idx="1017">
                  <c:v>320</c:v>
                </c:pt>
                <c:pt idx="1018">
                  <c:v>320</c:v>
                </c:pt>
                <c:pt idx="1019">
                  <c:v>320</c:v>
                </c:pt>
                <c:pt idx="1020">
                  <c:v>320</c:v>
                </c:pt>
                <c:pt idx="1021">
                  <c:v>320</c:v>
                </c:pt>
                <c:pt idx="1022">
                  <c:v>320</c:v>
                </c:pt>
                <c:pt idx="1023">
                  <c:v>320</c:v>
                </c:pt>
                <c:pt idx="1024">
                  <c:v>320</c:v>
                </c:pt>
                <c:pt idx="1025">
                  <c:v>320</c:v>
                </c:pt>
                <c:pt idx="1026">
                  <c:v>320</c:v>
                </c:pt>
                <c:pt idx="1027">
                  <c:v>320</c:v>
                </c:pt>
                <c:pt idx="1028">
                  <c:v>320</c:v>
                </c:pt>
                <c:pt idx="1029">
                  <c:v>320</c:v>
                </c:pt>
                <c:pt idx="1030">
                  <c:v>320</c:v>
                </c:pt>
                <c:pt idx="1031">
                  <c:v>320</c:v>
                </c:pt>
                <c:pt idx="1032">
                  <c:v>320</c:v>
                </c:pt>
                <c:pt idx="1033">
                  <c:v>320</c:v>
                </c:pt>
                <c:pt idx="1034">
                  <c:v>320</c:v>
                </c:pt>
                <c:pt idx="1035">
                  <c:v>320</c:v>
                </c:pt>
                <c:pt idx="1036">
                  <c:v>320</c:v>
                </c:pt>
                <c:pt idx="1037">
                  <c:v>320</c:v>
                </c:pt>
                <c:pt idx="1038">
                  <c:v>320</c:v>
                </c:pt>
                <c:pt idx="1039">
                  <c:v>320</c:v>
                </c:pt>
                <c:pt idx="1040">
                  <c:v>320</c:v>
                </c:pt>
                <c:pt idx="1041">
                  <c:v>320</c:v>
                </c:pt>
                <c:pt idx="1042">
                  <c:v>320</c:v>
                </c:pt>
                <c:pt idx="1043">
                  <c:v>320</c:v>
                </c:pt>
                <c:pt idx="1044">
                  <c:v>320</c:v>
                </c:pt>
                <c:pt idx="1045">
                  <c:v>320</c:v>
                </c:pt>
                <c:pt idx="1046">
                  <c:v>320</c:v>
                </c:pt>
                <c:pt idx="1047">
                  <c:v>320</c:v>
                </c:pt>
                <c:pt idx="1048">
                  <c:v>320</c:v>
                </c:pt>
                <c:pt idx="1049">
                  <c:v>320</c:v>
                </c:pt>
                <c:pt idx="1050">
                  <c:v>320</c:v>
                </c:pt>
                <c:pt idx="1051">
                  <c:v>320</c:v>
                </c:pt>
                <c:pt idx="1052">
                  <c:v>320</c:v>
                </c:pt>
                <c:pt idx="1053">
                  <c:v>320</c:v>
                </c:pt>
                <c:pt idx="1054">
                  <c:v>320</c:v>
                </c:pt>
                <c:pt idx="1055">
                  <c:v>320</c:v>
                </c:pt>
                <c:pt idx="1056">
                  <c:v>320</c:v>
                </c:pt>
                <c:pt idx="1057">
                  <c:v>320</c:v>
                </c:pt>
                <c:pt idx="1058">
                  <c:v>320</c:v>
                </c:pt>
                <c:pt idx="1059">
                  <c:v>320</c:v>
                </c:pt>
                <c:pt idx="1060">
                  <c:v>320</c:v>
                </c:pt>
                <c:pt idx="1061">
                  <c:v>320</c:v>
                </c:pt>
                <c:pt idx="1062">
                  <c:v>320</c:v>
                </c:pt>
                <c:pt idx="1063">
                  <c:v>320</c:v>
                </c:pt>
                <c:pt idx="1064">
                  <c:v>320</c:v>
                </c:pt>
                <c:pt idx="1065">
                  <c:v>320</c:v>
                </c:pt>
                <c:pt idx="1066">
                  <c:v>320</c:v>
                </c:pt>
                <c:pt idx="1067">
                  <c:v>320</c:v>
                </c:pt>
                <c:pt idx="1068">
                  <c:v>320</c:v>
                </c:pt>
                <c:pt idx="1069">
                  <c:v>320</c:v>
                </c:pt>
                <c:pt idx="1070">
                  <c:v>320</c:v>
                </c:pt>
                <c:pt idx="1071">
                  <c:v>320</c:v>
                </c:pt>
                <c:pt idx="1072">
                  <c:v>320</c:v>
                </c:pt>
                <c:pt idx="1073">
                  <c:v>320</c:v>
                </c:pt>
                <c:pt idx="1074">
                  <c:v>320</c:v>
                </c:pt>
                <c:pt idx="1075">
                  <c:v>320</c:v>
                </c:pt>
                <c:pt idx="1076">
                  <c:v>320</c:v>
                </c:pt>
                <c:pt idx="1077">
                  <c:v>320</c:v>
                </c:pt>
                <c:pt idx="1078">
                  <c:v>320</c:v>
                </c:pt>
                <c:pt idx="1079">
                  <c:v>320</c:v>
                </c:pt>
                <c:pt idx="1080">
                  <c:v>320</c:v>
                </c:pt>
                <c:pt idx="1081">
                  <c:v>320</c:v>
                </c:pt>
                <c:pt idx="1082">
                  <c:v>320</c:v>
                </c:pt>
                <c:pt idx="1083">
                  <c:v>320</c:v>
                </c:pt>
                <c:pt idx="1084">
                  <c:v>320</c:v>
                </c:pt>
                <c:pt idx="1085">
                  <c:v>320</c:v>
                </c:pt>
                <c:pt idx="1086">
                  <c:v>320</c:v>
                </c:pt>
                <c:pt idx="1087">
                  <c:v>320</c:v>
                </c:pt>
                <c:pt idx="1088">
                  <c:v>320</c:v>
                </c:pt>
                <c:pt idx="1089">
                  <c:v>320</c:v>
                </c:pt>
                <c:pt idx="1090">
                  <c:v>320</c:v>
                </c:pt>
                <c:pt idx="1091">
                  <c:v>320</c:v>
                </c:pt>
                <c:pt idx="1092">
                  <c:v>320</c:v>
                </c:pt>
                <c:pt idx="1093">
                  <c:v>320</c:v>
                </c:pt>
                <c:pt idx="1094">
                  <c:v>320</c:v>
                </c:pt>
                <c:pt idx="1095">
                  <c:v>320</c:v>
                </c:pt>
                <c:pt idx="1096">
                  <c:v>320</c:v>
                </c:pt>
                <c:pt idx="1097">
                  <c:v>320</c:v>
                </c:pt>
                <c:pt idx="1098">
                  <c:v>320</c:v>
                </c:pt>
                <c:pt idx="1099">
                  <c:v>320</c:v>
                </c:pt>
                <c:pt idx="1100">
                  <c:v>320</c:v>
                </c:pt>
                <c:pt idx="1101">
                  <c:v>320</c:v>
                </c:pt>
                <c:pt idx="1102">
                  <c:v>320</c:v>
                </c:pt>
                <c:pt idx="1103">
                  <c:v>320</c:v>
                </c:pt>
                <c:pt idx="1104">
                  <c:v>320</c:v>
                </c:pt>
                <c:pt idx="1105">
                  <c:v>320</c:v>
                </c:pt>
                <c:pt idx="1106">
                  <c:v>320</c:v>
                </c:pt>
                <c:pt idx="1107">
                  <c:v>320</c:v>
                </c:pt>
                <c:pt idx="1108">
                  <c:v>320</c:v>
                </c:pt>
                <c:pt idx="1109">
                  <c:v>320</c:v>
                </c:pt>
                <c:pt idx="1110">
                  <c:v>320</c:v>
                </c:pt>
                <c:pt idx="1111">
                  <c:v>320</c:v>
                </c:pt>
                <c:pt idx="1112">
                  <c:v>320</c:v>
                </c:pt>
                <c:pt idx="1113">
                  <c:v>320</c:v>
                </c:pt>
                <c:pt idx="1114">
                  <c:v>320</c:v>
                </c:pt>
                <c:pt idx="1115">
                  <c:v>320</c:v>
                </c:pt>
                <c:pt idx="1116">
                  <c:v>320</c:v>
                </c:pt>
                <c:pt idx="1117">
                  <c:v>320</c:v>
                </c:pt>
                <c:pt idx="1118">
                  <c:v>320</c:v>
                </c:pt>
                <c:pt idx="1119">
                  <c:v>320</c:v>
                </c:pt>
                <c:pt idx="1120">
                  <c:v>320</c:v>
                </c:pt>
                <c:pt idx="1121">
                  <c:v>320</c:v>
                </c:pt>
                <c:pt idx="1122">
                  <c:v>320</c:v>
                </c:pt>
                <c:pt idx="1123">
                  <c:v>320</c:v>
                </c:pt>
                <c:pt idx="1124">
                  <c:v>320</c:v>
                </c:pt>
                <c:pt idx="1125">
                  <c:v>320</c:v>
                </c:pt>
                <c:pt idx="1126">
                  <c:v>320</c:v>
                </c:pt>
                <c:pt idx="1127">
                  <c:v>320</c:v>
                </c:pt>
                <c:pt idx="1128">
                  <c:v>320</c:v>
                </c:pt>
                <c:pt idx="1129">
                  <c:v>320</c:v>
                </c:pt>
                <c:pt idx="1130">
                  <c:v>320</c:v>
                </c:pt>
                <c:pt idx="1131">
                  <c:v>320</c:v>
                </c:pt>
                <c:pt idx="1132">
                  <c:v>320</c:v>
                </c:pt>
                <c:pt idx="1133">
                  <c:v>320</c:v>
                </c:pt>
                <c:pt idx="1134">
                  <c:v>320</c:v>
                </c:pt>
                <c:pt idx="1135">
                  <c:v>320</c:v>
                </c:pt>
                <c:pt idx="1136">
                  <c:v>320</c:v>
                </c:pt>
                <c:pt idx="1137">
                  <c:v>320</c:v>
                </c:pt>
                <c:pt idx="1138">
                  <c:v>320</c:v>
                </c:pt>
                <c:pt idx="1139">
                  <c:v>320</c:v>
                </c:pt>
                <c:pt idx="1140">
                  <c:v>320</c:v>
                </c:pt>
                <c:pt idx="1141">
                  <c:v>320</c:v>
                </c:pt>
                <c:pt idx="1142">
                  <c:v>320</c:v>
                </c:pt>
                <c:pt idx="1143">
                  <c:v>320</c:v>
                </c:pt>
                <c:pt idx="1144">
                  <c:v>320</c:v>
                </c:pt>
                <c:pt idx="1145">
                  <c:v>320</c:v>
                </c:pt>
                <c:pt idx="1146">
                  <c:v>320</c:v>
                </c:pt>
                <c:pt idx="1147">
                  <c:v>320</c:v>
                </c:pt>
                <c:pt idx="1148">
                  <c:v>320</c:v>
                </c:pt>
                <c:pt idx="1149">
                  <c:v>320</c:v>
                </c:pt>
                <c:pt idx="1150">
                  <c:v>320</c:v>
                </c:pt>
                <c:pt idx="1151">
                  <c:v>320</c:v>
                </c:pt>
                <c:pt idx="1152">
                  <c:v>320</c:v>
                </c:pt>
                <c:pt idx="1153">
                  <c:v>320</c:v>
                </c:pt>
                <c:pt idx="1154">
                  <c:v>320</c:v>
                </c:pt>
                <c:pt idx="1155">
                  <c:v>320</c:v>
                </c:pt>
                <c:pt idx="1156">
                  <c:v>320</c:v>
                </c:pt>
                <c:pt idx="1157">
                  <c:v>320</c:v>
                </c:pt>
                <c:pt idx="1158">
                  <c:v>320</c:v>
                </c:pt>
                <c:pt idx="1159">
                  <c:v>320</c:v>
                </c:pt>
                <c:pt idx="1160">
                  <c:v>320</c:v>
                </c:pt>
                <c:pt idx="1161">
                  <c:v>320</c:v>
                </c:pt>
                <c:pt idx="1162">
                  <c:v>320</c:v>
                </c:pt>
                <c:pt idx="1163">
                  <c:v>320</c:v>
                </c:pt>
                <c:pt idx="1164">
                  <c:v>320</c:v>
                </c:pt>
                <c:pt idx="1165">
                  <c:v>320</c:v>
                </c:pt>
                <c:pt idx="1166">
                  <c:v>320</c:v>
                </c:pt>
                <c:pt idx="1167">
                  <c:v>320</c:v>
                </c:pt>
                <c:pt idx="1168">
                  <c:v>320</c:v>
                </c:pt>
                <c:pt idx="1169">
                  <c:v>320</c:v>
                </c:pt>
                <c:pt idx="1170">
                  <c:v>320</c:v>
                </c:pt>
                <c:pt idx="1171">
                  <c:v>320</c:v>
                </c:pt>
                <c:pt idx="1172">
                  <c:v>320</c:v>
                </c:pt>
                <c:pt idx="1173">
                  <c:v>320</c:v>
                </c:pt>
                <c:pt idx="1174">
                  <c:v>320</c:v>
                </c:pt>
                <c:pt idx="1175">
                  <c:v>320</c:v>
                </c:pt>
                <c:pt idx="1176">
                  <c:v>320</c:v>
                </c:pt>
                <c:pt idx="1177">
                  <c:v>320</c:v>
                </c:pt>
                <c:pt idx="1178">
                  <c:v>320</c:v>
                </c:pt>
                <c:pt idx="1179">
                  <c:v>320</c:v>
                </c:pt>
                <c:pt idx="1180">
                  <c:v>320</c:v>
                </c:pt>
                <c:pt idx="1181">
                  <c:v>320</c:v>
                </c:pt>
                <c:pt idx="1182">
                  <c:v>320</c:v>
                </c:pt>
                <c:pt idx="1183">
                  <c:v>320</c:v>
                </c:pt>
                <c:pt idx="1184">
                  <c:v>320</c:v>
                </c:pt>
                <c:pt idx="1185">
                  <c:v>320</c:v>
                </c:pt>
                <c:pt idx="1186">
                  <c:v>320</c:v>
                </c:pt>
                <c:pt idx="1187">
                  <c:v>320</c:v>
                </c:pt>
                <c:pt idx="1188">
                  <c:v>320</c:v>
                </c:pt>
                <c:pt idx="1189">
                  <c:v>320</c:v>
                </c:pt>
                <c:pt idx="1190">
                  <c:v>320</c:v>
                </c:pt>
                <c:pt idx="1191">
                  <c:v>320</c:v>
                </c:pt>
                <c:pt idx="1192">
                  <c:v>320</c:v>
                </c:pt>
                <c:pt idx="1193">
                  <c:v>320</c:v>
                </c:pt>
                <c:pt idx="1194">
                  <c:v>320</c:v>
                </c:pt>
                <c:pt idx="1195">
                  <c:v>320</c:v>
                </c:pt>
                <c:pt idx="1196">
                  <c:v>320</c:v>
                </c:pt>
                <c:pt idx="1197">
                  <c:v>320</c:v>
                </c:pt>
                <c:pt idx="1198">
                  <c:v>320</c:v>
                </c:pt>
                <c:pt idx="1199">
                  <c:v>320</c:v>
                </c:pt>
                <c:pt idx="1200">
                  <c:v>320</c:v>
                </c:pt>
                <c:pt idx="1201">
                  <c:v>320</c:v>
                </c:pt>
                <c:pt idx="1202">
                  <c:v>320</c:v>
                </c:pt>
                <c:pt idx="1203">
                  <c:v>320</c:v>
                </c:pt>
                <c:pt idx="1204">
                  <c:v>320</c:v>
                </c:pt>
                <c:pt idx="1205">
                  <c:v>320</c:v>
                </c:pt>
                <c:pt idx="1206">
                  <c:v>320</c:v>
                </c:pt>
                <c:pt idx="1207">
                  <c:v>320</c:v>
                </c:pt>
                <c:pt idx="1208">
                  <c:v>320</c:v>
                </c:pt>
                <c:pt idx="1209">
                  <c:v>320</c:v>
                </c:pt>
                <c:pt idx="1210">
                  <c:v>320</c:v>
                </c:pt>
                <c:pt idx="1211">
                  <c:v>320</c:v>
                </c:pt>
                <c:pt idx="1212">
                  <c:v>320</c:v>
                </c:pt>
                <c:pt idx="1213">
                  <c:v>320</c:v>
                </c:pt>
                <c:pt idx="1214">
                  <c:v>320</c:v>
                </c:pt>
                <c:pt idx="1215">
                  <c:v>320</c:v>
                </c:pt>
                <c:pt idx="1216">
                  <c:v>320</c:v>
                </c:pt>
                <c:pt idx="1217">
                  <c:v>320</c:v>
                </c:pt>
                <c:pt idx="1218">
                  <c:v>320</c:v>
                </c:pt>
                <c:pt idx="1219">
                  <c:v>320</c:v>
                </c:pt>
                <c:pt idx="1220">
                  <c:v>320</c:v>
                </c:pt>
                <c:pt idx="1221">
                  <c:v>320</c:v>
                </c:pt>
                <c:pt idx="1222">
                  <c:v>320</c:v>
                </c:pt>
                <c:pt idx="1223">
                  <c:v>320</c:v>
                </c:pt>
                <c:pt idx="1224">
                  <c:v>320</c:v>
                </c:pt>
                <c:pt idx="1225">
                  <c:v>320</c:v>
                </c:pt>
                <c:pt idx="1226">
                  <c:v>320</c:v>
                </c:pt>
                <c:pt idx="1227">
                  <c:v>320</c:v>
                </c:pt>
                <c:pt idx="1228">
                  <c:v>320</c:v>
                </c:pt>
                <c:pt idx="1229">
                  <c:v>320</c:v>
                </c:pt>
                <c:pt idx="1230">
                  <c:v>320</c:v>
                </c:pt>
                <c:pt idx="1231">
                  <c:v>320</c:v>
                </c:pt>
                <c:pt idx="1232">
                  <c:v>320</c:v>
                </c:pt>
                <c:pt idx="1233">
                  <c:v>320</c:v>
                </c:pt>
                <c:pt idx="1234">
                  <c:v>320</c:v>
                </c:pt>
                <c:pt idx="1235">
                  <c:v>320</c:v>
                </c:pt>
                <c:pt idx="1236">
                  <c:v>320</c:v>
                </c:pt>
                <c:pt idx="1237">
                  <c:v>320</c:v>
                </c:pt>
                <c:pt idx="1238">
                  <c:v>320</c:v>
                </c:pt>
                <c:pt idx="1239">
                  <c:v>320</c:v>
                </c:pt>
                <c:pt idx="1240">
                  <c:v>320</c:v>
                </c:pt>
                <c:pt idx="1241">
                  <c:v>320</c:v>
                </c:pt>
                <c:pt idx="1242">
                  <c:v>320</c:v>
                </c:pt>
                <c:pt idx="1243">
                  <c:v>320</c:v>
                </c:pt>
                <c:pt idx="1244">
                  <c:v>320</c:v>
                </c:pt>
                <c:pt idx="1245">
                  <c:v>320</c:v>
                </c:pt>
                <c:pt idx="1246">
                  <c:v>320</c:v>
                </c:pt>
                <c:pt idx="1247">
                  <c:v>320</c:v>
                </c:pt>
                <c:pt idx="1248">
                  <c:v>320</c:v>
                </c:pt>
                <c:pt idx="1249">
                  <c:v>320</c:v>
                </c:pt>
                <c:pt idx="1250">
                  <c:v>320</c:v>
                </c:pt>
                <c:pt idx="1251">
                  <c:v>320</c:v>
                </c:pt>
                <c:pt idx="1252">
                  <c:v>320</c:v>
                </c:pt>
                <c:pt idx="1253">
                  <c:v>320</c:v>
                </c:pt>
                <c:pt idx="1254">
                  <c:v>320</c:v>
                </c:pt>
                <c:pt idx="1255">
                  <c:v>320</c:v>
                </c:pt>
                <c:pt idx="1256">
                  <c:v>320</c:v>
                </c:pt>
                <c:pt idx="1257">
                  <c:v>320</c:v>
                </c:pt>
                <c:pt idx="1258">
                  <c:v>320</c:v>
                </c:pt>
                <c:pt idx="1259">
                  <c:v>320</c:v>
                </c:pt>
                <c:pt idx="1260">
                  <c:v>320</c:v>
                </c:pt>
                <c:pt idx="1261">
                  <c:v>320</c:v>
                </c:pt>
                <c:pt idx="1262">
                  <c:v>320</c:v>
                </c:pt>
                <c:pt idx="1263">
                  <c:v>320</c:v>
                </c:pt>
                <c:pt idx="1264">
                  <c:v>320</c:v>
                </c:pt>
                <c:pt idx="1265">
                  <c:v>320</c:v>
                </c:pt>
                <c:pt idx="1266">
                  <c:v>320</c:v>
                </c:pt>
                <c:pt idx="1267">
                  <c:v>320</c:v>
                </c:pt>
                <c:pt idx="1268">
                  <c:v>320</c:v>
                </c:pt>
                <c:pt idx="1269">
                  <c:v>320</c:v>
                </c:pt>
                <c:pt idx="1270">
                  <c:v>320</c:v>
                </c:pt>
                <c:pt idx="1271">
                  <c:v>320</c:v>
                </c:pt>
                <c:pt idx="1272">
                  <c:v>320</c:v>
                </c:pt>
                <c:pt idx="1273">
                  <c:v>320</c:v>
                </c:pt>
                <c:pt idx="1274">
                  <c:v>320</c:v>
                </c:pt>
                <c:pt idx="1275">
                  <c:v>320</c:v>
                </c:pt>
                <c:pt idx="1276">
                  <c:v>320</c:v>
                </c:pt>
                <c:pt idx="1277">
                  <c:v>320</c:v>
                </c:pt>
                <c:pt idx="1278">
                  <c:v>320</c:v>
                </c:pt>
                <c:pt idx="1279">
                  <c:v>320</c:v>
                </c:pt>
                <c:pt idx="1280">
                  <c:v>320</c:v>
                </c:pt>
                <c:pt idx="1281">
                  <c:v>320</c:v>
                </c:pt>
                <c:pt idx="1282">
                  <c:v>320</c:v>
                </c:pt>
                <c:pt idx="1283">
                  <c:v>320</c:v>
                </c:pt>
                <c:pt idx="1284">
                  <c:v>320</c:v>
                </c:pt>
                <c:pt idx="1285">
                  <c:v>320</c:v>
                </c:pt>
                <c:pt idx="1286">
                  <c:v>320</c:v>
                </c:pt>
                <c:pt idx="1287">
                  <c:v>320</c:v>
                </c:pt>
                <c:pt idx="1288">
                  <c:v>320</c:v>
                </c:pt>
                <c:pt idx="1289">
                  <c:v>320</c:v>
                </c:pt>
                <c:pt idx="1290">
                  <c:v>320</c:v>
                </c:pt>
                <c:pt idx="1291">
                  <c:v>320</c:v>
                </c:pt>
                <c:pt idx="1292">
                  <c:v>320</c:v>
                </c:pt>
                <c:pt idx="1293">
                  <c:v>320</c:v>
                </c:pt>
                <c:pt idx="1294">
                  <c:v>320</c:v>
                </c:pt>
                <c:pt idx="1295">
                  <c:v>320</c:v>
                </c:pt>
                <c:pt idx="1296">
                  <c:v>320</c:v>
                </c:pt>
                <c:pt idx="1297">
                  <c:v>320</c:v>
                </c:pt>
                <c:pt idx="1298">
                  <c:v>320</c:v>
                </c:pt>
                <c:pt idx="1299">
                  <c:v>320</c:v>
                </c:pt>
                <c:pt idx="1300">
                  <c:v>320</c:v>
                </c:pt>
                <c:pt idx="1301">
                  <c:v>320</c:v>
                </c:pt>
                <c:pt idx="1302">
                  <c:v>320</c:v>
                </c:pt>
                <c:pt idx="1303">
                  <c:v>320</c:v>
                </c:pt>
                <c:pt idx="1304">
                  <c:v>320</c:v>
                </c:pt>
                <c:pt idx="1305">
                  <c:v>320</c:v>
                </c:pt>
                <c:pt idx="1306">
                  <c:v>320</c:v>
                </c:pt>
                <c:pt idx="1307">
                  <c:v>320</c:v>
                </c:pt>
                <c:pt idx="1308">
                  <c:v>320</c:v>
                </c:pt>
                <c:pt idx="1309">
                  <c:v>320</c:v>
                </c:pt>
                <c:pt idx="1310">
                  <c:v>320</c:v>
                </c:pt>
                <c:pt idx="1311">
                  <c:v>320</c:v>
                </c:pt>
                <c:pt idx="1312">
                  <c:v>320</c:v>
                </c:pt>
                <c:pt idx="1313">
                  <c:v>320</c:v>
                </c:pt>
                <c:pt idx="1314">
                  <c:v>320</c:v>
                </c:pt>
                <c:pt idx="1315">
                  <c:v>320</c:v>
                </c:pt>
                <c:pt idx="1316">
                  <c:v>320</c:v>
                </c:pt>
                <c:pt idx="1317">
                  <c:v>320</c:v>
                </c:pt>
                <c:pt idx="1318">
                  <c:v>320</c:v>
                </c:pt>
                <c:pt idx="1319">
                  <c:v>320</c:v>
                </c:pt>
                <c:pt idx="1320">
                  <c:v>320</c:v>
                </c:pt>
                <c:pt idx="1321">
                  <c:v>320</c:v>
                </c:pt>
                <c:pt idx="1322">
                  <c:v>320</c:v>
                </c:pt>
                <c:pt idx="1323">
                  <c:v>320</c:v>
                </c:pt>
                <c:pt idx="1324">
                  <c:v>320</c:v>
                </c:pt>
                <c:pt idx="1325">
                  <c:v>320</c:v>
                </c:pt>
                <c:pt idx="1326">
                  <c:v>320</c:v>
                </c:pt>
                <c:pt idx="1327">
                  <c:v>320</c:v>
                </c:pt>
                <c:pt idx="1328">
                  <c:v>320</c:v>
                </c:pt>
                <c:pt idx="1329">
                  <c:v>320</c:v>
                </c:pt>
                <c:pt idx="1330">
                  <c:v>320</c:v>
                </c:pt>
                <c:pt idx="1331">
                  <c:v>320</c:v>
                </c:pt>
                <c:pt idx="1332">
                  <c:v>320</c:v>
                </c:pt>
                <c:pt idx="1333">
                  <c:v>320</c:v>
                </c:pt>
                <c:pt idx="1334">
                  <c:v>320</c:v>
                </c:pt>
                <c:pt idx="1335">
                  <c:v>320</c:v>
                </c:pt>
                <c:pt idx="1336">
                  <c:v>320</c:v>
                </c:pt>
                <c:pt idx="1337">
                  <c:v>320</c:v>
                </c:pt>
                <c:pt idx="1338">
                  <c:v>320</c:v>
                </c:pt>
                <c:pt idx="1339">
                  <c:v>320</c:v>
                </c:pt>
                <c:pt idx="1340">
                  <c:v>320</c:v>
                </c:pt>
                <c:pt idx="1341">
                  <c:v>320</c:v>
                </c:pt>
                <c:pt idx="1342">
                  <c:v>320</c:v>
                </c:pt>
                <c:pt idx="1343">
                  <c:v>320</c:v>
                </c:pt>
                <c:pt idx="1344">
                  <c:v>320</c:v>
                </c:pt>
                <c:pt idx="1345">
                  <c:v>320</c:v>
                </c:pt>
                <c:pt idx="1346">
                  <c:v>320</c:v>
                </c:pt>
                <c:pt idx="1347">
                  <c:v>320</c:v>
                </c:pt>
                <c:pt idx="1348">
                  <c:v>320</c:v>
                </c:pt>
                <c:pt idx="1349">
                  <c:v>320</c:v>
                </c:pt>
                <c:pt idx="1350">
                  <c:v>320</c:v>
                </c:pt>
                <c:pt idx="1351">
                  <c:v>320</c:v>
                </c:pt>
                <c:pt idx="1352">
                  <c:v>320</c:v>
                </c:pt>
                <c:pt idx="1353">
                  <c:v>320</c:v>
                </c:pt>
                <c:pt idx="1354">
                  <c:v>320</c:v>
                </c:pt>
                <c:pt idx="1355">
                  <c:v>320</c:v>
                </c:pt>
                <c:pt idx="1356">
                  <c:v>320</c:v>
                </c:pt>
                <c:pt idx="1357">
                  <c:v>320</c:v>
                </c:pt>
                <c:pt idx="1358">
                  <c:v>320</c:v>
                </c:pt>
                <c:pt idx="1359">
                  <c:v>320</c:v>
                </c:pt>
                <c:pt idx="1360">
                  <c:v>320</c:v>
                </c:pt>
                <c:pt idx="1361">
                  <c:v>320</c:v>
                </c:pt>
                <c:pt idx="1362">
                  <c:v>320</c:v>
                </c:pt>
                <c:pt idx="1363">
                  <c:v>320</c:v>
                </c:pt>
                <c:pt idx="1364">
                  <c:v>320</c:v>
                </c:pt>
                <c:pt idx="1365">
                  <c:v>320</c:v>
                </c:pt>
                <c:pt idx="1366">
                  <c:v>320</c:v>
                </c:pt>
                <c:pt idx="1367">
                  <c:v>320</c:v>
                </c:pt>
                <c:pt idx="1368">
                  <c:v>320</c:v>
                </c:pt>
                <c:pt idx="1369">
                  <c:v>320</c:v>
                </c:pt>
                <c:pt idx="1370">
                  <c:v>320</c:v>
                </c:pt>
                <c:pt idx="1371">
                  <c:v>320</c:v>
                </c:pt>
                <c:pt idx="1372">
                  <c:v>320</c:v>
                </c:pt>
                <c:pt idx="1373">
                  <c:v>320</c:v>
                </c:pt>
                <c:pt idx="1374">
                  <c:v>320</c:v>
                </c:pt>
                <c:pt idx="1375">
                  <c:v>320</c:v>
                </c:pt>
                <c:pt idx="1376">
                  <c:v>320</c:v>
                </c:pt>
                <c:pt idx="1377">
                  <c:v>320</c:v>
                </c:pt>
                <c:pt idx="1378">
                  <c:v>320</c:v>
                </c:pt>
                <c:pt idx="1379">
                  <c:v>320</c:v>
                </c:pt>
                <c:pt idx="1380">
                  <c:v>320</c:v>
                </c:pt>
                <c:pt idx="1381">
                  <c:v>320</c:v>
                </c:pt>
                <c:pt idx="1382">
                  <c:v>320</c:v>
                </c:pt>
                <c:pt idx="1383">
                  <c:v>320</c:v>
                </c:pt>
                <c:pt idx="1384">
                  <c:v>320</c:v>
                </c:pt>
                <c:pt idx="1385">
                  <c:v>320</c:v>
                </c:pt>
                <c:pt idx="1386">
                  <c:v>320</c:v>
                </c:pt>
                <c:pt idx="1387">
                  <c:v>320</c:v>
                </c:pt>
                <c:pt idx="1388">
                  <c:v>320</c:v>
                </c:pt>
                <c:pt idx="1389">
                  <c:v>320</c:v>
                </c:pt>
                <c:pt idx="1390">
                  <c:v>320</c:v>
                </c:pt>
                <c:pt idx="1391">
                  <c:v>320</c:v>
                </c:pt>
                <c:pt idx="1392">
                  <c:v>320</c:v>
                </c:pt>
                <c:pt idx="1393">
                  <c:v>320</c:v>
                </c:pt>
                <c:pt idx="1394">
                  <c:v>320</c:v>
                </c:pt>
                <c:pt idx="1395">
                  <c:v>320</c:v>
                </c:pt>
                <c:pt idx="1396">
                  <c:v>320</c:v>
                </c:pt>
                <c:pt idx="1397">
                  <c:v>320</c:v>
                </c:pt>
                <c:pt idx="1398">
                  <c:v>320</c:v>
                </c:pt>
                <c:pt idx="1399">
                  <c:v>320</c:v>
                </c:pt>
                <c:pt idx="1400">
                  <c:v>320</c:v>
                </c:pt>
                <c:pt idx="1401">
                  <c:v>320</c:v>
                </c:pt>
                <c:pt idx="1402">
                  <c:v>320</c:v>
                </c:pt>
                <c:pt idx="1403">
                  <c:v>320</c:v>
                </c:pt>
                <c:pt idx="1404">
                  <c:v>320</c:v>
                </c:pt>
                <c:pt idx="1405">
                  <c:v>320</c:v>
                </c:pt>
                <c:pt idx="1406">
                  <c:v>320</c:v>
                </c:pt>
                <c:pt idx="1407">
                  <c:v>320</c:v>
                </c:pt>
                <c:pt idx="1408">
                  <c:v>320</c:v>
                </c:pt>
                <c:pt idx="1409">
                  <c:v>320</c:v>
                </c:pt>
                <c:pt idx="1410">
                  <c:v>320</c:v>
                </c:pt>
                <c:pt idx="1411">
                  <c:v>320</c:v>
                </c:pt>
                <c:pt idx="1412">
                  <c:v>320</c:v>
                </c:pt>
                <c:pt idx="1413">
                  <c:v>320</c:v>
                </c:pt>
                <c:pt idx="1414">
                  <c:v>320</c:v>
                </c:pt>
                <c:pt idx="1415">
                  <c:v>320</c:v>
                </c:pt>
                <c:pt idx="1416">
                  <c:v>320</c:v>
                </c:pt>
                <c:pt idx="1417">
                  <c:v>320</c:v>
                </c:pt>
                <c:pt idx="1418">
                  <c:v>320</c:v>
                </c:pt>
                <c:pt idx="1419">
                  <c:v>320</c:v>
                </c:pt>
                <c:pt idx="1420">
                  <c:v>320</c:v>
                </c:pt>
                <c:pt idx="1421">
                  <c:v>320</c:v>
                </c:pt>
                <c:pt idx="1422">
                  <c:v>320</c:v>
                </c:pt>
                <c:pt idx="1423">
                  <c:v>320</c:v>
                </c:pt>
                <c:pt idx="1424">
                  <c:v>320</c:v>
                </c:pt>
                <c:pt idx="1425">
                  <c:v>320</c:v>
                </c:pt>
                <c:pt idx="1426">
                  <c:v>320</c:v>
                </c:pt>
                <c:pt idx="1427">
                  <c:v>320</c:v>
                </c:pt>
                <c:pt idx="1428">
                  <c:v>320</c:v>
                </c:pt>
                <c:pt idx="1429">
                  <c:v>320</c:v>
                </c:pt>
                <c:pt idx="1430">
                  <c:v>320</c:v>
                </c:pt>
                <c:pt idx="1431">
                  <c:v>320</c:v>
                </c:pt>
                <c:pt idx="1432">
                  <c:v>320</c:v>
                </c:pt>
                <c:pt idx="1433">
                  <c:v>320</c:v>
                </c:pt>
                <c:pt idx="1434">
                  <c:v>320</c:v>
                </c:pt>
                <c:pt idx="1435">
                  <c:v>320</c:v>
                </c:pt>
                <c:pt idx="1436">
                  <c:v>320</c:v>
                </c:pt>
                <c:pt idx="1437">
                  <c:v>320</c:v>
                </c:pt>
                <c:pt idx="1438">
                  <c:v>320</c:v>
                </c:pt>
                <c:pt idx="1439">
                  <c:v>320</c:v>
                </c:pt>
                <c:pt idx="1440">
                  <c:v>320</c:v>
                </c:pt>
                <c:pt idx="1441">
                  <c:v>320</c:v>
                </c:pt>
                <c:pt idx="1442">
                  <c:v>320</c:v>
                </c:pt>
                <c:pt idx="1443">
                  <c:v>320</c:v>
                </c:pt>
                <c:pt idx="1444">
                  <c:v>320</c:v>
                </c:pt>
                <c:pt idx="1445">
                  <c:v>320</c:v>
                </c:pt>
                <c:pt idx="1446">
                  <c:v>320</c:v>
                </c:pt>
                <c:pt idx="1447">
                  <c:v>320</c:v>
                </c:pt>
                <c:pt idx="1448">
                  <c:v>320</c:v>
                </c:pt>
                <c:pt idx="1449">
                  <c:v>320</c:v>
                </c:pt>
                <c:pt idx="1450">
                  <c:v>320</c:v>
                </c:pt>
                <c:pt idx="1451">
                  <c:v>320</c:v>
                </c:pt>
                <c:pt idx="1452">
                  <c:v>320</c:v>
                </c:pt>
                <c:pt idx="1453">
                  <c:v>320</c:v>
                </c:pt>
                <c:pt idx="1454">
                  <c:v>320</c:v>
                </c:pt>
                <c:pt idx="1455">
                  <c:v>320</c:v>
                </c:pt>
                <c:pt idx="1456">
                  <c:v>320</c:v>
                </c:pt>
                <c:pt idx="1457">
                  <c:v>320</c:v>
                </c:pt>
                <c:pt idx="1458">
                  <c:v>320</c:v>
                </c:pt>
                <c:pt idx="1459">
                  <c:v>320</c:v>
                </c:pt>
                <c:pt idx="1460">
                  <c:v>320</c:v>
                </c:pt>
                <c:pt idx="1461">
                  <c:v>320</c:v>
                </c:pt>
                <c:pt idx="1462">
                  <c:v>320</c:v>
                </c:pt>
                <c:pt idx="1463">
                  <c:v>320</c:v>
                </c:pt>
                <c:pt idx="1464">
                  <c:v>320</c:v>
                </c:pt>
                <c:pt idx="1465">
                  <c:v>320</c:v>
                </c:pt>
                <c:pt idx="1466">
                  <c:v>320</c:v>
                </c:pt>
                <c:pt idx="1467">
                  <c:v>320</c:v>
                </c:pt>
                <c:pt idx="1468">
                  <c:v>320</c:v>
                </c:pt>
                <c:pt idx="1469">
                  <c:v>320</c:v>
                </c:pt>
                <c:pt idx="1470">
                  <c:v>320</c:v>
                </c:pt>
                <c:pt idx="1471">
                  <c:v>320</c:v>
                </c:pt>
                <c:pt idx="1472">
                  <c:v>320</c:v>
                </c:pt>
                <c:pt idx="1473">
                  <c:v>320</c:v>
                </c:pt>
                <c:pt idx="1474">
                  <c:v>320</c:v>
                </c:pt>
                <c:pt idx="1475">
                  <c:v>320</c:v>
                </c:pt>
                <c:pt idx="1476">
                  <c:v>320</c:v>
                </c:pt>
                <c:pt idx="1477">
                  <c:v>320</c:v>
                </c:pt>
                <c:pt idx="1478">
                  <c:v>320</c:v>
                </c:pt>
                <c:pt idx="1479">
                  <c:v>320</c:v>
                </c:pt>
                <c:pt idx="1480">
                  <c:v>320</c:v>
                </c:pt>
                <c:pt idx="1481">
                  <c:v>320</c:v>
                </c:pt>
                <c:pt idx="1482">
                  <c:v>320</c:v>
                </c:pt>
                <c:pt idx="1483">
                  <c:v>320</c:v>
                </c:pt>
                <c:pt idx="1484">
                  <c:v>320</c:v>
                </c:pt>
                <c:pt idx="1485">
                  <c:v>320</c:v>
                </c:pt>
                <c:pt idx="1486">
                  <c:v>320</c:v>
                </c:pt>
                <c:pt idx="1487">
                  <c:v>320</c:v>
                </c:pt>
                <c:pt idx="1488">
                  <c:v>320</c:v>
                </c:pt>
                <c:pt idx="1489">
                  <c:v>320</c:v>
                </c:pt>
                <c:pt idx="1490">
                  <c:v>320</c:v>
                </c:pt>
                <c:pt idx="1491">
                  <c:v>320</c:v>
                </c:pt>
                <c:pt idx="1492">
                  <c:v>320</c:v>
                </c:pt>
                <c:pt idx="1493">
                  <c:v>320</c:v>
                </c:pt>
                <c:pt idx="1494">
                  <c:v>320</c:v>
                </c:pt>
                <c:pt idx="1495">
                  <c:v>320</c:v>
                </c:pt>
                <c:pt idx="1496">
                  <c:v>320</c:v>
                </c:pt>
                <c:pt idx="1497">
                  <c:v>320</c:v>
                </c:pt>
                <c:pt idx="1498">
                  <c:v>320</c:v>
                </c:pt>
                <c:pt idx="1499">
                  <c:v>320</c:v>
                </c:pt>
                <c:pt idx="1500">
                  <c:v>320</c:v>
                </c:pt>
                <c:pt idx="1501">
                  <c:v>320</c:v>
                </c:pt>
                <c:pt idx="1502">
                  <c:v>320</c:v>
                </c:pt>
                <c:pt idx="1503">
                  <c:v>320</c:v>
                </c:pt>
                <c:pt idx="1504">
                  <c:v>320</c:v>
                </c:pt>
                <c:pt idx="1505">
                  <c:v>320</c:v>
                </c:pt>
                <c:pt idx="1506">
                  <c:v>320</c:v>
                </c:pt>
                <c:pt idx="1507">
                  <c:v>320</c:v>
                </c:pt>
                <c:pt idx="1508">
                  <c:v>320</c:v>
                </c:pt>
                <c:pt idx="1509">
                  <c:v>320</c:v>
                </c:pt>
                <c:pt idx="1510">
                  <c:v>320</c:v>
                </c:pt>
                <c:pt idx="1511">
                  <c:v>320</c:v>
                </c:pt>
                <c:pt idx="1512">
                  <c:v>320</c:v>
                </c:pt>
                <c:pt idx="1513">
                  <c:v>320</c:v>
                </c:pt>
                <c:pt idx="1514">
                  <c:v>320</c:v>
                </c:pt>
                <c:pt idx="1515">
                  <c:v>320</c:v>
                </c:pt>
                <c:pt idx="1516">
                  <c:v>320</c:v>
                </c:pt>
                <c:pt idx="1517">
                  <c:v>320</c:v>
                </c:pt>
                <c:pt idx="1518">
                  <c:v>320</c:v>
                </c:pt>
                <c:pt idx="1519">
                  <c:v>320</c:v>
                </c:pt>
                <c:pt idx="1520">
                  <c:v>320</c:v>
                </c:pt>
                <c:pt idx="1521">
                  <c:v>320</c:v>
                </c:pt>
                <c:pt idx="1522">
                  <c:v>320</c:v>
                </c:pt>
                <c:pt idx="1523">
                  <c:v>320</c:v>
                </c:pt>
                <c:pt idx="1524">
                  <c:v>320</c:v>
                </c:pt>
                <c:pt idx="1525">
                  <c:v>320</c:v>
                </c:pt>
                <c:pt idx="1526">
                  <c:v>320</c:v>
                </c:pt>
                <c:pt idx="1527">
                  <c:v>320</c:v>
                </c:pt>
                <c:pt idx="1528">
                  <c:v>320</c:v>
                </c:pt>
                <c:pt idx="1529">
                  <c:v>320</c:v>
                </c:pt>
                <c:pt idx="1530">
                  <c:v>320</c:v>
                </c:pt>
                <c:pt idx="1531">
                  <c:v>320</c:v>
                </c:pt>
                <c:pt idx="1532">
                  <c:v>320</c:v>
                </c:pt>
                <c:pt idx="1533">
                  <c:v>320</c:v>
                </c:pt>
                <c:pt idx="1534">
                  <c:v>320</c:v>
                </c:pt>
                <c:pt idx="1535">
                  <c:v>320</c:v>
                </c:pt>
                <c:pt idx="1536">
                  <c:v>320</c:v>
                </c:pt>
                <c:pt idx="1537">
                  <c:v>320</c:v>
                </c:pt>
                <c:pt idx="1538">
                  <c:v>320</c:v>
                </c:pt>
                <c:pt idx="1539">
                  <c:v>320</c:v>
                </c:pt>
                <c:pt idx="1540">
                  <c:v>320</c:v>
                </c:pt>
                <c:pt idx="1541">
                  <c:v>320</c:v>
                </c:pt>
                <c:pt idx="1542">
                  <c:v>320</c:v>
                </c:pt>
                <c:pt idx="1543">
                  <c:v>320</c:v>
                </c:pt>
                <c:pt idx="1544">
                  <c:v>320</c:v>
                </c:pt>
                <c:pt idx="1545">
                  <c:v>320</c:v>
                </c:pt>
                <c:pt idx="1546">
                  <c:v>320</c:v>
                </c:pt>
                <c:pt idx="1547">
                  <c:v>320</c:v>
                </c:pt>
                <c:pt idx="1548">
                  <c:v>320</c:v>
                </c:pt>
                <c:pt idx="1549">
                  <c:v>320</c:v>
                </c:pt>
                <c:pt idx="1550">
                  <c:v>320</c:v>
                </c:pt>
                <c:pt idx="1551">
                  <c:v>320</c:v>
                </c:pt>
                <c:pt idx="1552">
                  <c:v>320</c:v>
                </c:pt>
                <c:pt idx="1553">
                  <c:v>320</c:v>
                </c:pt>
                <c:pt idx="1554">
                  <c:v>320</c:v>
                </c:pt>
                <c:pt idx="1555">
                  <c:v>320</c:v>
                </c:pt>
                <c:pt idx="1556">
                  <c:v>320</c:v>
                </c:pt>
                <c:pt idx="1557">
                  <c:v>320</c:v>
                </c:pt>
                <c:pt idx="1558">
                  <c:v>320</c:v>
                </c:pt>
                <c:pt idx="1559">
                  <c:v>320</c:v>
                </c:pt>
                <c:pt idx="1560">
                  <c:v>320</c:v>
                </c:pt>
                <c:pt idx="1561">
                  <c:v>320</c:v>
                </c:pt>
                <c:pt idx="1562">
                  <c:v>320</c:v>
                </c:pt>
                <c:pt idx="1563">
                  <c:v>320</c:v>
                </c:pt>
                <c:pt idx="1564">
                  <c:v>320</c:v>
                </c:pt>
                <c:pt idx="1565">
                  <c:v>320</c:v>
                </c:pt>
                <c:pt idx="1566">
                  <c:v>320</c:v>
                </c:pt>
                <c:pt idx="1567">
                  <c:v>320</c:v>
                </c:pt>
                <c:pt idx="1568">
                  <c:v>320</c:v>
                </c:pt>
                <c:pt idx="1569">
                  <c:v>320</c:v>
                </c:pt>
                <c:pt idx="1570">
                  <c:v>320</c:v>
                </c:pt>
                <c:pt idx="1571">
                  <c:v>320</c:v>
                </c:pt>
                <c:pt idx="1572">
                  <c:v>320</c:v>
                </c:pt>
                <c:pt idx="1573">
                  <c:v>320</c:v>
                </c:pt>
                <c:pt idx="1574">
                  <c:v>320</c:v>
                </c:pt>
                <c:pt idx="1575">
                  <c:v>320</c:v>
                </c:pt>
                <c:pt idx="1576">
                  <c:v>320</c:v>
                </c:pt>
                <c:pt idx="1577">
                  <c:v>320</c:v>
                </c:pt>
                <c:pt idx="1578">
                  <c:v>320</c:v>
                </c:pt>
                <c:pt idx="1579">
                  <c:v>320</c:v>
                </c:pt>
                <c:pt idx="1580">
                  <c:v>320</c:v>
                </c:pt>
                <c:pt idx="1581">
                  <c:v>320</c:v>
                </c:pt>
                <c:pt idx="1582">
                  <c:v>320</c:v>
                </c:pt>
                <c:pt idx="1583">
                  <c:v>320</c:v>
                </c:pt>
                <c:pt idx="1584">
                  <c:v>320</c:v>
                </c:pt>
                <c:pt idx="1585">
                  <c:v>320</c:v>
                </c:pt>
                <c:pt idx="1586">
                  <c:v>320</c:v>
                </c:pt>
                <c:pt idx="1587">
                  <c:v>320</c:v>
                </c:pt>
                <c:pt idx="1588">
                  <c:v>320</c:v>
                </c:pt>
                <c:pt idx="1589">
                  <c:v>320</c:v>
                </c:pt>
                <c:pt idx="1590">
                  <c:v>320</c:v>
                </c:pt>
                <c:pt idx="1591">
                  <c:v>320</c:v>
                </c:pt>
                <c:pt idx="1592">
                  <c:v>320</c:v>
                </c:pt>
                <c:pt idx="1593">
                  <c:v>320</c:v>
                </c:pt>
                <c:pt idx="1594">
                  <c:v>320</c:v>
                </c:pt>
                <c:pt idx="1595">
                  <c:v>320</c:v>
                </c:pt>
                <c:pt idx="1596">
                  <c:v>320</c:v>
                </c:pt>
                <c:pt idx="1597">
                  <c:v>320</c:v>
                </c:pt>
                <c:pt idx="1598">
                  <c:v>320</c:v>
                </c:pt>
                <c:pt idx="1599">
                  <c:v>320</c:v>
                </c:pt>
                <c:pt idx="1600">
                  <c:v>320</c:v>
                </c:pt>
                <c:pt idx="1601">
                  <c:v>320</c:v>
                </c:pt>
                <c:pt idx="1602">
                  <c:v>320</c:v>
                </c:pt>
                <c:pt idx="1603">
                  <c:v>320</c:v>
                </c:pt>
                <c:pt idx="1604">
                  <c:v>320</c:v>
                </c:pt>
                <c:pt idx="1605">
                  <c:v>320</c:v>
                </c:pt>
                <c:pt idx="1606">
                  <c:v>320</c:v>
                </c:pt>
                <c:pt idx="1607">
                  <c:v>320</c:v>
                </c:pt>
                <c:pt idx="1608">
                  <c:v>320</c:v>
                </c:pt>
                <c:pt idx="1609">
                  <c:v>320</c:v>
                </c:pt>
                <c:pt idx="1610">
                  <c:v>320</c:v>
                </c:pt>
                <c:pt idx="1611">
                  <c:v>320</c:v>
                </c:pt>
                <c:pt idx="1612">
                  <c:v>320</c:v>
                </c:pt>
                <c:pt idx="1613">
                  <c:v>320</c:v>
                </c:pt>
                <c:pt idx="1614">
                  <c:v>320</c:v>
                </c:pt>
                <c:pt idx="1615">
                  <c:v>320</c:v>
                </c:pt>
                <c:pt idx="1616">
                  <c:v>320</c:v>
                </c:pt>
                <c:pt idx="1617">
                  <c:v>320</c:v>
                </c:pt>
                <c:pt idx="1618">
                  <c:v>320</c:v>
                </c:pt>
                <c:pt idx="1619">
                  <c:v>320</c:v>
                </c:pt>
                <c:pt idx="1620">
                  <c:v>320</c:v>
                </c:pt>
                <c:pt idx="1621">
                  <c:v>320</c:v>
                </c:pt>
                <c:pt idx="1622">
                  <c:v>320</c:v>
                </c:pt>
                <c:pt idx="1623">
                  <c:v>320</c:v>
                </c:pt>
                <c:pt idx="1624">
                  <c:v>320</c:v>
                </c:pt>
                <c:pt idx="1625">
                  <c:v>320</c:v>
                </c:pt>
                <c:pt idx="1626">
                  <c:v>320</c:v>
                </c:pt>
                <c:pt idx="1627">
                  <c:v>320</c:v>
                </c:pt>
                <c:pt idx="1628">
                  <c:v>320</c:v>
                </c:pt>
                <c:pt idx="1629">
                  <c:v>320</c:v>
                </c:pt>
                <c:pt idx="1630">
                  <c:v>320</c:v>
                </c:pt>
                <c:pt idx="1631">
                  <c:v>320</c:v>
                </c:pt>
                <c:pt idx="1632">
                  <c:v>320</c:v>
                </c:pt>
                <c:pt idx="1633">
                  <c:v>320</c:v>
                </c:pt>
                <c:pt idx="1634">
                  <c:v>320</c:v>
                </c:pt>
                <c:pt idx="1635">
                  <c:v>320</c:v>
                </c:pt>
                <c:pt idx="1636">
                  <c:v>320</c:v>
                </c:pt>
                <c:pt idx="1637">
                  <c:v>320</c:v>
                </c:pt>
                <c:pt idx="1638">
                  <c:v>320</c:v>
                </c:pt>
                <c:pt idx="1639">
                  <c:v>320</c:v>
                </c:pt>
                <c:pt idx="1640">
                  <c:v>320</c:v>
                </c:pt>
                <c:pt idx="1641">
                  <c:v>320</c:v>
                </c:pt>
                <c:pt idx="1642">
                  <c:v>320</c:v>
                </c:pt>
                <c:pt idx="1643">
                  <c:v>320</c:v>
                </c:pt>
                <c:pt idx="1644">
                  <c:v>320</c:v>
                </c:pt>
                <c:pt idx="1645">
                  <c:v>320</c:v>
                </c:pt>
                <c:pt idx="1646">
                  <c:v>320</c:v>
                </c:pt>
                <c:pt idx="1647">
                  <c:v>320</c:v>
                </c:pt>
                <c:pt idx="1648">
                  <c:v>320</c:v>
                </c:pt>
                <c:pt idx="1649">
                  <c:v>320</c:v>
                </c:pt>
                <c:pt idx="1650">
                  <c:v>320</c:v>
                </c:pt>
                <c:pt idx="1651">
                  <c:v>320</c:v>
                </c:pt>
                <c:pt idx="1652">
                  <c:v>320</c:v>
                </c:pt>
                <c:pt idx="1653">
                  <c:v>320</c:v>
                </c:pt>
                <c:pt idx="1654">
                  <c:v>320</c:v>
                </c:pt>
                <c:pt idx="1655">
                  <c:v>320</c:v>
                </c:pt>
                <c:pt idx="1656">
                  <c:v>320</c:v>
                </c:pt>
                <c:pt idx="1657">
                  <c:v>320</c:v>
                </c:pt>
                <c:pt idx="1658">
                  <c:v>320</c:v>
                </c:pt>
                <c:pt idx="1659">
                  <c:v>320</c:v>
                </c:pt>
                <c:pt idx="1660">
                  <c:v>320</c:v>
                </c:pt>
                <c:pt idx="1661">
                  <c:v>320</c:v>
                </c:pt>
                <c:pt idx="1662">
                  <c:v>320</c:v>
                </c:pt>
                <c:pt idx="1663">
                  <c:v>320</c:v>
                </c:pt>
                <c:pt idx="1664">
                  <c:v>320</c:v>
                </c:pt>
                <c:pt idx="1665">
                  <c:v>320</c:v>
                </c:pt>
                <c:pt idx="1666">
                  <c:v>320</c:v>
                </c:pt>
                <c:pt idx="1667">
                  <c:v>320</c:v>
                </c:pt>
                <c:pt idx="1668">
                  <c:v>320</c:v>
                </c:pt>
                <c:pt idx="1669">
                  <c:v>320</c:v>
                </c:pt>
                <c:pt idx="1670">
                  <c:v>320</c:v>
                </c:pt>
                <c:pt idx="1671">
                  <c:v>320</c:v>
                </c:pt>
                <c:pt idx="1672">
                  <c:v>320</c:v>
                </c:pt>
                <c:pt idx="1673">
                  <c:v>320</c:v>
                </c:pt>
                <c:pt idx="1674">
                  <c:v>320</c:v>
                </c:pt>
                <c:pt idx="1675">
                  <c:v>320</c:v>
                </c:pt>
                <c:pt idx="1676">
                  <c:v>320</c:v>
                </c:pt>
                <c:pt idx="1677">
                  <c:v>320</c:v>
                </c:pt>
                <c:pt idx="1678">
                  <c:v>320</c:v>
                </c:pt>
                <c:pt idx="1679">
                  <c:v>320</c:v>
                </c:pt>
                <c:pt idx="1680">
                  <c:v>320</c:v>
                </c:pt>
                <c:pt idx="1681">
                  <c:v>320</c:v>
                </c:pt>
                <c:pt idx="1682">
                  <c:v>320</c:v>
                </c:pt>
                <c:pt idx="1683">
                  <c:v>320</c:v>
                </c:pt>
                <c:pt idx="1684">
                  <c:v>320</c:v>
                </c:pt>
                <c:pt idx="1685">
                  <c:v>320</c:v>
                </c:pt>
                <c:pt idx="1686">
                  <c:v>320</c:v>
                </c:pt>
                <c:pt idx="1687">
                  <c:v>320</c:v>
                </c:pt>
                <c:pt idx="1688">
                  <c:v>320</c:v>
                </c:pt>
                <c:pt idx="1689">
                  <c:v>320</c:v>
                </c:pt>
                <c:pt idx="1690">
                  <c:v>320</c:v>
                </c:pt>
                <c:pt idx="1691">
                  <c:v>320</c:v>
                </c:pt>
                <c:pt idx="1692">
                  <c:v>320</c:v>
                </c:pt>
                <c:pt idx="1693">
                  <c:v>320</c:v>
                </c:pt>
                <c:pt idx="1694">
                  <c:v>320</c:v>
                </c:pt>
                <c:pt idx="1695">
                  <c:v>320</c:v>
                </c:pt>
                <c:pt idx="1696">
                  <c:v>320</c:v>
                </c:pt>
                <c:pt idx="1697">
                  <c:v>320</c:v>
                </c:pt>
                <c:pt idx="1698">
                  <c:v>320</c:v>
                </c:pt>
                <c:pt idx="1699">
                  <c:v>320</c:v>
                </c:pt>
                <c:pt idx="1700">
                  <c:v>320</c:v>
                </c:pt>
                <c:pt idx="1701">
                  <c:v>320</c:v>
                </c:pt>
                <c:pt idx="1702">
                  <c:v>320</c:v>
                </c:pt>
                <c:pt idx="1703">
                  <c:v>320</c:v>
                </c:pt>
                <c:pt idx="1704">
                  <c:v>320</c:v>
                </c:pt>
                <c:pt idx="1705">
                  <c:v>320</c:v>
                </c:pt>
                <c:pt idx="1706">
                  <c:v>320</c:v>
                </c:pt>
                <c:pt idx="1707">
                  <c:v>320</c:v>
                </c:pt>
                <c:pt idx="1708">
                  <c:v>320</c:v>
                </c:pt>
                <c:pt idx="1709">
                  <c:v>320</c:v>
                </c:pt>
                <c:pt idx="1710">
                  <c:v>320</c:v>
                </c:pt>
                <c:pt idx="1711">
                  <c:v>320</c:v>
                </c:pt>
                <c:pt idx="1712">
                  <c:v>320</c:v>
                </c:pt>
                <c:pt idx="1713">
                  <c:v>320</c:v>
                </c:pt>
                <c:pt idx="1714">
                  <c:v>320</c:v>
                </c:pt>
                <c:pt idx="1715">
                  <c:v>320</c:v>
                </c:pt>
                <c:pt idx="1716">
                  <c:v>320</c:v>
                </c:pt>
                <c:pt idx="1717">
                  <c:v>320</c:v>
                </c:pt>
                <c:pt idx="1718">
                  <c:v>320</c:v>
                </c:pt>
                <c:pt idx="1719">
                  <c:v>320</c:v>
                </c:pt>
                <c:pt idx="1720">
                  <c:v>320</c:v>
                </c:pt>
                <c:pt idx="1721">
                  <c:v>320</c:v>
                </c:pt>
                <c:pt idx="1722">
                  <c:v>320</c:v>
                </c:pt>
                <c:pt idx="1723">
                  <c:v>320</c:v>
                </c:pt>
                <c:pt idx="1724">
                  <c:v>320</c:v>
                </c:pt>
                <c:pt idx="1725">
                  <c:v>320</c:v>
                </c:pt>
                <c:pt idx="1726">
                  <c:v>320</c:v>
                </c:pt>
                <c:pt idx="1727">
                  <c:v>320</c:v>
                </c:pt>
                <c:pt idx="1728">
                  <c:v>320</c:v>
                </c:pt>
                <c:pt idx="1729">
                  <c:v>320</c:v>
                </c:pt>
                <c:pt idx="1730">
                  <c:v>320</c:v>
                </c:pt>
                <c:pt idx="1731">
                  <c:v>320</c:v>
                </c:pt>
                <c:pt idx="1732">
                  <c:v>320</c:v>
                </c:pt>
                <c:pt idx="1733">
                  <c:v>320</c:v>
                </c:pt>
                <c:pt idx="1734">
                  <c:v>320</c:v>
                </c:pt>
                <c:pt idx="1735">
                  <c:v>320</c:v>
                </c:pt>
                <c:pt idx="1736">
                  <c:v>320</c:v>
                </c:pt>
                <c:pt idx="1737">
                  <c:v>320</c:v>
                </c:pt>
                <c:pt idx="1738">
                  <c:v>320</c:v>
                </c:pt>
                <c:pt idx="1739">
                  <c:v>320</c:v>
                </c:pt>
                <c:pt idx="1740">
                  <c:v>320</c:v>
                </c:pt>
                <c:pt idx="1741">
                  <c:v>320</c:v>
                </c:pt>
                <c:pt idx="1742">
                  <c:v>320</c:v>
                </c:pt>
                <c:pt idx="1743">
                  <c:v>320</c:v>
                </c:pt>
                <c:pt idx="1744">
                  <c:v>320</c:v>
                </c:pt>
                <c:pt idx="1745">
                  <c:v>320</c:v>
                </c:pt>
                <c:pt idx="1746">
                  <c:v>320</c:v>
                </c:pt>
                <c:pt idx="1747">
                  <c:v>320</c:v>
                </c:pt>
                <c:pt idx="1748">
                  <c:v>320</c:v>
                </c:pt>
                <c:pt idx="1749">
                  <c:v>320</c:v>
                </c:pt>
                <c:pt idx="1750">
                  <c:v>320</c:v>
                </c:pt>
                <c:pt idx="1751">
                  <c:v>320</c:v>
                </c:pt>
                <c:pt idx="1752">
                  <c:v>320</c:v>
                </c:pt>
                <c:pt idx="1753">
                  <c:v>320</c:v>
                </c:pt>
                <c:pt idx="1754">
                  <c:v>320</c:v>
                </c:pt>
                <c:pt idx="1755">
                  <c:v>320</c:v>
                </c:pt>
                <c:pt idx="1756">
                  <c:v>320</c:v>
                </c:pt>
                <c:pt idx="1757">
                  <c:v>320</c:v>
                </c:pt>
                <c:pt idx="1758">
                  <c:v>320</c:v>
                </c:pt>
                <c:pt idx="1759">
                  <c:v>320</c:v>
                </c:pt>
                <c:pt idx="1760">
                  <c:v>320</c:v>
                </c:pt>
                <c:pt idx="1761">
                  <c:v>320</c:v>
                </c:pt>
                <c:pt idx="1762">
                  <c:v>320</c:v>
                </c:pt>
                <c:pt idx="1763">
                  <c:v>320</c:v>
                </c:pt>
                <c:pt idx="1764">
                  <c:v>320</c:v>
                </c:pt>
                <c:pt idx="1765">
                  <c:v>320</c:v>
                </c:pt>
                <c:pt idx="1766">
                  <c:v>320</c:v>
                </c:pt>
                <c:pt idx="1767">
                  <c:v>320</c:v>
                </c:pt>
                <c:pt idx="1768">
                  <c:v>320</c:v>
                </c:pt>
                <c:pt idx="1769">
                  <c:v>320</c:v>
                </c:pt>
                <c:pt idx="1770">
                  <c:v>320</c:v>
                </c:pt>
                <c:pt idx="1771">
                  <c:v>320</c:v>
                </c:pt>
                <c:pt idx="1772">
                  <c:v>320</c:v>
                </c:pt>
                <c:pt idx="1773">
                  <c:v>320</c:v>
                </c:pt>
                <c:pt idx="1774">
                  <c:v>320</c:v>
                </c:pt>
                <c:pt idx="1775">
                  <c:v>320</c:v>
                </c:pt>
                <c:pt idx="1776">
                  <c:v>320</c:v>
                </c:pt>
                <c:pt idx="1777">
                  <c:v>320</c:v>
                </c:pt>
                <c:pt idx="1778">
                  <c:v>320</c:v>
                </c:pt>
                <c:pt idx="1779">
                  <c:v>320</c:v>
                </c:pt>
                <c:pt idx="1780">
                  <c:v>320</c:v>
                </c:pt>
                <c:pt idx="1781">
                  <c:v>320</c:v>
                </c:pt>
                <c:pt idx="1782">
                  <c:v>320</c:v>
                </c:pt>
                <c:pt idx="1783">
                  <c:v>320</c:v>
                </c:pt>
                <c:pt idx="1784">
                  <c:v>320</c:v>
                </c:pt>
                <c:pt idx="1785">
                  <c:v>320</c:v>
                </c:pt>
                <c:pt idx="1786">
                  <c:v>320</c:v>
                </c:pt>
                <c:pt idx="1787">
                  <c:v>320</c:v>
                </c:pt>
                <c:pt idx="1788">
                  <c:v>320</c:v>
                </c:pt>
                <c:pt idx="1789">
                  <c:v>320</c:v>
                </c:pt>
                <c:pt idx="1790">
                  <c:v>320</c:v>
                </c:pt>
                <c:pt idx="1791">
                  <c:v>320</c:v>
                </c:pt>
                <c:pt idx="1792">
                  <c:v>320</c:v>
                </c:pt>
                <c:pt idx="1793">
                  <c:v>320</c:v>
                </c:pt>
                <c:pt idx="1794">
                  <c:v>320</c:v>
                </c:pt>
                <c:pt idx="1795">
                  <c:v>320</c:v>
                </c:pt>
                <c:pt idx="1796">
                  <c:v>320</c:v>
                </c:pt>
                <c:pt idx="1797">
                  <c:v>320</c:v>
                </c:pt>
                <c:pt idx="1798">
                  <c:v>320</c:v>
                </c:pt>
                <c:pt idx="1799">
                  <c:v>320</c:v>
                </c:pt>
                <c:pt idx="1800">
                  <c:v>320</c:v>
                </c:pt>
                <c:pt idx="1801">
                  <c:v>320</c:v>
                </c:pt>
                <c:pt idx="1802">
                  <c:v>320</c:v>
                </c:pt>
                <c:pt idx="1803">
                  <c:v>320</c:v>
                </c:pt>
                <c:pt idx="1804">
                  <c:v>320</c:v>
                </c:pt>
                <c:pt idx="1805">
                  <c:v>320</c:v>
                </c:pt>
                <c:pt idx="1806">
                  <c:v>320</c:v>
                </c:pt>
                <c:pt idx="1807">
                  <c:v>320</c:v>
                </c:pt>
                <c:pt idx="1808">
                  <c:v>320</c:v>
                </c:pt>
                <c:pt idx="1809">
                  <c:v>320</c:v>
                </c:pt>
                <c:pt idx="1810">
                  <c:v>320</c:v>
                </c:pt>
                <c:pt idx="1811">
                  <c:v>320</c:v>
                </c:pt>
                <c:pt idx="1812">
                  <c:v>320</c:v>
                </c:pt>
                <c:pt idx="1813">
                  <c:v>320</c:v>
                </c:pt>
                <c:pt idx="1814">
                  <c:v>320</c:v>
                </c:pt>
                <c:pt idx="1815">
                  <c:v>320</c:v>
                </c:pt>
                <c:pt idx="1816">
                  <c:v>320</c:v>
                </c:pt>
                <c:pt idx="1817">
                  <c:v>320</c:v>
                </c:pt>
                <c:pt idx="1818">
                  <c:v>320</c:v>
                </c:pt>
                <c:pt idx="1819">
                  <c:v>320</c:v>
                </c:pt>
                <c:pt idx="1820">
                  <c:v>320</c:v>
                </c:pt>
                <c:pt idx="1821">
                  <c:v>320</c:v>
                </c:pt>
                <c:pt idx="1822">
                  <c:v>320</c:v>
                </c:pt>
                <c:pt idx="1823">
                  <c:v>320</c:v>
                </c:pt>
                <c:pt idx="1824">
                  <c:v>320</c:v>
                </c:pt>
                <c:pt idx="1825">
                  <c:v>320</c:v>
                </c:pt>
                <c:pt idx="1826">
                  <c:v>320</c:v>
                </c:pt>
                <c:pt idx="1827">
                  <c:v>320</c:v>
                </c:pt>
                <c:pt idx="1828">
                  <c:v>320</c:v>
                </c:pt>
                <c:pt idx="1829">
                  <c:v>320</c:v>
                </c:pt>
                <c:pt idx="1830">
                  <c:v>320</c:v>
                </c:pt>
                <c:pt idx="1831">
                  <c:v>320</c:v>
                </c:pt>
                <c:pt idx="1832">
                  <c:v>320</c:v>
                </c:pt>
                <c:pt idx="1833">
                  <c:v>320</c:v>
                </c:pt>
                <c:pt idx="1834">
                  <c:v>320</c:v>
                </c:pt>
                <c:pt idx="1835">
                  <c:v>320</c:v>
                </c:pt>
                <c:pt idx="1836">
                  <c:v>320</c:v>
                </c:pt>
                <c:pt idx="1837">
                  <c:v>320</c:v>
                </c:pt>
                <c:pt idx="1838">
                  <c:v>320</c:v>
                </c:pt>
                <c:pt idx="1839">
                  <c:v>320</c:v>
                </c:pt>
                <c:pt idx="1840">
                  <c:v>320</c:v>
                </c:pt>
                <c:pt idx="1841">
                  <c:v>320</c:v>
                </c:pt>
                <c:pt idx="1842">
                  <c:v>320</c:v>
                </c:pt>
                <c:pt idx="1843">
                  <c:v>320</c:v>
                </c:pt>
                <c:pt idx="1844">
                  <c:v>320</c:v>
                </c:pt>
                <c:pt idx="1845">
                  <c:v>320</c:v>
                </c:pt>
                <c:pt idx="1846">
                  <c:v>320</c:v>
                </c:pt>
                <c:pt idx="1847">
                  <c:v>320</c:v>
                </c:pt>
                <c:pt idx="1848">
                  <c:v>320</c:v>
                </c:pt>
                <c:pt idx="1849">
                  <c:v>320</c:v>
                </c:pt>
                <c:pt idx="1850">
                  <c:v>320</c:v>
                </c:pt>
                <c:pt idx="1851">
                  <c:v>320</c:v>
                </c:pt>
                <c:pt idx="1852">
                  <c:v>320</c:v>
                </c:pt>
                <c:pt idx="1853">
                  <c:v>320</c:v>
                </c:pt>
                <c:pt idx="1854">
                  <c:v>320</c:v>
                </c:pt>
                <c:pt idx="1855">
                  <c:v>320</c:v>
                </c:pt>
                <c:pt idx="1856">
                  <c:v>320</c:v>
                </c:pt>
                <c:pt idx="1857">
                  <c:v>320</c:v>
                </c:pt>
                <c:pt idx="1858">
                  <c:v>320</c:v>
                </c:pt>
                <c:pt idx="1859">
                  <c:v>320</c:v>
                </c:pt>
                <c:pt idx="1860">
                  <c:v>320</c:v>
                </c:pt>
                <c:pt idx="1861">
                  <c:v>320</c:v>
                </c:pt>
                <c:pt idx="1862">
                  <c:v>320</c:v>
                </c:pt>
                <c:pt idx="1863">
                  <c:v>320</c:v>
                </c:pt>
                <c:pt idx="1864">
                  <c:v>320</c:v>
                </c:pt>
                <c:pt idx="1865">
                  <c:v>320</c:v>
                </c:pt>
                <c:pt idx="1866">
                  <c:v>320</c:v>
                </c:pt>
                <c:pt idx="1867">
                  <c:v>320</c:v>
                </c:pt>
                <c:pt idx="1868">
                  <c:v>320</c:v>
                </c:pt>
                <c:pt idx="1869">
                  <c:v>320</c:v>
                </c:pt>
                <c:pt idx="1870">
                  <c:v>320</c:v>
                </c:pt>
                <c:pt idx="1871">
                  <c:v>320</c:v>
                </c:pt>
                <c:pt idx="1872">
                  <c:v>320</c:v>
                </c:pt>
                <c:pt idx="1873">
                  <c:v>320</c:v>
                </c:pt>
                <c:pt idx="1874">
                  <c:v>320</c:v>
                </c:pt>
                <c:pt idx="1875">
                  <c:v>320</c:v>
                </c:pt>
                <c:pt idx="1876">
                  <c:v>320</c:v>
                </c:pt>
                <c:pt idx="1877">
                  <c:v>320</c:v>
                </c:pt>
                <c:pt idx="1878">
                  <c:v>320</c:v>
                </c:pt>
                <c:pt idx="1879">
                  <c:v>320</c:v>
                </c:pt>
                <c:pt idx="1880">
                  <c:v>320</c:v>
                </c:pt>
                <c:pt idx="1881">
                  <c:v>320</c:v>
                </c:pt>
                <c:pt idx="1882">
                  <c:v>320</c:v>
                </c:pt>
                <c:pt idx="1883">
                  <c:v>320</c:v>
                </c:pt>
                <c:pt idx="1884">
                  <c:v>320</c:v>
                </c:pt>
                <c:pt idx="1885">
                  <c:v>320</c:v>
                </c:pt>
                <c:pt idx="1886">
                  <c:v>320</c:v>
                </c:pt>
                <c:pt idx="1887">
                  <c:v>320</c:v>
                </c:pt>
                <c:pt idx="1888">
                  <c:v>320</c:v>
                </c:pt>
                <c:pt idx="1889">
                  <c:v>320</c:v>
                </c:pt>
                <c:pt idx="1890">
                  <c:v>320</c:v>
                </c:pt>
                <c:pt idx="1891">
                  <c:v>320</c:v>
                </c:pt>
                <c:pt idx="1892">
                  <c:v>320</c:v>
                </c:pt>
                <c:pt idx="1893">
                  <c:v>320</c:v>
                </c:pt>
                <c:pt idx="1894">
                  <c:v>320</c:v>
                </c:pt>
                <c:pt idx="1895">
                  <c:v>320</c:v>
                </c:pt>
                <c:pt idx="1896">
                  <c:v>320</c:v>
                </c:pt>
                <c:pt idx="1897">
                  <c:v>320</c:v>
                </c:pt>
                <c:pt idx="1898">
                  <c:v>320</c:v>
                </c:pt>
                <c:pt idx="1899">
                  <c:v>320</c:v>
                </c:pt>
                <c:pt idx="1900">
                  <c:v>320</c:v>
                </c:pt>
                <c:pt idx="1901">
                  <c:v>320</c:v>
                </c:pt>
                <c:pt idx="1902">
                  <c:v>320</c:v>
                </c:pt>
                <c:pt idx="1903">
                  <c:v>320</c:v>
                </c:pt>
                <c:pt idx="1904">
                  <c:v>320</c:v>
                </c:pt>
                <c:pt idx="1905">
                  <c:v>320</c:v>
                </c:pt>
                <c:pt idx="1906">
                  <c:v>320</c:v>
                </c:pt>
                <c:pt idx="1907">
                  <c:v>320</c:v>
                </c:pt>
                <c:pt idx="1908">
                  <c:v>320</c:v>
                </c:pt>
                <c:pt idx="1909">
                  <c:v>320</c:v>
                </c:pt>
                <c:pt idx="1910">
                  <c:v>320</c:v>
                </c:pt>
                <c:pt idx="1911">
                  <c:v>320</c:v>
                </c:pt>
                <c:pt idx="1912">
                  <c:v>320</c:v>
                </c:pt>
                <c:pt idx="1913">
                  <c:v>320</c:v>
                </c:pt>
                <c:pt idx="1914">
                  <c:v>320</c:v>
                </c:pt>
                <c:pt idx="1915">
                  <c:v>320</c:v>
                </c:pt>
                <c:pt idx="1916">
                  <c:v>320</c:v>
                </c:pt>
                <c:pt idx="1917">
                  <c:v>320</c:v>
                </c:pt>
                <c:pt idx="1918">
                  <c:v>320</c:v>
                </c:pt>
                <c:pt idx="1919">
                  <c:v>320</c:v>
                </c:pt>
                <c:pt idx="1920">
                  <c:v>320</c:v>
                </c:pt>
                <c:pt idx="1921">
                  <c:v>320</c:v>
                </c:pt>
                <c:pt idx="1922">
                  <c:v>320</c:v>
                </c:pt>
                <c:pt idx="1923">
                  <c:v>320</c:v>
                </c:pt>
                <c:pt idx="1924">
                  <c:v>320</c:v>
                </c:pt>
                <c:pt idx="1925">
                  <c:v>320</c:v>
                </c:pt>
                <c:pt idx="1926">
                  <c:v>320</c:v>
                </c:pt>
                <c:pt idx="1927">
                  <c:v>320</c:v>
                </c:pt>
                <c:pt idx="1928">
                  <c:v>320</c:v>
                </c:pt>
                <c:pt idx="1929">
                  <c:v>320</c:v>
                </c:pt>
                <c:pt idx="1930">
                  <c:v>320</c:v>
                </c:pt>
                <c:pt idx="1931">
                  <c:v>320</c:v>
                </c:pt>
                <c:pt idx="1932">
                  <c:v>320</c:v>
                </c:pt>
                <c:pt idx="1933">
                  <c:v>320</c:v>
                </c:pt>
                <c:pt idx="1934">
                  <c:v>320</c:v>
                </c:pt>
                <c:pt idx="1935">
                  <c:v>320</c:v>
                </c:pt>
                <c:pt idx="1936">
                  <c:v>320</c:v>
                </c:pt>
                <c:pt idx="1937">
                  <c:v>320</c:v>
                </c:pt>
                <c:pt idx="1938">
                  <c:v>320</c:v>
                </c:pt>
                <c:pt idx="1939">
                  <c:v>320</c:v>
                </c:pt>
                <c:pt idx="1940">
                  <c:v>320</c:v>
                </c:pt>
                <c:pt idx="1941">
                  <c:v>320</c:v>
                </c:pt>
                <c:pt idx="1942">
                  <c:v>320</c:v>
                </c:pt>
                <c:pt idx="1943">
                  <c:v>320</c:v>
                </c:pt>
                <c:pt idx="1944">
                  <c:v>320</c:v>
                </c:pt>
                <c:pt idx="1945">
                  <c:v>320</c:v>
                </c:pt>
                <c:pt idx="1946">
                  <c:v>320</c:v>
                </c:pt>
                <c:pt idx="1947">
                  <c:v>320</c:v>
                </c:pt>
                <c:pt idx="1948">
                  <c:v>320</c:v>
                </c:pt>
                <c:pt idx="1949">
                  <c:v>320</c:v>
                </c:pt>
                <c:pt idx="1950">
                  <c:v>320</c:v>
                </c:pt>
                <c:pt idx="1951">
                  <c:v>320</c:v>
                </c:pt>
                <c:pt idx="1952">
                  <c:v>320</c:v>
                </c:pt>
                <c:pt idx="1953">
                  <c:v>320</c:v>
                </c:pt>
                <c:pt idx="1954">
                  <c:v>320</c:v>
                </c:pt>
                <c:pt idx="1955">
                  <c:v>320</c:v>
                </c:pt>
                <c:pt idx="1956">
                  <c:v>320</c:v>
                </c:pt>
                <c:pt idx="1957">
                  <c:v>320</c:v>
                </c:pt>
                <c:pt idx="1958">
                  <c:v>320</c:v>
                </c:pt>
                <c:pt idx="1959">
                  <c:v>320</c:v>
                </c:pt>
                <c:pt idx="1960">
                  <c:v>320</c:v>
                </c:pt>
                <c:pt idx="1961">
                  <c:v>320</c:v>
                </c:pt>
                <c:pt idx="1962">
                  <c:v>320</c:v>
                </c:pt>
                <c:pt idx="1963">
                  <c:v>320</c:v>
                </c:pt>
                <c:pt idx="1964">
                  <c:v>320</c:v>
                </c:pt>
                <c:pt idx="1965">
                  <c:v>320</c:v>
                </c:pt>
                <c:pt idx="1966">
                  <c:v>320</c:v>
                </c:pt>
                <c:pt idx="1967">
                  <c:v>320</c:v>
                </c:pt>
                <c:pt idx="1968">
                  <c:v>320</c:v>
                </c:pt>
                <c:pt idx="1969">
                  <c:v>320</c:v>
                </c:pt>
                <c:pt idx="1970">
                  <c:v>320</c:v>
                </c:pt>
                <c:pt idx="1971">
                  <c:v>320</c:v>
                </c:pt>
                <c:pt idx="1972">
                  <c:v>320</c:v>
                </c:pt>
                <c:pt idx="1973">
                  <c:v>320</c:v>
                </c:pt>
                <c:pt idx="1974">
                  <c:v>320</c:v>
                </c:pt>
                <c:pt idx="1975">
                  <c:v>320</c:v>
                </c:pt>
                <c:pt idx="1976">
                  <c:v>320</c:v>
                </c:pt>
                <c:pt idx="1977">
                  <c:v>320</c:v>
                </c:pt>
                <c:pt idx="1978">
                  <c:v>320</c:v>
                </c:pt>
                <c:pt idx="1979">
                  <c:v>320</c:v>
                </c:pt>
                <c:pt idx="1980">
                  <c:v>320</c:v>
                </c:pt>
                <c:pt idx="1981">
                  <c:v>320</c:v>
                </c:pt>
                <c:pt idx="1982">
                  <c:v>320</c:v>
                </c:pt>
                <c:pt idx="1983">
                  <c:v>320</c:v>
                </c:pt>
                <c:pt idx="1984">
                  <c:v>320</c:v>
                </c:pt>
                <c:pt idx="1985">
                  <c:v>320</c:v>
                </c:pt>
                <c:pt idx="1986">
                  <c:v>320</c:v>
                </c:pt>
                <c:pt idx="1987">
                  <c:v>320</c:v>
                </c:pt>
                <c:pt idx="1988">
                  <c:v>320</c:v>
                </c:pt>
                <c:pt idx="1989">
                  <c:v>320</c:v>
                </c:pt>
                <c:pt idx="1990">
                  <c:v>320</c:v>
                </c:pt>
                <c:pt idx="1991">
                  <c:v>320</c:v>
                </c:pt>
                <c:pt idx="1992">
                  <c:v>320</c:v>
                </c:pt>
                <c:pt idx="1993">
                  <c:v>320</c:v>
                </c:pt>
                <c:pt idx="1994">
                  <c:v>320</c:v>
                </c:pt>
                <c:pt idx="1995">
                  <c:v>320</c:v>
                </c:pt>
                <c:pt idx="1996">
                  <c:v>320</c:v>
                </c:pt>
                <c:pt idx="1997">
                  <c:v>320</c:v>
                </c:pt>
                <c:pt idx="1998">
                  <c:v>320</c:v>
                </c:pt>
                <c:pt idx="1999">
                  <c:v>320</c:v>
                </c:pt>
                <c:pt idx="2000">
                  <c:v>320</c:v>
                </c:pt>
                <c:pt idx="2001">
                  <c:v>320</c:v>
                </c:pt>
                <c:pt idx="2002">
                  <c:v>320</c:v>
                </c:pt>
                <c:pt idx="2003">
                  <c:v>320</c:v>
                </c:pt>
                <c:pt idx="2004">
                  <c:v>320</c:v>
                </c:pt>
                <c:pt idx="2005">
                  <c:v>320</c:v>
                </c:pt>
                <c:pt idx="2006">
                  <c:v>320</c:v>
                </c:pt>
                <c:pt idx="2007">
                  <c:v>320</c:v>
                </c:pt>
                <c:pt idx="2008">
                  <c:v>320</c:v>
                </c:pt>
                <c:pt idx="2009">
                  <c:v>320</c:v>
                </c:pt>
                <c:pt idx="2010">
                  <c:v>320</c:v>
                </c:pt>
                <c:pt idx="2011">
                  <c:v>320</c:v>
                </c:pt>
                <c:pt idx="2012">
                  <c:v>320</c:v>
                </c:pt>
                <c:pt idx="2013">
                  <c:v>320</c:v>
                </c:pt>
                <c:pt idx="2014">
                  <c:v>320</c:v>
                </c:pt>
                <c:pt idx="2015">
                  <c:v>320</c:v>
                </c:pt>
                <c:pt idx="2016">
                  <c:v>320</c:v>
                </c:pt>
                <c:pt idx="2017">
                  <c:v>320</c:v>
                </c:pt>
                <c:pt idx="2018">
                  <c:v>320</c:v>
                </c:pt>
                <c:pt idx="2019">
                  <c:v>320</c:v>
                </c:pt>
                <c:pt idx="2020">
                  <c:v>320</c:v>
                </c:pt>
                <c:pt idx="2021">
                  <c:v>320</c:v>
                </c:pt>
                <c:pt idx="2022">
                  <c:v>320</c:v>
                </c:pt>
                <c:pt idx="2023">
                  <c:v>320</c:v>
                </c:pt>
                <c:pt idx="2024">
                  <c:v>320</c:v>
                </c:pt>
                <c:pt idx="2025">
                  <c:v>320</c:v>
                </c:pt>
                <c:pt idx="2026">
                  <c:v>320</c:v>
                </c:pt>
                <c:pt idx="2027">
                  <c:v>320</c:v>
                </c:pt>
                <c:pt idx="2028">
                  <c:v>320</c:v>
                </c:pt>
                <c:pt idx="2029">
                  <c:v>320</c:v>
                </c:pt>
                <c:pt idx="2030">
                  <c:v>320</c:v>
                </c:pt>
                <c:pt idx="2031">
                  <c:v>320</c:v>
                </c:pt>
                <c:pt idx="2032">
                  <c:v>320</c:v>
                </c:pt>
                <c:pt idx="2033">
                  <c:v>320</c:v>
                </c:pt>
                <c:pt idx="2034">
                  <c:v>320</c:v>
                </c:pt>
                <c:pt idx="2035">
                  <c:v>320</c:v>
                </c:pt>
                <c:pt idx="2036">
                  <c:v>320</c:v>
                </c:pt>
                <c:pt idx="2037">
                  <c:v>320</c:v>
                </c:pt>
                <c:pt idx="2038">
                  <c:v>320</c:v>
                </c:pt>
                <c:pt idx="2039">
                  <c:v>320</c:v>
                </c:pt>
                <c:pt idx="2040">
                  <c:v>320</c:v>
                </c:pt>
                <c:pt idx="2041">
                  <c:v>320</c:v>
                </c:pt>
                <c:pt idx="2042">
                  <c:v>320</c:v>
                </c:pt>
                <c:pt idx="2043">
                  <c:v>320</c:v>
                </c:pt>
                <c:pt idx="2044">
                  <c:v>320</c:v>
                </c:pt>
                <c:pt idx="2045">
                  <c:v>320</c:v>
                </c:pt>
                <c:pt idx="2046">
                  <c:v>320</c:v>
                </c:pt>
                <c:pt idx="2047">
                  <c:v>320</c:v>
                </c:pt>
                <c:pt idx="2048">
                  <c:v>320</c:v>
                </c:pt>
                <c:pt idx="2049">
                  <c:v>320</c:v>
                </c:pt>
                <c:pt idx="2050">
                  <c:v>320</c:v>
                </c:pt>
                <c:pt idx="2051">
                  <c:v>320</c:v>
                </c:pt>
                <c:pt idx="2052">
                  <c:v>320</c:v>
                </c:pt>
                <c:pt idx="2053">
                  <c:v>320</c:v>
                </c:pt>
                <c:pt idx="2054">
                  <c:v>320</c:v>
                </c:pt>
                <c:pt idx="2055">
                  <c:v>320</c:v>
                </c:pt>
                <c:pt idx="2056">
                  <c:v>320</c:v>
                </c:pt>
                <c:pt idx="2057">
                  <c:v>320</c:v>
                </c:pt>
                <c:pt idx="2058">
                  <c:v>320</c:v>
                </c:pt>
                <c:pt idx="2059">
                  <c:v>320</c:v>
                </c:pt>
                <c:pt idx="2060">
                  <c:v>320</c:v>
                </c:pt>
                <c:pt idx="2061">
                  <c:v>320</c:v>
                </c:pt>
                <c:pt idx="2062">
                  <c:v>320</c:v>
                </c:pt>
                <c:pt idx="2063">
                  <c:v>320</c:v>
                </c:pt>
                <c:pt idx="2064">
                  <c:v>320</c:v>
                </c:pt>
                <c:pt idx="2065">
                  <c:v>320</c:v>
                </c:pt>
                <c:pt idx="2066">
                  <c:v>320</c:v>
                </c:pt>
                <c:pt idx="2067">
                  <c:v>320</c:v>
                </c:pt>
                <c:pt idx="2068">
                  <c:v>320</c:v>
                </c:pt>
                <c:pt idx="2069">
                  <c:v>320</c:v>
                </c:pt>
                <c:pt idx="2070">
                  <c:v>320</c:v>
                </c:pt>
                <c:pt idx="2071">
                  <c:v>320</c:v>
                </c:pt>
                <c:pt idx="2072">
                  <c:v>320</c:v>
                </c:pt>
                <c:pt idx="2073">
                  <c:v>320</c:v>
                </c:pt>
                <c:pt idx="2074">
                  <c:v>320</c:v>
                </c:pt>
                <c:pt idx="2075">
                  <c:v>320</c:v>
                </c:pt>
                <c:pt idx="2076">
                  <c:v>320</c:v>
                </c:pt>
                <c:pt idx="2077">
                  <c:v>320</c:v>
                </c:pt>
                <c:pt idx="2078">
                  <c:v>320</c:v>
                </c:pt>
                <c:pt idx="2079">
                  <c:v>320</c:v>
                </c:pt>
                <c:pt idx="2080">
                  <c:v>320</c:v>
                </c:pt>
                <c:pt idx="2081">
                  <c:v>320</c:v>
                </c:pt>
                <c:pt idx="2082">
                  <c:v>320</c:v>
                </c:pt>
                <c:pt idx="2083">
                  <c:v>320</c:v>
                </c:pt>
                <c:pt idx="2084">
                  <c:v>320</c:v>
                </c:pt>
                <c:pt idx="2085">
                  <c:v>320</c:v>
                </c:pt>
                <c:pt idx="2086">
                  <c:v>320</c:v>
                </c:pt>
                <c:pt idx="2087">
                  <c:v>320</c:v>
                </c:pt>
                <c:pt idx="2088">
                  <c:v>320</c:v>
                </c:pt>
                <c:pt idx="2089">
                  <c:v>320</c:v>
                </c:pt>
                <c:pt idx="2090">
                  <c:v>320</c:v>
                </c:pt>
                <c:pt idx="2091">
                  <c:v>320</c:v>
                </c:pt>
                <c:pt idx="2092">
                  <c:v>320</c:v>
                </c:pt>
                <c:pt idx="2093">
                  <c:v>320</c:v>
                </c:pt>
                <c:pt idx="2094">
                  <c:v>320</c:v>
                </c:pt>
                <c:pt idx="2095">
                  <c:v>320</c:v>
                </c:pt>
                <c:pt idx="2096">
                  <c:v>320</c:v>
                </c:pt>
                <c:pt idx="2097">
                  <c:v>320</c:v>
                </c:pt>
                <c:pt idx="2098">
                  <c:v>320</c:v>
                </c:pt>
                <c:pt idx="2099">
                  <c:v>320</c:v>
                </c:pt>
                <c:pt idx="2100">
                  <c:v>320</c:v>
                </c:pt>
                <c:pt idx="2101">
                  <c:v>320</c:v>
                </c:pt>
                <c:pt idx="2102">
                  <c:v>320</c:v>
                </c:pt>
                <c:pt idx="2103">
                  <c:v>320</c:v>
                </c:pt>
                <c:pt idx="2104">
                  <c:v>320</c:v>
                </c:pt>
                <c:pt idx="2105">
                  <c:v>320</c:v>
                </c:pt>
                <c:pt idx="2106">
                  <c:v>320</c:v>
                </c:pt>
                <c:pt idx="2107">
                  <c:v>320</c:v>
                </c:pt>
                <c:pt idx="2108">
                  <c:v>320</c:v>
                </c:pt>
                <c:pt idx="2109">
                  <c:v>320</c:v>
                </c:pt>
                <c:pt idx="2110">
                  <c:v>320</c:v>
                </c:pt>
                <c:pt idx="2111">
                  <c:v>320</c:v>
                </c:pt>
                <c:pt idx="2112">
                  <c:v>320</c:v>
                </c:pt>
                <c:pt idx="2113">
                  <c:v>320</c:v>
                </c:pt>
                <c:pt idx="2114">
                  <c:v>320</c:v>
                </c:pt>
                <c:pt idx="2115">
                  <c:v>320</c:v>
                </c:pt>
                <c:pt idx="2116">
                  <c:v>320</c:v>
                </c:pt>
                <c:pt idx="2117">
                  <c:v>320</c:v>
                </c:pt>
                <c:pt idx="2118">
                  <c:v>320</c:v>
                </c:pt>
                <c:pt idx="2119">
                  <c:v>320</c:v>
                </c:pt>
                <c:pt idx="2120">
                  <c:v>320</c:v>
                </c:pt>
                <c:pt idx="2121">
                  <c:v>320</c:v>
                </c:pt>
                <c:pt idx="2122">
                  <c:v>320</c:v>
                </c:pt>
                <c:pt idx="2123">
                  <c:v>320</c:v>
                </c:pt>
                <c:pt idx="2124">
                  <c:v>320</c:v>
                </c:pt>
                <c:pt idx="2125">
                  <c:v>320</c:v>
                </c:pt>
                <c:pt idx="2126">
                  <c:v>320</c:v>
                </c:pt>
                <c:pt idx="2127">
                  <c:v>320</c:v>
                </c:pt>
                <c:pt idx="2128">
                  <c:v>320</c:v>
                </c:pt>
                <c:pt idx="2129">
                  <c:v>320</c:v>
                </c:pt>
                <c:pt idx="2130">
                  <c:v>320</c:v>
                </c:pt>
                <c:pt idx="2131">
                  <c:v>320</c:v>
                </c:pt>
                <c:pt idx="2132">
                  <c:v>320</c:v>
                </c:pt>
                <c:pt idx="2133">
                  <c:v>320</c:v>
                </c:pt>
                <c:pt idx="2134">
                  <c:v>320</c:v>
                </c:pt>
                <c:pt idx="2135">
                  <c:v>320</c:v>
                </c:pt>
                <c:pt idx="2136">
                  <c:v>320</c:v>
                </c:pt>
                <c:pt idx="2137">
                  <c:v>320</c:v>
                </c:pt>
                <c:pt idx="2138">
                  <c:v>320</c:v>
                </c:pt>
                <c:pt idx="2139">
                  <c:v>320</c:v>
                </c:pt>
                <c:pt idx="2140">
                  <c:v>320</c:v>
                </c:pt>
                <c:pt idx="2141">
                  <c:v>320</c:v>
                </c:pt>
                <c:pt idx="2142">
                  <c:v>320</c:v>
                </c:pt>
                <c:pt idx="2143">
                  <c:v>320</c:v>
                </c:pt>
                <c:pt idx="2144">
                  <c:v>320</c:v>
                </c:pt>
                <c:pt idx="2145">
                  <c:v>320</c:v>
                </c:pt>
                <c:pt idx="2146">
                  <c:v>320</c:v>
                </c:pt>
                <c:pt idx="2147">
                  <c:v>320</c:v>
                </c:pt>
                <c:pt idx="2148">
                  <c:v>320</c:v>
                </c:pt>
                <c:pt idx="2149">
                  <c:v>320</c:v>
                </c:pt>
                <c:pt idx="2150">
                  <c:v>320</c:v>
                </c:pt>
                <c:pt idx="2151">
                  <c:v>320</c:v>
                </c:pt>
                <c:pt idx="2152">
                  <c:v>320</c:v>
                </c:pt>
                <c:pt idx="2153">
                  <c:v>320</c:v>
                </c:pt>
                <c:pt idx="2154">
                  <c:v>320</c:v>
                </c:pt>
                <c:pt idx="2155">
                  <c:v>320</c:v>
                </c:pt>
                <c:pt idx="2156">
                  <c:v>320</c:v>
                </c:pt>
                <c:pt idx="2157">
                  <c:v>320</c:v>
                </c:pt>
                <c:pt idx="2158">
                  <c:v>320</c:v>
                </c:pt>
                <c:pt idx="2159">
                  <c:v>320</c:v>
                </c:pt>
                <c:pt idx="2160">
                  <c:v>320</c:v>
                </c:pt>
                <c:pt idx="2161">
                  <c:v>320</c:v>
                </c:pt>
                <c:pt idx="2162">
                  <c:v>320</c:v>
                </c:pt>
                <c:pt idx="2163">
                  <c:v>320</c:v>
                </c:pt>
                <c:pt idx="2164">
                  <c:v>320</c:v>
                </c:pt>
                <c:pt idx="2165">
                  <c:v>320</c:v>
                </c:pt>
                <c:pt idx="2166">
                  <c:v>320</c:v>
                </c:pt>
                <c:pt idx="2167">
                  <c:v>320</c:v>
                </c:pt>
                <c:pt idx="2168">
                  <c:v>320</c:v>
                </c:pt>
                <c:pt idx="2169">
                  <c:v>320</c:v>
                </c:pt>
                <c:pt idx="2170">
                  <c:v>320</c:v>
                </c:pt>
                <c:pt idx="2171">
                  <c:v>320</c:v>
                </c:pt>
                <c:pt idx="2172">
                  <c:v>320</c:v>
                </c:pt>
                <c:pt idx="2173">
                  <c:v>320</c:v>
                </c:pt>
                <c:pt idx="2174">
                  <c:v>320</c:v>
                </c:pt>
                <c:pt idx="2175">
                  <c:v>320</c:v>
                </c:pt>
                <c:pt idx="2176">
                  <c:v>320</c:v>
                </c:pt>
                <c:pt idx="2177">
                  <c:v>320</c:v>
                </c:pt>
                <c:pt idx="2178">
                  <c:v>320</c:v>
                </c:pt>
                <c:pt idx="2179">
                  <c:v>320</c:v>
                </c:pt>
                <c:pt idx="2180">
                  <c:v>320</c:v>
                </c:pt>
                <c:pt idx="2181">
                  <c:v>320</c:v>
                </c:pt>
                <c:pt idx="2182">
                  <c:v>320</c:v>
                </c:pt>
                <c:pt idx="2183">
                  <c:v>320</c:v>
                </c:pt>
                <c:pt idx="2184">
                  <c:v>320</c:v>
                </c:pt>
                <c:pt idx="2185">
                  <c:v>320</c:v>
                </c:pt>
                <c:pt idx="2186">
                  <c:v>320</c:v>
                </c:pt>
                <c:pt idx="2187">
                  <c:v>320</c:v>
                </c:pt>
                <c:pt idx="2188">
                  <c:v>320</c:v>
                </c:pt>
                <c:pt idx="2189">
                  <c:v>320</c:v>
                </c:pt>
                <c:pt idx="2190">
                  <c:v>320</c:v>
                </c:pt>
                <c:pt idx="2191">
                  <c:v>320</c:v>
                </c:pt>
                <c:pt idx="2192">
                  <c:v>320</c:v>
                </c:pt>
                <c:pt idx="2193">
                  <c:v>320</c:v>
                </c:pt>
                <c:pt idx="2194">
                  <c:v>320</c:v>
                </c:pt>
                <c:pt idx="2195">
                  <c:v>320</c:v>
                </c:pt>
                <c:pt idx="2196">
                  <c:v>320</c:v>
                </c:pt>
                <c:pt idx="2197">
                  <c:v>320</c:v>
                </c:pt>
                <c:pt idx="2198">
                  <c:v>320</c:v>
                </c:pt>
                <c:pt idx="2199">
                  <c:v>320</c:v>
                </c:pt>
                <c:pt idx="2200">
                  <c:v>320</c:v>
                </c:pt>
                <c:pt idx="2201">
                  <c:v>320</c:v>
                </c:pt>
                <c:pt idx="2202">
                  <c:v>320</c:v>
                </c:pt>
                <c:pt idx="2203">
                  <c:v>320</c:v>
                </c:pt>
                <c:pt idx="2204">
                  <c:v>320</c:v>
                </c:pt>
                <c:pt idx="2205">
                  <c:v>320</c:v>
                </c:pt>
                <c:pt idx="2206">
                  <c:v>320</c:v>
                </c:pt>
                <c:pt idx="2207">
                  <c:v>320</c:v>
                </c:pt>
                <c:pt idx="2208">
                  <c:v>320</c:v>
                </c:pt>
                <c:pt idx="2209">
                  <c:v>320</c:v>
                </c:pt>
                <c:pt idx="2210">
                  <c:v>320</c:v>
                </c:pt>
                <c:pt idx="2211">
                  <c:v>320</c:v>
                </c:pt>
                <c:pt idx="2212">
                  <c:v>320</c:v>
                </c:pt>
                <c:pt idx="2213">
                  <c:v>320</c:v>
                </c:pt>
                <c:pt idx="2214">
                  <c:v>320</c:v>
                </c:pt>
                <c:pt idx="2215">
                  <c:v>320</c:v>
                </c:pt>
                <c:pt idx="2216">
                  <c:v>320</c:v>
                </c:pt>
                <c:pt idx="2217">
                  <c:v>320</c:v>
                </c:pt>
                <c:pt idx="2218">
                  <c:v>320</c:v>
                </c:pt>
                <c:pt idx="2219">
                  <c:v>320</c:v>
                </c:pt>
                <c:pt idx="2220">
                  <c:v>320</c:v>
                </c:pt>
                <c:pt idx="2221">
                  <c:v>320</c:v>
                </c:pt>
                <c:pt idx="2222">
                  <c:v>320</c:v>
                </c:pt>
                <c:pt idx="2223">
                  <c:v>320</c:v>
                </c:pt>
                <c:pt idx="2224">
                  <c:v>320</c:v>
                </c:pt>
                <c:pt idx="2225">
                  <c:v>320</c:v>
                </c:pt>
                <c:pt idx="2226">
                  <c:v>320</c:v>
                </c:pt>
                <c:pt idx="2227">
                  <c:v>320</c:v>
                </c:pt>
                <c:pt idx="2228">
                  <c:v>320</c:v>
                </c:pt>
                <c:pt idx="2229">
                  <c:v>320</c:v>
                </c:pt>
                <c:pt idx="2230">
                  <c:v>320</c:v>
                </c:pt>
                <c:pt idx="2231">
                  <c:v>320</c:v>
                </c:pt>
                <c:pt idx="2232">
                  <c:v>320</c:v>
                </c:pt>
                <c:pt idx="2233">
                  <c:v>320</c:v>
                </c:pt>
                <c:pt idx="2234">
                  <c:v>320</c:v>
                </c:pt>
                <c:pt idx="2235">
                  <c:v>320</c:v>
                </c:pt>
                <c:pt idx="2236">
                  <c:v>320</c:v>
                </c:pt>
                <c:pt idx="2237">
                  <c:v>320</c:v>
                </c:pt>
                <c:pt idx="2238">
                  <c:v>320</c:v>
                </c:pt>
                <c:pt idx="2239">
                  <c:v>320</c:v>
                </c:pt>
                <c:pt idx="2240">
                  <c:v>320</c:v>
                </c:pt>
                <c:pt idx="2241">
                  <c:v>320</c:v>
                </c:pt>
                <c:pt idx="2242">
                  <c:v>320</c:v>
                </c:pt>
                <c:pt idx="2243">
                  <c:v>320</c:v>
                </c:pt>
                <c:pt idx="2244">
                  <c:v>320</c:v>
                </c:pt>
                <c:pt idx="2245">
                  <c:v>320</c:v>
                </c:pt>
                <c:pt idx="2246">
                  <c:v>320</c:v>
                </c:pt>
                <c:pt idx="2247">
                  <c:v>320</c:v>
                </c:pt>
                <c:pt idx="2248">
                  <c:v>320</c:v>
                </c:pt>
                <c:pt idx="2249">
                  <c:v>320</c:v>
                </c:pt>
                <c:pt idx="2250">
                  <c:v>320</c:v>
                </c:pt>
                <c:pt idx="2251">
                  <c:v>320</c:v>
                </c:pt>
                <c:pt idx="2252">
                  <c:v>320</c:v>
                </c:pt>
                <c:pt idx="2253">
                  <c:v>320</c:v>
                </c:pt>
                <c:pt idx="2254">
                  <c:v>320</c:v>
                </c:pt>
                <c:pt idx="2255">
                  <c:v>320</c:v>
                </c:pt>
                <c:pt idx="2256">
                  <c:v>320</c:v>
                </c:pt>
                <c:pt idx="2257">
                  <c:v>320</c:v>
                </c:pt>
                <c:pt idx="2258">
                  <c:v>320</c:v>
                </c:pt>
                <c:pt idx="2259">
                  <c:v>320</c:v>
                </c:pt>
                <c:pt idx="2260">
                  <c:v>320</c:v>
                </c:pt>
                <c:pt idx="2261">
                  <c:v>320</c:v>
                </c:pt>
                <c:pt idx="2262">
                  <c:v>320</c:v>
                </c:pt>
                <c:pt idx="2263">
                  <c:v>320</c:v>
                </c:pt>
                <c:pt idx="2264">
                  <c:v>320</c:v>
                </c:pt>
                <c:pt idx="2265">
                  <c:v>320</c:v>
                </c:pt>
                <c:pt idx="2266">
                  <c:v>320</c:v>
                </c:pt>
                <c:pt idx="2267">
                  <c:v>320</c:v>
                </c:pt>
                <c:pt idx="2268">
                  <c:v>320</c:v>
                </c:pt>
                <c:pt idx="2269">
                  <c:v>320</c:v>
                </c:pt>
                <c:pt idx="2270">
                  <c:v>320</c:v>
                </c:pt>
                <c:pt idx="2271">
                  <c:v>320</c:v>
                </c:pt>
                <c:pt idx="2272">
                  <c:v>320</c:v>
                </c:pt>
                <c:pt idx="2273">
                  <c:v>320</c:v>
                </c:pt>
                <c:pt idx="2274">
                  <c:v>320</c:v>
                </c:pt>
                <c:pt idx="2275">
                  <c:v>320</c:v>
                </c:pt>
                <c:pt idx="2276">
                  <c:v>320</c:v>
                </c:pt>
                <c:pt idx="2277">
                  <c:v>320</c:v>
                </c:pt>
                <c:pt idx="2278">
                  <c:v>320</c:v>
                </c:pt>
                <c:pt idx="2279">
                  <c:v>320</c:v>
                </c:pt>
                <c:pt idx="2280">
                  <c:v>320</c:v>
                </c:pt>
                <c:pt idx="2281">
                  <c:v>320</c:v>
                </c:pt>
                <c:pt idx="2282">
                  <c:v>320</c:v>
                </c:pt>
                <c:pt idx="2283">
                  <c:v>320</c:v>
                </c:pt>
                <c:pt idx="2284">
                  <c:v>320</c:v>
                </c:pt>
                <c:pt idx="2285">
                  <c:v>320</c:v>
                </c:pt>
                <c:pt idx="2286">
                  <c:v>320</c:v>
                </c:pt>
                <c:pt idx="2287">
                  <c:v>320</c:v>
                </c:pt>
                <c:pt idx="2288">
                  <c:v>320</c:v>
                </c:pt>
                <c:pt idx="2289">
                  <c:v>320</c:v>
                </c:pt>
                <c:pt idx="2290">
                  <c:v>320</c:v>
                </c:pt>
                <c:pt idx="2291">
                  <c:v>320</c:v>
                </c:pt>
                <c:pt idx="2292">
                  <c:v>320</c:v>
                </c:pt>
                <c:pt idx="2293">
                  <c:v>320</c:v>
                </c:pt>
                <c:pt idx="2294">
                  <c:v>320</c:v>
                </c:pt>
                <c:pt idx="2295">
                  <c:v>320</c:v>
                </c:pt>
                <c:pt idx="2296">
                  <c:v>320</c:v>
                </c:pt>
                <c:pt idx="2297">
                  <c:v>320</c:v>
                </c:pt>
                <c:pt idx="2298">
                  <c:v>320</c:v>
                </c:pt>
                <c:pt idx="2299">
                  <c:v>320</c:v>
                </c:pt>
                <c:pt idx="2300">
                  <c:v>320</c:v>
                </c:pt>
                <c:pt idx="2301">
                  <c:v>320</c:v>
                </c:pt>
                <c:pt idx="2302">
                  <c:v>320</c:v>
                </c:pt>
                <c:pt idx="2303">
                  <c:v>320</c:v>
                </c:pt>
                <c:pt idx="2304">
                  <c:v>320</c:v>
                </c:pt>
                <c:pt idx="2305">
                  <c:v>320</c:v>
                </c:pt>
                <c:pt idx="2306">
                  <c:v>320</c:v>
                </c:pt>
                <c:pt idx="2307">
                  <c:v>320</c:v>
                </c:pt>
                <c:pt idx="2308">
                  <c:v>320</c:v>
                </c:pt>
                <c:pt idx="2309">
                  <c:v>320</c:v>
                </c:pt>
                <c:pt idx="2310">
                  <c:v>320</c:v>
                </c:pt>
                <c:pt idx="2311">
                  <c:v>320</c:v>
                </c:pt>
                <c:pt idx="2312">
                  <c:v>320</c:v>
                </c:pt>
                <c:pt idx="2313">
                  <c:v>320</c:v>
                </c:pt>
                <c:pt idx="2314">
                  <c:v>320</c:v>
                </c:pt>
                <c:pt idx="2315">
                  <c:v>320</c:v>
                </c:pt>
                <c:pt idx="2316">
                  <c:v>320</c:v>
                </c:pt>
                <c:pt idx="2317">
                  <c:v>320</c:v>
                </c:pt>
                <c:pt idx="2318">
                  <c:v>320</c:v>
                </c:pt>
                <c:pt idx="2319">
                  <c:v>320</c:v>
                </c:pt>
                <c:pt idx="2320">
                  <c:v>320</c:v>
                </c:pt>
                <c:pt idx="2321">
                  <c:v>320</c:v>
                </c:pt>
                <c:pt idx="2322">
                  <c:v>320</c:v>
                </c:pt>
                <c:pt idx="2323">
                  <c:v>320</c:v>
                </c:pt>
                <c:pt idx="2324">
                  <c:v>320</c:v>
                </c:pt>
                <c:pt idx="2325">
                  <c:v>320</c:v>
                </c:pt>
                <c:pt idx="2326">
                  <c:v>320</c:v>
                </c:pt>
                <c:pt idx="2327">
                  <c:v>320</c:v>
                </c:pt>
                <c:pt idx="2328">
                  <c:v>320</c:v>
                </c:pt>
                <c:pt idx="2329">
                  <c:v>320</c:v>
                </c:pt>
                <c:pt idx="2330">
                  <c:v>320</c:v>
                </c:pt>
                <c:pt idx="2331">
                  <c:v>320</c:v>
                </c:pt>
                <c:pt idx="2332">
                  <c:v>320</c:v>
                </c:pt>
                <c:pt idx="2333">
                  <c:v>320</c:v>
                </c:pt>
                <c:pt idx="2334">
                  <c:v>320</c:v>
                </c:pt>
                <c:pt idx="2335">
                  <c:v>320</c:v>
                </c:pt>
                <c:pt idx="2336">
                  <c:v>320</c:v>
                </c:pt>
                <c:pt idx="2337">
                  <c:v>320</c:v>
                </c:pt>
                <c:pt idx="2338">
                  <c:v>320</c:v>
                </c:pt>
                <c:pt idx="2339">
                  <c:v>320</c:v>
                </c:pt>
                <c:pt idx="2340">
                  <c:v>320</c:v>
                </c:pt>
                <c:pt idx="2341">
                  <c:v>320</c:v>
                </c:pt>
                <c:pt idx="2342">
                  <c:v>320</c:v>
                </c:pt>
                <c:pt idx="2343">
                  <c:v>320</c:v>
                </c:pt>
                <c:pt idx="2344">
                  <c:v>320</c:v>
                </c:pt>
                <c:pt idx="2345">
                  <c:v>320</c:v>
                </c:pt>
                <c:pt idx="2346">
                  <c:v>320</c:v>
                </c:pt>
                <c:pt idx="2347">
                  <c:v>320</c:v>
                </c:pt>
                <c:pt idx="2348">
                  <c:v>320</c:v>
                </c:pt>
                <c:pt idx="2349">
                  <c:v>320</c:v>
                </c:pt>
                <c:pt idx="2350">
                  <c:v>320</c:v>
                </c:pt>
                <c:pt idx="2351">
                  <c:v>320</c:v>
                </c:pt>
                <c:pt idx="2352">
                  <c:v>320</c:v>
                </c:pt>
                <c:pt idx="2353">
                  <c:v>320</c:v>
                </c:pt>
                <c:pt idx="2354">
                  <c:v>320</c:v>
                </c:pt>
                <c:pt idx="2355">
                  <c:v>320</c:v>
                </c:pt>
                <c:pt idx="2356">
                  <c:v>320</c:v>
                </c:pt>
                <c:pt idx="2357">
                  <c:v>320</c:v>
                </c:pt>
                <c:pt idx="2358">
                  <c:v>320</c:v>
                </c:pt>
                <c:pt idx="2359">
                  <c:v>320</c:v>
                </c:pt>
                <c:pt idx="2360">
                  <c:v>320</c:v>
                </c:pt>
                <c:pt idx="2361">
                  <c:v>320</c:v>
                </c:pt>
                <c:pt idx="2362">
                  <c:v>320</c:v>
                </c:pt>
                <c:pt idx="2363">
                  <c:v>320</c:v>
                </c:pt>
                <c:pt idx="2364">
                  <c:v>320</c:v>
                </c:pt>
                <c:pt idx="2365">
                  <c:v>320</c:v>
                </c:pt>
                <c:pt idx="2366">
                  <c:v>320</c:v>
                </c:pt>
                <c:pt idx="2367">
                  <c:v>320</c:v>
                </c:pt>
                <c:pt idx="2368">
                  <c:v>320</c:v>
                </c:pt>
                <c:pt idx="2369">
                  <c:v>320</c:v>
                </c:pt>
                <c:pt idx="2370">
                  <c:v>320</c:v>
                </c:pt>
                <c:pt idx="2371">
                  <c:v>320</c:v>
                </c:pt>
                <c:pt idx="2372">
                  <c:v>320</c:v>
                </c:pt>
                <c:pt idx="2373">
                  <c:v>320</c:v>
                </c:pt>
                <c:pt idx="2374">
                  <c:v>320</c:v>
                </c:pt>
                <c:pt idx="2375">
                  <c:v>320</c:v>
                </c:pt>
                <c:pt idx="2376">
                  <c:v>320</c:v>
                </c:pt>
                <c:pt idx="2377">
                  <c:v>320</c:v>
                </c:pt>
                <c:pt idx="2378">
                  <c:v>320</c:v>
                </c:pt>
                <c:pt idx="2379">
                  <c:v>320</c:v>
                </c:pt>
                <c:pt idx="2380">
                  <c:v>320</c:v>
                </c:pt>
                <c:pt idx="2381">
                  <c:v>320</c:v>
                </c:pt>
                <c:pt idx="2382">
                  <c:v>320</c:v>
                </c:pt>
                <c:pt idx="2383">
                  <c:v>320</c:v>
                </c:pt>
                <c:pt idx="2384">
                  <c:v>320</c:v>
                </c:pt>
                <c:pt idx="2385">
                  <c:v>320</c:v>
                </c:pt>
                <c:pt idx="2386">
                  <c:v>320</c:v>
                </c:pt>
                <c:pt idx="2387">
                  <c:v>320</c:v>
                </c:pt>
                <c:pt idx="2388">
                  <c:v>320</c:v>
                </c:pt>
                <c:pt idx="2389">
                  <c:v>320</c:v>
                </c:pt>
                <c:pt idx="2390">
                  <c:v>320</c:v>
                </c:pt>
                <c:pt idx="2391">
                  <c:v>320</c:v>
                </c:pt>
                <c:pt idx="2392">
                  <c:v>320</c:v>
                </c:pt>
                <c:pt idx="2393">
                  <c:v>320</c:v>
                </c:pt>
                <c:pt idx="2394">
                  <c:v>320</c:v>
                </c:pt>
                <c:pt idx="2395">
                  <c:v>320</c:v>
                </c:pt>
                <c:pt idx="2396">
                  <c:v>320</c:v>
                </c:pt>
                <c:pt idx="2397">
                  <c:v>320</c:v>
                </c:pt>
                <c:pt idx="2398">
                  <c:v>320</c:v>
                </c:pt>
                <c:pt idx="2399">
                  <c:v>320</c:v>
                </c:pt>
                <c:pt idx="2400">
                  <c:v>320</c:v>
                </c:pt>
                <c:pt idx="2401">
                  <c:v>320</c:v>
                </c:pt>
                <c:pt idx="2402">
                  <c:v>320</c:v>
                </c:pt>
                <c:pt idx="2403">
                  <c:v>320</c:v>
                </c:pt>
                <c:pt idx="2404">
                  <c:v>320</c:v>
                </c:pt>
                <c:pt idx="2405">
                  <c:v>320</c:v>
                </c:pt>
                <c:pt idx="2406">
                  <c:v>320</c:v>
                </c:pt>
                <c:pt idx="2407">
                  <c:v>320</c:v>
                </c:pt>
                <c:pt idx="2408">
                  <c:v>320</c:v>
                </c:pt>
                <c:pt idx="2409">
                  <c:v>320</c:v>
                </c:pt>
                <c:pt idx="2410">
                  <c:v>320</c:v>
                </c:pt>
                <c:pt idx="2411">
                  <c:v>320</c:v>
                </c:pt>
                <c:pt idx="2412">
                  <c:v>320</c:v>
                </c:pt>
                <c:pt idx="2413">
                  <c:v>320</c:v>
                </c:pt>
                <c:pt idx="2414">
                  <c:v>320</c:v>
                </c:pt>
                <c:pt idx="2415">
                  <c:v>320</c:v>
                </c:pt>
                <c:pt idx="2416">
                  <c:v>320</c:v>
                </c:pt>
                <c:pt idx="2417">
                  <c:v>320</c:v>
                </c:pt>
                <c:pt idx="2418">
                  <c:v>320</c:v>
                </c:pt>
                <c:pt idx="2419">
                  <c:v>320</c:v>
                </c:pt>
                <c:pt idx="2420">
                  <c:v>320</c:v>
                </c:pt>
                <c:pt idx="2421">
                  <c:v>320</c:v>
                </c:pt>
                <c:pt idx="2422">
                  <c:v>320</c:v>
                </c:pt>
                <c:pt idx="2423">
                  <c:v>320</c:v>
                </c:pt>
                <c:pt idx="2424">
                  <c:v>320</c:v>
                </c:pt>
                <c:pt idx="2425">
                  <c:v>320</c:v>
                </c:pt>
                <c:pt idx="2426">
                  <c:v>320</c:v>
                </c:pt>
                <c:pt idx="2427">
                  <c:v>320</c:v>
                </c:pt>
                <c:pt idx="2428">
                  <c:v>320</c:v>
                </c:pt>
                <c:pt idx="2429">
                  <c:v>320</c:v>
                </c:pt>
                <c:pt idx="2430">
                  <c:v>320</c:v>
                </c:pt>
                <c:pt idx="2431">
                  <c:v>320</c:v>
                </c:pt>
                <c:pt idx="2432">
                  <c:v>320</c:v>
                </c:pt>
                <c:pt idx="2433">
                  <c:v>320</c:v>
                </c:pt>
                <c:pt idx="2434">
                  <c:v>320</c:v>
                </c:pt>
                <c:pt idx="2435">
                  <c:v>320</c:v>
                </c:pt>
                <c:pt idx="2436">
                  <c:v>320</c:v>
                </c:pt>
                <c:pt idx="2437">
                  <c:v>320</c:v>
                </c:pt>
                <c:pt idx="2438">
                  <c:v>320</c:v>
                </c:pt>
                <c:pt idx="2439">
                  <c:v>320</c:v>
                </c:pt>
                <c:pt idx="2440">
                  <c:v>320</c:v>
                </c:pt>
                <c:pt idx="2441">
                  <c:v>320</c:v>
                </c:pt>
                <c:pt idx="2442">
                  <c:v>320</c:v>
                </c:pt>
                <c:pt idx="2443">
                  <c:v>320</c:v>
                </c:pt>
                <c:pt idx="2444">
                  <c:v>320</c:v>
                </c:pt>
                <c:pt idx="2445">
                  <c:v>320</c:v>
                </c:pt>
                <c:pt idx="2446">
                  <c:v>320</c:v>
                </c:pt>
                <c:pt idx="2447">
                  <c:v>320</c:v>
                </c:pt>
                <c:pt idx="2448">
                  <c:v>320</c:v>
                </c:pt>
                <c:pt idx="2449">
                  <c:v>320</c:v>
                </c:pt>
                <c:pt idx="2450">
                  <c:v>320</c:v>
                </c:pt>
                <c:pt idx="2451">
                  <c:v>320</c:v>
                </c:pt>
                <c:pt idx="2452">
                  <c:v>320</c:v>
                </c:pt>
                <c:pt idx="2453">
                  <c:v>320</c:v>
                </c:pt>
                <c:pt idx="2454">
                  <c:v>320</c:v>
                </c:pt>
                <c:pt idx="2455">
                  <c:v>320</c:v>
                </c:pt>
                <c:pt idx="2456">
                  <c:v>320</c:v>
                </c:pt>
                <c:pt idx="2457">
                  <c:v>320</c:v>
                </c:pt>
                <c:pt idx="2458">
                  <c:v>320</c:v>
                </c:pt>
                <c:pt idx="2459">
                  <c:v>320</c:v>
                </c:pt>
                <c:pt idx="2460">
                  <c:v>320</c:v>
                </c:pt>
                <c:pt idx="2461">
                  <c:v>320</c:v>
                </c:pt>
                <c:pt idx="2462">
                  <c:v>320</c:v>
                </c:pt>
                <c:pt idx="2463">
                  <c:v>320</c:v>
                </c:pt>
                <c:pt idx="2464">
                  <c:v>320</c:v>
                </c:pt>
                <c:pt idx="2465">
                  <c:v>320</c:v>
                </c:pt>
                <c:pt idx="2466">
                  <c:v>320</c:v>
                </c:pt>
                <c:pt idx="2467">
                  <c:v>320</c:v>
                </c:pt>
                <c:pt idx="2468">
                  <c:v>320</c:v>
                </c:pt>
                <c:pt idx="2469">
                  <c:v>320</c:v>
                </c:pt>
                <c:pt idx="2470">
                  <c:v>320</c:v>
                </c:pt>
                <c:pt idx="2471">
                  <c:v>320</c:v>
                </c:pt>
                <c:pt idx="2472">
                  <c:v>320</c:v>
                </c:pt>
                <c:pt idx="2473">
                  <c:v>320</c:v>
                </c:pt>
                <c:pt idx="2474">
                  <c:v>320</c:v>
                </c:pt>
                <c:pt idx="2475">
                  <c:v>320</c:v>
                </c:pt>
                <c:pt idx="2476">
                  <c:v>320</c:v>
                </c:pt>
                <c:pt idx="2477">
                  <c:v>320</c:v>
                </c:pt>
                <c:pt idx="2478">
                  <c:v>320</c:v>
                </c:pt>
                <c:pt idx="2479">
                  <c:v>320</c:v>
                </c:pt>
                <c:pt idx="2480">
                  <c:v>320</c:v>
                </c:pt>
                <c:pt idx="2481">
                  <c:v>320</c:v>
                </c:pt>
                <c:pt idx="2482">
                  <c:v>320</c:v>
                </c:pt>
                <c:pt idx="2483">
                  <c:v>320</c:v>
                </c:pt>
                <c:pt idx="2484">
                  <c:v>320</c:v>
                </c:pt>
                <c:pt idx="2485">
                  <c:v>320</c:v>
                </c:pt>
                <c:pt idx="2486">
                  <c:v>320</c:v>
                </c:pt>
                <c:pt idx="2487">
                  <c:v>320</c:v>
                </c:pt>
                <c:pt idx="2488">
                  <c:v>320</c:v>
                </c:pt>
                <c:pt idx="2489">
                  <c:v>320</c:v>
                </c:pt>
                <c:pt idx="2490">
                  <c:v>320</c:v>
                </c:pt>
                <c:pt idx="2491">
                  <c:v>320</c:v>
                </c:pt>
                <c:pt idx="2492">
                  <c:v>320</c:v>
                </c:pt>
                <c:pt idx="2493">
                  <c:v>320</c:v>
                </c:pt>
                <c:pt idx="2494">
                  <c:v>320</c:v>
                </c:pt>
                <c:pt idx="2495">
                  <c:v>320</c:v>
                </c:pt>
                <c:pt idx="2496">
                  <c:v>320</c:v>
                </c:pt>
                <c:pt idx="2497">
                  <c:v>320</c:v>
                </c:pt>
                <c:pt idx="2498">
                  <c:v>320</c:v>
                </c:pt>
                <c:pt idx="2499">
                  <c:v>320</c:v>
                </c:pt>
                <c:pt idx="2500">
                  <c:v>320</c:v>
                </c:pt>
                <c:pt idx="2501">
                  <c:v>320</c:v>
                </c:pt>
                <c:pt idx="2502">
                  <c:v>320</c:v>
                </c:pt>
                <c:pt idx="2503">
                  <c:v>320</c:v>
                </c:pt>
                <c:pt idx="2504">
                  <c:v>320</c:v>
                </c:pt>
                <c:pt idx="2505">
                  <c:v>320</c:v>
                </c:pt>
                <c:pt idx="2506">
                  <c:v>320</c:v>
                </c:pt>
                <c:pt idx="2507">
                  <c:v>320</c:v>
                </c:pt>
                <c:pt idx="2508">
                  <c:v>320</c:v>
                </c:pt>
                <c:pt idx="2509">
                  <c:v>320</c:v>
                </c:pt>
                <c:pt idx="2510">
                  <c:v>320</c:v>
                </c:pt>
                <c:pt idx="2511">
                  <c:v>320</c:v>
                </c:pt>
                <c:pt idx="2512">
                  <c:v>320</c:v>
                </c:pt>
                <c:pt idx="2513">
                  <c:v>320</c:v>
                </c:pt>
                <c:pt idx="2514">
                  <c:v>320</c:v>
                </c:pt>
                <c:pt idx="2515">
                  <c:v>320</c:v>
                </c:pt>
                <c:pt idx="2516">
                  <c:v>320</c:v>
                </c:pt>
                <c:pt idx="2517">
                  <c:v>320</c:v>
                </c:pt>
                <c:pt idx="2518">
                  <c:v>320</c:v>
                </c:pt>
                <c:pt idx="2519">
                  <c:v>320</c:v>
                </c:pt>
                <c:pt idx="2520">
                  <c:v>320</c:v>
                </c:pt>
                <c:pt idx="2521">
                  <c:v>320</c:v>
                </c:pt>
                <c:pt idx="2522">
                  <c:v>320</c:v>
                </c:pt>
                <c:pt idx="2523">
                  <c:v>320</c:v>
                </c:pt>
                <c:pt idx="2524">
                  <c:v>320</c:v>
                </c:pt>
                <c:pt idx="2525">
                  <c:v>320</c:v>
                </c:pt>
                <c:pt idx="2526">
                  <c:v>320</c:v>
                </c:pt>
                <c:pt idx="2527">
                  <c:v>320</c:v>
                </c:pt>
                <c:pt idx="2528">
                  <c:v>320</c:v>
                </c:pt>
                <c:pt idx="2529">
                  <c:v>320</c:v>
                </c:pt>
                <c:pt idx="2530">
                  <c:v>320</c:v>
                </c:pt>
                <c:pt idx="2531">
                  <c:v>320</c:v>
                </c:pt>
                <c:pt idx="2532">
                  <c:v>320</c:v>
                </c:pt>
                <c:pt idx="2533">
                  <c:v>320</c:v>
                </c:pt>
                <c:pt idx="2534">
                  <c:v>320</c:v>
                </c:pt>
                <c:pt idx="2535">
                  <c:v>320</c:v>
                </c:pt>
                <c:pt idx="2536">
                  <c:v>320</c:v>
                </c:pt>
                <c:pt idx="2537">
                  <c:v>320</c:v>
                </c:pt>
                <c:pt idx="2538">
                  <c:v>320</c:v>
                </c:pt>
                <c:pt idx="2539">
                  <c:v>320</c:v>
                </c:pt>
                <c:pt idx="2540">
                  <c:v>320</c:v>
                </c:pt>
                <c:pt idx="2541">
                  <c:v>320</c:v>
                </c:pt>
                <c:pt idx="2542">
                  <c:v>320</c:v>
                </c:pt>
                <c:pt idx="2543">
                  <c:v>320</c:v>
                </c:pt>
                <c:pt idx="2544">
                  <c:v>320</c:v>
                </c:pt>
                <c:pt idx="2545">
                  <c:v>320</c:v>
                </c:pt>
                <c:pt idx="2546">
                  <c:v>320</c:v>
                </c:pt>
                <c:pt idx="2547">
                  <c:v>320</c:v>
                </c:pt>
                <c:pt idx="2548">
                  <c:v>320</c:v>
                </c:pt>
                <c:pt idx="2549">
                  <c:v>320</c:v>
                </c:pt>
                <c:pt idx="2550">
                  <c:v>320</c:v>
                </c:pt>
                <c:pt idx="2551">
                  <c:v>320</c:v>
                </c:pt>
                <c:pt idx="2552">
                  <c:v>320</c:v>
                </c:pt>
                <c:pt idx="2553">
                  <c:v>320</c:v>
                </c:pt>
                <c:pt idx="2554">
                  <c:v>320</c:v>
                </c:pt>
                <c:pt idx="2555">
                  <c:v>320</c:v>
                </c:pt>
                <c:pt idx="2556">
                  <c:v>320</c:v>
                </c:pt>
                <c:pt idx="2557">
                  <c:v>320</c:v>
                </c:pt>
                <c:pt idx="2558">
                  <c:v>320</c:v>
                </c:pt>
                <c:pt idx="2559">
                  <c:v>320</c:v>
                </c:pt>
                <c:pt idx="2560">
                  <c:v>320</c:v>
                </c:pt>
                <c:pt idx="2561">
                  <c:v>320</c:v>
                </c:pt>
                <c:pt idx="2562">
                  <c:v>320</c:v>
                </c:pt>
                <c:pt idx="2563">
                  <c:v>320</c:v>
                </c:pt>
                <c:pt idx="2564">
                  <c:v>320</c:v>
                </c:pt>
                <c:pt idx="2565">
                  <c:v>320</c:v>
                </c:pt>
                <c:pt idx="2566">
                  <c:v>320</c:v>
                </c:pt>
                <c:pt idx="2567">
                  <c:v>320</c:v>
                </c:pt>
                <c:pt idx="2568">
                  <c:v>320</c:v>
                </c:pt>
                <c:pt idx="2569">
                  <c:v>320</c:v>
                </c:pt>
                <c:pt idx="2570">
                  <c:v>320</c:v>
                </c:pt>
                <c:pt idx="2571">
                  <c:v>320</c:v>
                </c:pt>
                <c:pt idx="2572">
                  <c:v>320</c:v>
                </c:pt>
                <c:pt idx="2573">
                  <c:v>320</c:v>
                </c:pt>
                <c:pt idx="2574">
                  <c:v>320</c:v>
                </c:pt>
                <c:pt idx="2575">
                  <c:v>320</c:v>
                </c:pt>
                <c:pt idx="2576">
                  <c:v>320</c:v>
                </c:pt>
                <c:pt idx="2577">
                  <c:v>320</c:v>
                </c:pt>
                <c:pt idx="2578">
                  <c:v>320</c:v>
                </c:pt>
                <c:pt idx="2579">
                  <c:v>320</c:v>
                </c:pt>
                <c:pt idx="2580">
                  <c:v>320</c:v>
                </c:pt>
                <c:pt idx="2581">
                  <c:v>320</c:v>
                </c:pt>
                <c:pt idx="2582">
                  <c:v>320</c:v>
                </c:pt>
                <c:pt idx="2583">
                  <c:v>320</c:v>
                </c:pt>
                <c:pt idx="2584">
                  <c:v>320</c:v>
                </c:pt>
                <c:pt idx="2585">
                  <c:v>320</c:v>
                </c:pt>
                <c:pt idx="2586">
                  <c:v>320</c:v>
                </c:pt>
                <c:pt idx="2587">
                  <c:v>320</c:v>
                </c:pt>
                <c:pt idx="2588">
                  <c:v>320</c:v>
                </c:pt>
                <c:pt idx="2589">
                  <c:v>320</c:v>
                </c:pt>
                <c:pt idx="2590">
                  <c:v>320</c:v>
                </c:pt>
                <c:pt idx="2591">
                  <c:v>320</c:v>
                </c:pt>
                <c:pt idx="2592">
                  <c:v>320</c:v>
                </c:pt>
                <c:pt idx="2593">
                  <c:v>320</c:v>
                </c:pt>
                <c:pt idx="2594">
                  <c:v>320</c:v>
                </c:pt>
                <c:pt idx="2595">
                  <c:v>320</c:v>
                </c:pt>
                <c:pt idx="2596">
                  <c:v>320</c:v>
                </c:pt>
                <c:pt idx="2597">
                  <c:v>320</c:v>
                </c:pt>
                <c:pt idx="2598">
                  <c:v>320</c:v>
                </c:pt>
                <c:pt idx="2599">
                  <c:v>320</c:v>
                </c:pt>
                <c:pt idx="2600">
                  <c:v>320</c:v>
                </c:pt>
                <c:pt idx="2601">
                  <c:v>320</c:v>
                </c:pt>
                <c:pt idx="2602">
                  <c:v>320</c:v>
                </c:pt>
                <c:pt idx="2603">
                  <c:v>320</c:v>
                </c:pt>
                <c:pt idx="2604">
                  <c:v>320</c:v>
                </c:pt>
                <c:pt idx="2605">
                  <c:v>320</c:v>
                </c:pt>
                <c:pt idx="2606">
                  <c:v>320</c:v>
                </c:pt>
                <c:pt idx="2607">
                  <c:v>320</c:v>
                </c:pt>
                <c:pt idx="2608">
                  <c:v>320</c:v>
                </c:pt>
                <c:pt idx="2609">
                  <c:v>320</c:v>
                </c:pt>
                <c:pt idx="2610">
                  <c:v>320</c:v>
                </c:pt>
                <c:pt idx="2611">
                  <c:v>320</c:v>
                </c:pt>
                <c:pt idx="2612">
                  <c:v>320</c:v>
                </c:pt>
                <c:pt idx="2613">
                  <c:v>320</c:v>
                </c:pt>
                <c:pt idx="2614">
                  <c:v>320</c:v>
                </c:pt>
                <c:pt idx="2615">
                  <c:v>320</c:v>
                </c:pt>
                <c:pt idx="2616">
                  <c:v>320</c:v>
                </c:pt>
                <c:pt idx="2617">
                  <c:v>320</c:v>
                </c:pt>
                <c:pt idx="2618">
                  <c:v>320</c:v>
                </c:pt>
                <c:pt idx="2619">
                  <c:v>320</c:v>
                </c:pt>
                <c:pt idx="2620">
                  <c:v>320</c:v>
                </c:pt>
                <c:pt idx="2621">
                  <c:v>320</c:v>
                </c:pt>
                <c:pt idx="2622">
                  <c:v>320</c:v>
                </c:pt>
                <c:pt idx="2623">
                  <c:v>320</c:v>
                </c:pt>
                <c:pt idx="2624">
                  <c:v>320</c:v>
                </c:pt>
                <c:pt idx="2625">
                  <c:v>320</c:v>
                </c:pt>
                <c:pt idx="2626">
                  <c:v>320</c:v>
                </c:pt>
                <c:pt idx="2627">
                  <c:v>320</c:v>
                </c:pt>
                <c:pt idx="2628">
                  <c:v>320</c:v>
                </c:pt>
                <c:pt idx="2629">
                  <c:v>320</c:v>
                </c:pt>
                <c:pt idx="2630">
                  <c:v>320</c:v>
                </c:pt>
                <c:pt idx="2631">
                  <c:v>320</c:v>
                </c:pt>
                <c:pt idx="2632">
                  <c:v>320</c:v>
                </c:pt>
                <c:pt idx="2633">
                  <c:v>320</c:v>
                </c:pt>
                <c:pt idx="2634">
                  <c:v>320</c:v>
                </c:pt>
                <c:pt idx="2635">
                  <c:v>320</c:v>
                </c:pt>
                <c:pt idx="2636">
                  <c:v>320</c:v>
                </c:pt>
                <c:pt idx="2637">
                  <c:v>320</c:v>
                </c:pt>
                <c:pt idx="2638">
                  <c:v>320</c:v>
                </c:pt>
                <c:pt idx="2639">
                  <c:v>320</c:v>
                </c:pt>
                <c:pt idx="2640">
                  <c:v>320</c:v>
                </c:pt>
                <c:pt idx="2641">
                  <c:v>320</c:v>
                </c:pt>
                <c:pt idx="2642">
                  <c:v>320</c:v>
                </c:pt>
                <c:pt idx="2643">
                  <c:v>320</c:v>
                </c:pt>
                <c:pt idx="2644">
                  <c:v>320</c:v>
                </c:pt>
                <c:pt idx="2645">
                  <c:v>320</c:v>
                </c:pt>
                <c:pt idx="2646">
                  <c:v>320</c:v>
                </c:pt>
                <c:pt idx="2647">
                  <c:v>320</c:v>
                </c:pt>
                <c:pt idx="2648">
                  <c:v>320</c:v>
                </c:pt>
                <c:pt idx="2649">
                  <c:v>320</c:v>
                </c:pt>
                <c:pt idx="2650">
                  <c:v>320</c:v>
                </c:pt>
                <c:pt idx="2651">
                  <c:v>320</c:v>
                </c:pt>
                <c:pt idx="2652">
                  <c:v>320</c:v>
                </c:pt>
                <c:pt idx="2653">
                  <c:v>320</c:v>
                </c:pt>
                <c:pt idx="2654">
                  <c:v>320</c:v>
                </c:pt>
                <c:pt idx="2655">
                  <c:v>320</c:v>
                </c:pt>
                <c:pt idx="2656">
                  <c:v>320</c:v>
                </c:pt>
                <c:pt idx="2657">
                  <c:v>320</c:v>
                </c:pt>
                <c:pt idx="2658">
                  <c:v>320</c:v>
                </c:pt>
                <c:pt idx="2659">
                  <c:v>320</c:v>
                </c:pt>
                <c:pt idx="2660">
                  <c:v>320</c:v>
                </c:pt>
                <c:pt idx="2661">
                  <c:v>320</c:v>
                </c:pt>
                <c:pt idx="2662">
                  <c:v>320</c:v>
                </c:pt>
                <c:pt idx="2663">
                  <c:v>320</c:v>
                </c:pt>
                <c:pt idx="2664">
                  <c:v>320</c:v>
                </c:pt>
                <c:pt idx="2665">
                  <c:v>320</c:v>
                </c:pt>
                <c:pt idx="2666">
                  <c:v>320</c:v>
                </c:pt>
                <c:pt idx="2667">
                  <c:v>320</c:v>
                </c:pt>
                <c:pt idx="2668">
                  <c:v>320</c:v>
                </c:pt>
                <c:pt idx="2669">
                  <c:v>320</c:v>
                </c:pt>
                <c:pt idx="2670">
                  <c:v>320</c:v>
                </c:pt>
                <c:pt idx="2671">
                  <c:v>320</c:v>
                </c:pt>
                <c:pt idx="2672">
                  <c:v>320</c:v>
                </c:pt>
                <c:pt idx="2673">
                  <c:v>320</c:v>
                </c:pt>
                <c:pt idx="2674">
                  <c:v>320</c:v>
                </c:pt>
                <c:pt idx="2675">
                  <c:v>320</c:v>
                </c:pt>
                <c:pt idx="2676">
                  <c:v>320</c:v>
                </c:pt>
                <c:pt idx="2677">
                  <c:v>320</c:v>
                </c:pt>
                <c:pt idx="2678">
                  <c:v>320</c:v>
                </c:pt>
                <c:pt idx="2679">
                  <c:v>320</c:v>
                </c:pt>
                <c:pt idx="2680">
                  <c:v>320</c:v>
                </c:pt>
                <c:pt idx="2681">
                  <c:v>320</c:v>
                </c:pt>
                <c:pt idx="2682">
                  <c:v>320</c:v>
                </c:pt>
                <c:pt idx="2683">
                  <c:v>320</c:v>
                </c:pt>
                <c:pt idx="2684">
                  <c:v>320</c:v>
                </c:pt>
                <c:pt idx="2685">
                  <c:v>320</c:v>
                </c:pt>
                <c:pt idx="2686">
                  <c:v>320</c:v>
                </c:pt>
                <c:pt idx="2687">
                  <c:v>320</c:v>
                </c:pt>
                <c:pt idx="2688">
                  <c:v>320</c:v>
                </c:pt>
                <c:pt idx="2689">
                  <c:v>320</c:v>
                </c:pt>
                <c:pt idx="2690">
                  <c:v>320</c:v>
                </c:pt>
                <c:pt idx="2691">
                  <c:v>320</c:v>
                </c:pt>
                <c:pt idx="2692">
                  <c:v>320</c:v>
                </c:pt>
                <c:pt idx="2693">
                  <c:v>320</c:v>
                </c:pt>
                <c:pt idx="2694">
                  <c:v>320</c:v>
                </c:pt>
                <c:pt idx="2695">
                  <c:v>320</c:v>
                </c:pt>
                <c:pt idx="2696">
                  <c:v>320</c:v>
                </c:pt>
                <c:pt idx="2697">
                  <c:v>320</c:v>
                </c:pt>
                <c:pt idx="2698">
                  <c:v>320</c:v>
                </c:pt>
                <c:pt idx="2699">
                  <c:v>320</c:v>
                </c:pt>
                <c:pt idx="2700">
                  <c:v>320</c:v>
                </c:pt>
                <c:pt idx="2701">
                  <c:v>320</c:v>
                </c:pt>
                <c:pt idx="2702">
                  <c:v>320</c:v>
                </c:pt>
                <c:pt idx="2703">
                  <c:v>320</c:v>
                </c:pt>
                <c:pt idx="2704">
                  <c:v>320</c:v>
                </c:pt>
                <c:pt idx="2705">
                  <c:v>320</c:v>
                </c:pt>
                <c:pt idx="2706">
                  <c:v>320</c:v>
                </c:pt>
                <c:pt idx="2707">
                  <c:v>320</c:v>
                </c:pt>
                <c:pt idx="2708">
                  <c:v>320</c:v>
                </c:pt>
                <c:pt idx="2709">
                  <c:v>320</c:v>
                </c:pt>
                <c:pt idx="2710">
                  <c:v>320</c:v>
                </c:pt>
                <c:pt idx="2711">
                  <c:v>320</c:v>
                </c:pt>
                <c:pt idx="2712">
                  <c:v>320</c:v>
                </c:pt>
                <c:pt idx="2713">
                  <c:v>320</c:v>
                </c:pt>
                <c:pt idx="2714">
                  <c:v>320</c:v>
                </c:pt>
                <c:pt idx="2715">
                  <c:v>320</c:v>
                </c:pt>
                <c:pt idx="2716">
                  <c:v>320</c:v>
                </c:pt>
                <c:pt idx="2717">
                  <c:v>320</c:v>
                </c:pt>
                <c:pt idx="2718">
                  <c:v>320</c:v>
                </c:pt>
                <c:pt idx="2719">
                  <c:v>320</c:v>
                </c:pt>
                <c:pt idx="2720">
                  <c:v>320</c:v>
                </c:pt>
                <c:pt idx="2721">
                  <c:v>320</c:v>
                </c:pt>
                <c:pt idx="2722">
                  <c:v>320</c:v>
                </c:pt>
                <c:pt idx="2723">
                  <c:v>320</c:v>
                </c:pt>
                <c:pt idx="2724">
                  <c:v>320</c:v>
                </c:pt>
                <c:pt idx="2725">
                  <c:v>320</c:v>
                </c:pt>
                <c:pt idx="2726">
                  <c:v>320</c:v>
                </c:pt>
                <c:pt idx="2727">
                  <c:v>320</c:v>
                </c:pt>
                <c:pt idx="2728">
                  <c:v>320</c:v>
                </c:pt>
                <c:pt idx="2729">
                  <c:v>320</c:v>
                </c:pt>
                <c:pt idx="2730">
                  <c:v>320</c:v>
                </c:pt>
                <c:pt idx="2731">
                  <c:v>320</c:v>
                </c:pt>
                <c:pt idx="2732">
                  <c:v>320</c:v>
                </c:pt>
                <c:pt idx="2733">
                  <c:v>320</c:v>
                </c:pt>
                <c:pt idx="2734">
                  <c:v>320</c:v>
                </c:pt>
                <c:pt idx="2735">
                  <c:v>320</c:v>
                </c:pt>
                <c:pt idx="2736">
                  <c:v>320</c:v>
                </c:pt>
                <c:pt idx="2737">
                  <c:v>320</c:v>
                </c:pt>
                <c:pt idx="2738">
                  <c:v>320</c:v>
                </c:pt>
                <c:pt idx="2739">
                  <c:v>320</c:v>
                </c:pt>
                <c:pt idx="2740">
                  <c:v>320</c:v>
                </c:pt>
                <c:pt idx="2741">
                  <c:v>320</c:v>
                </c:pt>
                <c:pt idx="2742">
                  <c:v>320</c:v>
                </c:pt>
                <c:pt idx="2743">
                  <c:v>320</c:v>
                </c:pt>
                <c:pt idx="2744">
                  <c:v>320</c:v>
                </c:pt>
                <c:pt idx="2745">
                  <c:v>320</c:v>
                </c:pt>
                <c:pt idx="2746">
                  <c:v>320</c:v>
                </c:pt>
                <c:pt idx="2747">
                  <c:v>320</c:v>
                </c:pt>
                <c:pt idx="2748">
                  <c:v>320</c:v>
                </c:pt>
                <c:pt idx="2749">
                  <c:v>320</c:v>
                </c:pt>
                <c:pt idx="2750">
                  <c:v>320</c:v>
                </c:pt>
                <c:pt idx="2751">
                  <c:v>320</c:v>
                </c:pt>
                <c:pt idx="2752">
                  <c:v>320</c:v>
                </c:pt>
                <c:pt idx="2753">
                  <c:v>320</c:v>
                </c:pt>
                <c:pt idx="2754">
                  <c:v>320</c:v>
                </c:pt>
                <c:pt idx="2755">
                  <c:v>320</c:v>
                </c:pt>
                <c:pt idx="2756">
                  <c:v>320</c:v>
                </c:pt>
                <c:pt idx="2757">
                  <c:v>320</c:v>
                </c:pt>
                <c:pt idx="2758">
                  <c:v>320</c:v>
                </c:pt>
                <c:pt idx="2759">
                  <c:v>320</c:v>
                </c:pt>
                <c:pt idx="2760">
                  <c:v>320</c:v>
                </c:pt>
                <c:pt idx="2761">
                  <c:v>320</c:v>
                </c:pt>
                <c:pt idx="2762">
                  <c:v>320</c:v>
                </c:pt>
                <c:pt idx="2763">
                  <c:v>320</c:v>
                </c:pt>
                <c:pt idx="2764">
                  <c:v>320</c:v>
                </c:pt>
                <c:pt idx="2765">
                  <c:v>320</c:v>
                </c:pt>
                <c:pt idx="2766">
                  <c:v>320</c:v>
                </c:pt>
                <c:pt idx="2767">
                  <c:v>320</c:v>
                </c:pt>
                <c:pt idx="2768">
                  <c:v>320</c:v>
                </c:pt>
                <c:pt idx="2769">
                  <c:v>320</c:v>
                </c:pt>
                <c:pt idx="2770">
                  <c:v>320</c:v>
                </c:pt>
                <c:pt idx="2771">
                  <c:v>320</c:v>
                </c:pt>
                <c:pt idx="2772">
                  <c:v>320</c:v>
                </c:pt>
                <c:pt idx="2773">
                  <c:v>320</c:v>
                </c:pt>
                <c:pt idx="2774">
                  <c:v>320</c:v>
                </c:pt>
                <c:pt idx="2775">
                  <c:v>320</c:v>
                </c:pt>
                <c:pt idx="2776">
                  <c:v>320</c:v>
                </c:pt>
                <c:pt idx="2777">
                  <c:v>320</c:v>
                </c:pt>
                <c:pt idx="2778">
                  <c:v>320</c:v>
                </c:pt>
                <c:pt idx="2779">
                  <c:v>320</c:v>
                </c:pt>
                <c:pt idx="2780">
                  <c:v>320</c:v>
                </c:pt>
                <c:pt idx="2781">
                  <c:v>320</c:v>
                </c:pt>
                <c:pt idx="2782">
                  <c:v>320</c:v>
                </c:pt>
                <c:pt idx="2783">
                  <c:v>320</c:v>
                </c:pt>
                <c:pt idx="2784">
                  <c:v>320</c:v>
                </c:pt>
                <c:pt idx="2785">
                  <c:v>320</c:v>
                </c:pt>
                <c:pt idx="2786">
                  <c:v>320</c:v>
                </c:pt>
                <c:pt idx="2787">
                  <c:v>320</c:v>
                </c:pt>
                <c:pt idx="2788">
                  <c:v>320</c:v>
                </c:pt>
                <c:pt idx="2789">
                  <c:v>320</c:v>
                </c:pt>
                <c:pt idx="2790">
                  <c:v>320</c:v>
                </c:pt>
                <c:pt idx="2791">
                  <c:v>320</c:v>
                </c:pt>
                <c:pt idx="2792">
                  <c:v>320</c:v>
                </c:pt>
                <c:pt idx="2793">
                  <c:v>320</c:v>
                </c:pt>
                <c:pt idx="2794">
                  <c:v>320</c:v>
                </c:pt>
                <c:pt idx="2795">
                  <c:v>320</c:v>
                </c:pt>
                <c:pt idx="2796">
                  <c:v>320</c:v>
                </c:pt>
                <c:pt idx="2797">
                  <c:v>320</c:v>
                </c:pt>
                <c:pt idx="2798">
                  <c:v>320</c:v>
                </c:pt>
                <c:pt idx="2799">
                  <c:v>320</c:v>
                </c:pt>
                <c:pt idx="2800">
                  <c:v>320</c:v>
                </c:pt>
                <c:pt idx="2801">
                  <c:v>320</c:v>
                </c:pt>
                <c:pt idx="2802">
                  <c:v>320</c:v>
                </c:pt>
                <c:pt idx="2803">
                  <c:v>320</c:v>
                </c:pt>
                <c:pt idx="2804">
                  <c:v>320</c:v>
                </c:pt>
                <c:pt idx="2805">
                  <c:v>320</c:v>
                </c:pt>
                <c:pt idx="2806">
                  <c:v>320</c:v>
                </c:pt>
                <c:pt idx="2807">
                  <c:v>320</c:v>
                </c:pt>
                <c:pt idx="2808">
                  <c:v>320</c:v>
                </c:pt>
                <c:pt idx="2809">
                  <c:v>320</c:v>
                </c:pt>
                <c:pt idx="2810">
                  <c:v>320</c:v>
                </c:pt>
                <c:pt idx="2811">
                  <c:v>320</c:v>
                </c:pt>
                <c:pt idx="2812">
                  <c:v>320</c:v>
                </c:pt>
                <c:pt idx="2813">
                  <c:v>320</c:v>
                </c:pt>
                <c:pt idx="2814">
                  <c:v>320</c:v>
                </c:pt>
                <c:pt idx="2815">
                  <c:v>320</c:v>
                </c:pt>
                <c:pt idx="2816">
                  <c:v>320</c:v>
                </c:pt>
                <c:pt idx="2817">
                  <c:v>320</c:v>
                </c:pt>
                <c:pt idx="2818">
                  <c:v>320</c:v>
                </c:pt>
                <c:pt idx="2819">
                  <c:v>320</c:v>
                </c:pt>
                <c:pt idx="2820">
                  <c:v>320</c:v>
                </c:pt>
                <c:pt idx="2821">
                  <c:v>320</c:v>
                </c:pt>
                <c:pt idx="2822">
                  <c:v>320</c:v>
                </c:pt>
                <c:pt idx="2823">
                  <c:v>320</c:v>
                </c:pt>
                <c:pt idx="2824">
                  <c:v>320</c:v>
                </c:pt>
                <c:pt idx="2825">
                  <c:v>320</c:v>
                </c:pt>
                <c:pt idx="2826">
                  <c:v>320</c:v>
                </c:pt>
                <c:pt idx="2827">
                  <c:v>320</c:v>
                </c:pt>
                <c:pt idx="2828">
                  <c:v>320</c:v>
                </c:pt>
                <c:pt idx="2829">
                  <c:v>320</c:v>
                </c:pt>
                <c:pt idx="2830">
                  <c:v>320</c:v>
                </c:pt>
                <c:pt idx="2831">
                  <c:v>320</c:v>
                </c:pt>
                <c:pt idx="2832">
                  <c:v>320</c:v>
                </c:pt>
                <c:pt idx="2833">
                  <c:v>320</c:v>
                </c:pt>
                <c:pt idx="2834">
                  <c:v>320</c:v>
                </c:pt>
                <c:pt idx="2835">
                  <c:v>320</c:v>
                </c:pt>
                <c:pt idx="2836">
                  <c:v>320</c:v>
                </c:pt>
                <c:pt idx="2837">
                  <c:v>320</c:v>
                </c:pt>
                <c:pt idx="2838">
                  <c:v>320</c:v>
                </c:pt>
                <c:pt idx="2839">
                  <c:v>320</c:v>
                </c:pt>
                <c:pt idx="2840">
                  <c:v>320</c:v>
                </c:pt>
                <c:pt idx="2841">
                  <c:v>320</c:v>
                </c:pt>
                <c:pt idx="2842">
                  <c:v>320</c:v>
                </c:pt>
                <c:pt idx="2843">
                  <c:v>320</c:v>
                </c:pt>
                <c:pt idx="2844">
                  <c:v>320</c:v>
                </c:pt>
                <c:pt idx="2845">
                  <c:v>320</c:v>
                </c:pt>
                <c:pt idx="2846">
                  <c:v>320</c:v>
                </c:pt>
                <c:pt idx="2847">
                  <c:v>320</c:v>
                </c:pt>
                <c:pt idx="2848">
                  <c:v>320</c:v>
                </c:pt>
                <c:pt idx="2849">
                  <c:v>320</c:v>
                </c:pt>
                <c:pt idx="2850">
                  <c:v>320</c:v>
                </c:pt>
                <c:pt idx="2851">
                  <c:v>320</c:v>
                </c:pt>
                <c:pt idx="2852">
                  <c:v>320</c:v>
                </c:pt>
                <c:pt idx="2853">
                  <c:v>320</c:v>
                </c:pt>
                <c:pt idx="2854">
                  <c:v>320</c:v>
                </c:pt>
                <c:pt idx="2855">
                  <c:v>320</c:v>
                </c:pt>
                <c:pt idx="2856">
                  <c:v>320</c:v>
                </c:pt>
                <c:pt idx="2857">
                  <c:v>320</c:v>
                </c:pt>
                <c:pt idx="2858">
                  <c:v>320</c:v>
                </c:pt>
                <c:pt idx="2859">
                  <c:v>320</c:v>
                </c:pt>
                <c:pt idx="2860">
                  <c:v>320</c:v>
                </c:pt>
                <c:pt idx="2861">
                  <c:v>320</c:v>
                </c:pt>
                <c:pt idx="2862">
                  <c:v>320</c:v>
                </c:pt>
                <c:pt idx="2863">
                  <c:v>320</c:v>
                </c:pt>
                <c:pt idx="2864">
                  <c:v>320</c:v>
                </c:pt>
                <c:pt idx="2865">
                  <c:v>320</c:v>
                </c:pt>
                <c:pt idx="2866">
                  <c:v>320</c:v>
                </c:pt>
                <c:pt idx="2867">
                  <c:v>320</c:v>
                </c:pt>
                <c:pt idx="2868">
                  <c:v>320</c:v>
                </c:pt>
                <c:pt idx="2869">
                  <c:v>320</c:v>
                </c:pt>
                <c:pt idx="2870">
                  <c:v>320</c:v>
                </c:pt>
                <c:pt idx="2871">
                  <c:v>320</c:v>
                </c:pt>
                <c:pt idx="2872">
                  <c:v>320</c:v>
                </c:pt>
                <c:pt idx="2873">
                  <c:v>320</c:v>
                </c:pt>
                <c:pt idx="2874">
                  <c:v>320</c:v>
                </c:pt>
                <c:pt idx="2875">
                  <c:v>320</c:v>
                </c:pt>
                <c:pt idx="2876">
                  <c:v>320</c:v>
                </c:pt>
                <c:pt idx="2877">
                  <c:v>320</c:v>
                </c:pt>
                <c:pt idx="2878">
                  <c:v>320</c:v>
                </c:pt>
                <c:pt idx="2879">
                  <c:v>320</c:v>
                </c:pt>
                <c:pt idx="2880">
                  <c:v>320</c:v>
                </c:pt>
                <c:pt idx="2881">
                  <c:v>320</c:v>
                </c:pt>
                <c:pt idx="2882">
                  <c:v>320</c:v>
                </c:pt>
                <c:pt idx="2883">
                  <c:v>320</c:v>
                </c:pt>
                <c:pt idx="2884">
                  <c:v>320</c:v>
                </c:pt>
                <c:pt idx="2885">
                  <c:v>320</c:v>
                </c:pt>
                <c:pt idx="2886">
                  <c:v>320</c:v>
                </c:pt>
                <c:pt idx="2887">
                  <c:v>320</c:v>
                </c:pt>
                <c:pt idx="2888">
                  <c:v>320</c:v>
                </c:pt>
                <c:pt idx="2889">
                  <c:v>320</c:v>
                </c:pt>
                <c:pt idx="2890">
                  <c:v>320</c:v>
                </c:pt>
                <c:pt idx="2891">
                  <c:v>320</c:v>
                </c:pt>
                <c:pt idx="2892">
                  <c:v>320</c:v>
                </c:pt>
                <c:pt idx="2893">
                  <c:v>320</c:v>
                </c:pt>
                <c:pt idx="2894">
                  <c:v>320</c:v>
                </c:pt>
                <c:pt idx="2895">
                  <c:v>320</c:v>
                </c:pt>
                <c:pt idx="2896">
                  <c:v>320</c:v>
                </c:pt>
                <c:pt idx="2897">
                  <c:v>320</c:v>
                </c:pt>
                <c:pt idx="2898">
                  <c:v>320</c:v>
                </c:pt>
                <c:pt idx="2899">
                  <c:v>320</c:v>
                </c:pt>
                <c:pt idx="2900">
                  <c:v>320</c:v>
                </c:pt>
                <c:pt idx="2901">
                  <c:v>320</c:v>
                </c:pt>
                <c:pt idx="2902">
                  <c:v>320</c:v>
                </c:pt>
                <c:pt idx="2903">
                  <c:v>320</c:v>
                </c:pt>
                <c:pt idx="2904">
                  <c:v>320</c:v>
                </c:pt>
                <c:pt idx="2905">
                  <c:v>320</c:v>
                </c:pt>
                <c:pt idx="2906">
                  <c:v>320</c:v>
                </c:pt>
                <c:pt idx="2907">
                  <c:v>320</c:v>
                </c:pt>
                <c:pt idx="2908">
                  <c:v>320</c:v>
                </c:pt>
                <c:pt idx="2909">
                  <c:v>320</c:v>
                </c:pt>
                <c:pt idx="2910">
                  <c:v>320</c:v>
                </c:pt>
                <c:pt idx="2911">
                  <c:v>320</c:v>
                </c:pt>
                <c:pt idx="2912">
                  <c:v>320</c:v>
                </c:pt>
                <c:pt idx="2913">
                  <c:v>320</c:v>
                </c:pt>
                <c:pt idx="2914">
                  <c:v>320</c:v>
                </c:pt>
                <c:pt idx="2915">
                  <c:v>320</c:v>
                </c:pt>
                <c:pt idx="2916">
                  <c:v>320</c:v>
                </c:pt>
                <c:pt idx="2917">
                  <c:v>320</c:v>
                </c:pt>
                <c:pt idx="2918">
                  <c:v>320</c:v>
                </c:pt>
                <c:pt idx="2919">
                  <c:v>320</c:v>
                </c:pt>
                <c:pt idx="2920">
                  <c:v>320</c:v>
                </c:pt>
                <c:pt idx="2921">
                  <c:v>320</c:v>
                </c:pt>
                <c:pt idx="2922">
                  <c:v>320</c:v>
                </c:pt>
                <c:pt idx="2923">
                  <c:v>320</c:v>
                </c:pt>
                <c:pt idx="2924">
                  <c:v>320</c:v>
                </c:pt>
                <c:pt idx="2925">
                  <c:v>320</c:v>
                </c:pt>
                <c:pt idx="2926">
                  <c:v>320</c:v>
                </c:pt>
                <c:pt idx="2927">
                  <c:v>320</c:v>
                </c:pt>
                <c:pt idx="2928">
                  <c:v>320</c:v>
                </c:pt>
                <c:pt idx="2929">
                  <c:v>320</c:v>
                </c:pt>
                <c:pt idx="2930">
                  <c:v>320</c:v>
                </c:pt>
                <c:pt idx="2931">
                  <c:v>320</c:v>
                </c:pt>
                <c:pt idx="2932">
                  <c:v>320</c:v>
                </c:pt>
                <c:pt idx="2933">
                  <c:v>320</c:v>
                </c:pt>
                <c:pt idx="2934">
                  <c:v>320</c:v>
                </c:pt>
                <c:pt idx="2935">
                  <c:v>320</c:v>
                </c:pt>
                <c:pt idx="2936">
                  <c:v>320</c:v>
                </c:pt>
                <c:pt idx="2937">
                  <c:v>320</c:v>
                </c:pt>
                <c:pt idx="2938">
                  <c:v>320</c:v>
                </c:pt>
                <c:pt idx="2939">
                  <c:v>320</c:v>
                </c:pt>
                <c:pt idx="2940">
                  <c:v>320</c:v>
                </c:pt>
                <c:pt idx="2941">
                  <c:v>320</c:v>
                </c:pt>
                <c:pt idx="2942">
                  <c:v>320</c:v>
                </c:pt>
                <c:pt idx="2943">
                  <c:v>320</c:v>
                </c:pt>
                <c:pt idx="2944">
                  <c:v>320</c:v>
                </c:pt>
                <c:pt idx="2945">
                  <c:v>320</c:v>
                </c:pt>
                <c:pt idx="2946">
                  <c:v>320</c:v>
                </c:pt>
                <c:pt idx="2947">
                  <c:v>320</c:v>
                </c:pt>
                <c:pt idx="2948">
                  <c:v>320</c:v>
                </c:pt>
                <c:pt idx="2949">
                  <c:v>320</c:v>
                </c:pt>
                <c:pt idx="2950">
                  <c:v>320</c:v>
                </c:pt>
                <c:pt idx="2951">
                  <c:v>320</c:v>
                </c:pt>
                <c:pt idx="2952">
                  <c:v>320</c:v>
                </c:pt>
                <c:pt idx="2953">
                  <c:v>320</c:v>
                </c:pt>
                <c:pt idx="2954">
                  <c:v>320</c:v>
                </c:pt>
                <c:pt idx="2955">
                  <c:v>320</c:v>
                </c:pt>
                <c:pt idx="2956">
                  <c:v>320</c:v>
                </c:pt>
                <c:pt idx="2957">
                  <c:v>320</c:v>
                </c:pt>
                <c:pt idx="2958">
                  <c:v>320</c:v>
                </c:pt>
                <c:pt idx="2959">
                  <c:v>320</c:v>
                </c:pt>
                <c:pt idx="2960">
                  <c:v>320</c:v>
                </c:pt>
                <c:pt idx="2961">
                  <c:v>320</c:v>
                </c:pt>
                <c:pt idx="2962">
                  <c:v>320</c:v>
                </c:pt>
                <c:pt idx="2963">
                  <c:v>320</c:v>
                </c:pt>
                <c:pt idx="2964">
                  <c:v>320</c:v>
                </c:pt>
                <c:pt idx="2965">
                  <c:v>320</c:v>
                </c:pt>
                <c:pt idx="2966">
                  <c:v>320</c:v>
                </c:pt>
                <c:pt idx="2967">
                  <c:v>320</c:v>
                </c:pt>
                <c:pt idx="2968">
                  <c:v>320</c:v>
                </c:pt>
                <c:pt idx="2969">
                  <c:v>320</c:v>
                </c:pt>
                <c:pt idx="2970">
                  <c:v>320</c:v>
                </c:pt>
                <c:pt idx="2971">
                  <c:v>320</c:v>
                </c:pt>
                <c:pt idx="2972">
                  <c:v>320</c:v>
                </c:pt>
                <c:pt idx="2973">
                  <c:v>320</c:v>
                </c:pt>
                <c:pt idx="2974">
                  <c:v>320</c:v>
                </c:pt>
                <c:pt idx="2975">
                  <c:v>320</c:v>
                </c:pt>
                <c:pt idx="2976">
                  <c:v>320</c:v>
                </c:pt>
                <c:pt idx="2977">
                  <c:v>320</c:v>
                </c:pt>
                <c:pt idx="2978">
                  <c:v>320</c:v>
                </c:pt>
                <c:pt idx="2979">
                  <c:v>320</c:v>
                </c:pt>
                <c:pt idx="2980">
                  <c:v>320</c:v>
                </c:pt>
                <c:pt idx="2981">
                  <c:v>320</c:v>
                </c:pt>
                <c:pt idx="2982">
                  <c:v>320</c:v>
                </c:pt>
                <c:pt idx="2983">
                  <c:v>320</c:v>
                </c:pt>
                <c:pt idx="2984">
                  <c:v>320</c:v>
                </c:pt>
                <c:pt idx="2985">
                  <c:v>320</c:v>
                </c:pt>
                <c:pt idx="2986">
                  <c:v>320</c:v>
                </c:pt>
                <c:pt idx="2987">
                  <c:v>320</c:v>
                </c:pt>
                <c:pt idx="2988">
                  <c:v>320</c:v>
                </c:pt>
                <c:pt idx="2989">
                  <c:v>320</c:v>
                </c:pt>
                <c:pt idx="2990">
                  <c:v>320</c:v>
                </c:pt>
                <c:pt idx="2991">
                  <c:v>320</c:v>
                </c:pt>
                <c:pt idx="2992">
                  <c:v>320</c:v>
                </c:pt>
                <c:pt idx="2993">
                  <c:v>320</c:v>
                </c:pt>
                <c:pt idx="2994">
                  <c:v>320</c:v>
                </c:pt>
                <c:pt idx="2995">
                  <c:v>320</c:v>
                </c:pt>
                <c:pt idx="2996">
                  <c:v>320</c:v>
                </c:pt>
                <c:pt idx="2997">
                  <c:v>320</c:v>
                </c:pt>
                <c:pt idx="2998">
                  <c:v>320</c:v>
                </c:pt>
                <c:pt idx="2999">
                  <c:v>320</c:v>
                </c:pt>
                <c:pt idx="3000">
                  <c:v>320</c:v>
                </c:pt>
                <c:pt idx="3001">
                  <c:v>320</c:v>
                </c:pt>
                <c:pt idx="3002">
                  <c:v>320</c:v>
                </c:pt>
                <c:pt idx="3003">
                  <c:v>320</c:v>
                </c:pt>
                <c:pt idx="3004">
                  <c:v>320</c:v>
                </c:pt>
                <c:pt idx="3005">
                  <c:v>320</c:v>
                </c:pt>
                <c:pt idx="3006">
                  <c:v>320</c:v>
                </c:pt>
                <c:pt idx="3007">
                  <c:v>320</c:v>
                </c:pt>
                <c:pt idx="3008">
                  <c:v>320</c:v>
                </c:pt>
                <c:pt idx="3009">
                  <c:v>320</c:v>
                </c:pt>
                <c:pt idx="3010">
                  <c:v>320</c:v>
                </c:pt>
                <c:pt idx="3011">
                  <c:v>320</c:v>
                </c:pt>
                <c:pt idx="3012">
                  <c:v>320</c:v>
                </c:pt>
                <c:pt idx="3013">
                  <c:v>320</c:v>
                </c:pt>
                <c:pt idx="3014">
                  <c:v>320</c:v>
                </c:pt>
                <c:pt idx="3015">
                  <c:v>320</c:v>
                </c:pt>
                <c:pt idx="3016">
                  <c:v>320</c:v>
                </c:pt>
                <c:pt idx="3017">
                  <c:v>320</c:v>
                </c:pt>
                <c:pt idx="3018">
                  <c:v>320</c:v>
                </c:pt>
                <c:pt idx="3019">
                  <c:v>320</c:v>
                </c:pt>
                <c:pt idx="3020">
                  <c:v>320</c:v>
                </c:pt>
                <c:pt idx="3021">
                  <c:v>320</c:v>
                </c:pt>
                <c:pt idx="3022">
                  <c:v>320</c:v>
                </c:pt>
                <c:pt idx="3023">
                  <c:v>320</c:v>
                </c:pt>
                <c:pt idx="3024">
                  <c:v>320</c:v>
                </c:pt>
                <c:pt idx="3025">
                  <c:v>320</c:v>
                </c:pt>
                <c:pt idx="3026">
                  <c:v>320</c:v>
                </c:pt>
                <c:pt idx="3027">
                  <c:v>320</c:v>
                </c:pt>
                <c:pt idx="3028">
                  <c:v>320</c:v>
                </c:pt>
                <c:pt idx="3029">
                  <c:v>320</c:v>
                </c:pt>
                <c:pt idx="3030">
                  <c:v>320</c:v>
                </c:pt>
                <c:pt idx="3031">
                  <c:v>320</c:v>
                </c:pt>
                <c:pt idx="3032">
                  <c:v>320</c:v>
                </c:pt>
                <c:pt idx="3033">
                  <c:v>320</c:v>
                </c:pt>
                <c:pt idx="3034">
                  <c:v>320</c:v>
                </c:pt>
                <c:pt idx="3035">
                  <c:v>320</c:v>
                </c:pt>
                <c:pt idx="3036">
                  <c:v>320</c:v>
                </c:pt>
                <c:pt idx="3037">
                  <c:v>320</c:v>
                </c:pt>
                <c:pt idx="3038">
                  <c:v>320</c:v>
                </c:pt>
                <c:pt idx="3039">
                  <c:v>320</c:v>
                </c:pt>
                <c:pt idx="3040">
                  <c:v>320</c:v>
                </c:pt>
                <c:pt idx="3041">
                  <c:v>320</c:v>
                </c:pt>
                <c:pt idx="3042">
                  <c:v>320</c:v>
                </c:pt>
                <c:pt idx="3043">
                  <c:v>320</c:v>
                </c:pt>
                <c:pt idx="3044">
                  <c:v>320</c:v>
                </c:pt>
                <c:pt idx="3045">
                  <c:v>320</c:v>
                </c:pt>
                <c:pt idx="3046">
                  <c:v>320</c:v>
                </c:pt>
                <c:pt idx="3047">
                  <c:v>320</c:v>
                </c:pt>
                <c:pt idx="3048">
                  <c:v>320</c:v>
                </c:pt>
                <c:pt idx="3049">
                  <c:v>320</c:v>
                </c:pt>
                <c:pt idx="3050">
                  <c:v>320</c:v>
                </c:pt>
                <c:pt idx="3051">
                  <c:v>320</c:v>
                </c:pt>
                <c:pt idx="3052">
                  <c:v>320</c:v>
                </c:pt>
                <c:pt idx="3053">
                  <c:v>320</c:v>
                </c:pt>
                <c:pt idx="3054">
                  <c:v>320</c:v>
                </c:pt>
                <c:pt idx="3055">
                  <c:v>320</c:v>
                </c:pt>
                <c:pt idx="3056">
                  <c:v>320</c:v>
                </c:pt>
                <c:pt idx="3057">
                  <c:v>320</c:v>
                </c:pt>
                <c:pt idx="3058">
                  <c:v>320</c:v>
                </c:pt>
                <c:pt idx="3059">
                  <c:v>320</c:v>
                </c:pt>
                <c:pt idx="3060">
                  <c:v>320</c:v>
                </c:pt>
                <c:pt idx="3061">
                  <c:v>320</c:v>
                </c:pt>
                <c:pt idx="3062">
                  <c:v>320</c:v>
                </c:pt>
                <c:pt idx="3063">
                  <c:v>320</c:v>
                </c:pt>
                <c:pt idx="3064">
                  <c:v>320</c:v>
                </c:pt>
                <c:pt idx="3065">
                  <c:v>320</c:v>
                </c:pt>
                <c:pt idx="3066">
                  <c:v>320</c:v>
                </c:pt>
                <c:pt idx="3067">
                  <c:v>320</c:v>
                </c:pt>
                <c:pt idx="3068">
                  <c:v>320</c:v>
                </c:pt>
                <c:pt idx="3069">
                  <c:v>320</c:v>
                </c:pt>
                <c:pt idx="3070">
                  <c:v>320</c:v>
                </c:pt>
                <c:pt idx="3071">
                  <c:v>320</c:v>
                </c:pt>
                <c:pt idx="3072">
                  <c:v>320</c:v>
                </c:pt>
                <c:pt idx="3073">
                  <c:v>320</c:v>
                </c:pt>
                <c:pt idx="3074">
                  <c:v>320</c:v>
                </c:pt>
                <c:pt idx="3075">
                  <c:v>320</c:v>
                </c:pt>
                <c:pt idx="3076">
                  <c:v>320</c:v>
                </c:pt>
                <c:pt idx="3077">
                  <c:v>320</c:v>
                </c:pt>
                <c:pt idx="3078">
                  <c:v>320</c:v>
                </c:pt>
                <c:pt idx="3079">
                  <c:v>320</c:v>
                </c:pt>
                <c:pt idx="3080">
                  <c:v>320</c:v>
                </c:pt>
                <c:pt idx="3081">
                  <c:v>320</c:v>
                </c:pt>
                <c:pt idx="3082">
                  <c:v>320</c:v>
                </c:pt>
                <c:pt idx="3083">
                  <c:v>320</c:v>
                </c:pt>
                <c:pt idx="3084">
                  <c:v>320</c:v>
                </c:pt>
                <c:pt idx="3085">
                  <c:v>320</c:v>
                </c:pt>
                <c:pt idx="3086">
                  <c:v>320</c:v>
                </c:pt>
                <c:pt idx="3087">
                  <c:v>320</c:v>
                </c:pt>
                <c:pt idx="3088">
                  <c:v>320</c:v>
                </c:pt>
                <c:pt idx="3089">
                  <c:v>320</c:v>
                </c:pt>
                <c:pt idx="3090">
                  <c:v>320</c:v>
                </c:pt>
                <c:pt idx="3091">
                  <c:v>320</c:v>
                </c:pt>
                <c:pt idx="3092">
                  <c:v>320</c:v>
                </c:pt>
                <c:pt idx="3093">
                  <c:v>320</c:v>
                </c:pt>
                <c:pt idx="3094">
                  <c:v>320</c:v>
                </c:pt>
                <c:pt idx="3095">
                  <c:v>320</c:v>
                </c:pt>
                <c:pt idx="3096">
                  <c:v>320</c:v>
                </c:pt>
                <c:pt idx="3097">
                  <c:v>320</c:v>
                </c:pt>
                <c:pt idx="3098">
                  <c:v>320</c:v>
                </c:pt>
                <c:pt idx="3099">
                  <c:v>320</c:v>
                </c:pt>
                <c:pt idx="3100">
                  <c:v>320</c:v>
                </c:pt>
                <c:pt idx="3101">
                  <c:v>320</c:v>
                </c:pt>
                <c:pt idx="3102">
                  <c:v>320</c:v>
                </c:pt>
                <c:pt idx="3103">
                  <c:v>320</c:v>
                </c:pt>
                <c:pt idx="3104">
                  <c:v>320</c:v>
                </c:pt>
                <c:pt idx="3105">
                  <c:v>320</c:v>
                </c:pt>
                <c:pt idx="3106">
                  <c:v>320</c:v>
                </c:pt>
                <c:pt idx="3107">
                  <c:v>320</c:v>
                </c:pt>
                <c:pt idx="3108">
                  <c:v>320</c:v>
                </c:pt>
                <c:pt idx="3109">
                  <c:v>320</c:v>
                </c:pt>
                <c:pt idx="3110">
                  <c:v>320</c:v>
                </c:pt>
                <c:pt idx="3111">
                  <c:v>320</c:v>
                </c:pt>
                <c:pt idx="3112">
                  <c:v>320</c:v>
                </c:pt>
                <c:pt idx="3113">
                  <c:v>320</c:v>
                </c:pt>
                <c:pt idx="3114">
                  <c:v>320</c:v>
                </c:pt>
                <c:pt idx="3115">
                  <c:v>320</c:v>
                </c:pt>
                <c:pt idx="3116">
                  <c:v>320</c:v>
                </c:pt>
                <c:pt idx="3117">
                  <c:v>320</c:v>
                </c:pt>
                <c:pt idx="3118">
                  <c:v>320</c:v>
                </c:pt>
                <c:pt idx="3119">
                  <c:v>320</c:v>
                </c:pt>
                <c:pt idx="3120">
                  <c:v>320</c:v>
                </c:pt>
                <c:pt idx="3121">
                  <c:v>320</c:v>
                </c:pt>
                <c:pt idx="3122">
                  <c:v>320</c:v>
                </c:pt>
                <c:pt idx="3123">
                  <c:v>320</c:v>
                </c:pt>
                <c:pt idx="3124">
                  <c:v>320</c:v>
                </c:pt>
                <c:pt idx="3125">
                  <c:v>320</c:v>
                </c:pt>
                <c:pt idx="3126">
                  <c:v>320</c:v>
                </c:pt>
                <c:pt idx="3127">
                  <c:v>320</c:v>
                </c:pt>
                <c:pt idx="3128">
                  <c:v>320</c:v>
                </c:pt>
                <c:pt idx="3129">
                  <c:v>320</c:v>
                </c:pt>
                <c:pt idx="3130">
                  <c:v>320</c:v>
                </c:pt>
                <c:pt idx="3131">
                  <c:v>320</c:v>
                </c:pt>
                <c:pt idx="3132">
                  <c:v>320</c:v>
                </c:pt>
                <c:pt idx="3133">
                  <c:v>320</c:v>
                </c:pt>
                <c:pt idx="3134">
                  <c:v>320</c:v>
                </c:pt>
                <c:pt idx="3135">
                  <c:v>320</c:v>
                </c:pt>
                <c:pt idx="3136">
                  <c:v>320</c:v>
                </c:pt>
                <c:pt idx="3137">
                  <c:v>320</c:v>
                </c:pt>
                <c:pt idx="3138">
                  <c:v>320</c:v>
                </c:pt>
                <c:pt idx="3139">
                  <c:v>320</c:v>
                </c:pt>
                <c:pt idx="3140">
                  <c:v>320</c:v>
                </c:pt>
                <c:pt idx="3141">
                  <c:v>320</c:v>
                </c:pt>
                <c:pt idx="3142">
                  <c:v>320</c:v>
                </c:pt>
                <c:pt idx="3143">
                  <c:v>320</c:v>
                </c:pt>
                <c:pt idx="3144">
                  <c:v>320</c:v>
                </c:pt>
                <c:pt idx="3145">
                  <c:v>320</c:v>
                </c:pt>
                <c:pt idx="3146">
                  <c:v>320</c:v>
                </c:pt>
                <c:pt idx="3147">
                  <c:v>320</c:v>
                </c:pt>
                <c:pt idx="3148">
                  <c:v>320</c:v>
                </c:pt>
                <c:pt idx="3149">
                  <c:v>320</c:v>
                </c:pt>
                <c:pt idx="3150">
                  <c:v>320</c:v>
                </c:pt>
                <c:pt idx="3151">
                  <c:v>320</c:v>
                </c:pt>
                <c:pt idx="3152">
                  <c:v>320</c:v>
                </c:pt>
                <c:pt idx="3153">
                  <c:v>320</c:v>
                </c:pt>
                <c:pt idx="3154">
                  <c:v>320</c:v>
                </c:pt>
                <c:pt idx="3155">
                  <c:v>320</c:v>
                </c:pt>
                <c:pt idx="3156">
                  <c:v>320</c:v>
                </c:pt>
                <c:pt idx="3157">
                  <c:v>320</c:v>
                </c:pt>
                <c:pt idx="3158">
                  <c:v>320</c:v>
                </c:pt>
                <c:pt idx="3159">
                  <c:v>320</c:v>
                </c:pt>
                <c:pt idx="3160">
                  <c:v>320</c:v>
                </c:pt>
                <c:pt idx="3161">
                  <c:v>320</c:v>
                </c:pt>
                <c:pt idx="3162">
                  <c:v>320</c:v>
                </c:pt>
                <c:pt idx="3163">
                  <c:v>320</c:v>
                </c:pt>
                <c:pt idx="3164">
                  <c:v>320</c:v>
                </c:pt>
                <c:pt idx="3165">
                  <c:v>320</c:v>
                </c:pt>
                <c:pt idx="3166">
                  <c:v>320</c:v>
                </c:pt>
                <c:pt idx="3167">
                  <c:v>320</c:v>
                </c:pt>
                <c:pt idx="3168">
                  <c:v>320</c:v>
                </c:pt>
                <c:pt idx="3169">
                  <c:v>320</c:v>
                </c:pt>
                <c:pt idx="3170">
                  <c:v>320</c:v>
                </c:pt>
                <c:pt idx="3171">
                  <c:v>320</c:v>
                </c:pt>
                <c:pt idx="3172">
                  <c:v>320</c:v>
                </c:pt>
                <c:pt idx="3173">
                  <c:v>320</c:v>
                </c:pt>
                <c:pt idx="3174">
                  <c:v>320</c:v>
                </c:pt>
                <c:pt idx="3175">
                  <c:v>320</c:v>
                </c:pt>
                <c:pt idx="3176">
                  <c:v>320</c:v>
                </c:pt>
                <c:pt idx="3177">
                  <c:v>320</c:v>
                </c:pt>
                <c:pt idx="3178">
                  <c:v>320</c:v>
                </c:pt>
                <c:pt idx="3179">
                  <c:v>320</c:v>
                </c:pt>
                <c:pt idx="3180">
                  <c:v>320</c:v>
                </c:pt>
                <c:pt idx="3181">
                  <c:v>320</c:v>
                </c:pt>
                <c:pt idx="3182">
                  <c:v>320</c:v>
                </c:pt>
                <c:pt idx="3183">
                  <c:v>320</c:v>
                </c:pt>
                <c:pt idx="3184">
                  <c:v>320</c:v>
                </c:pt>
                <c:pt idx="3185">
                  <c:v>320</c:v>
                </c:pt>
                <c:pt idx="3186">
                  <c:v>320</c:v>
                </c:pt>
                <c:pt idx="3187">
                  <c:v>320</c:v>
                </c:pt>
                <c:pt idx="3188">
                  <c:v>320</c:v>
                </c:pt>
                <c:pt idx="3189">
                  <c:v>320</c:v>
                </c:pt>
                <c:pt idx="3190">
                  <c:v>320</c:v>
                </c:pt>
                <c:pt idx="3191">
                  <c:v>320</c:v>
                </c:pt>
                <c:pt idx="3192">
                  <c:v>320</c:v>
                </c:pt>
                <c:pt idx="3193">
                  <c:v>320</c:v>
                </c:pt>
                <c:pt idx="3194">
                  <c:v>320</c:v>
                </c:pt>
                <c:pt idx="3195">
                  <c:v>320</c:v>
                </c:pt>
                <c:pt idx="3196">
                  <c:v>320</c:v>
                </c:pt>
                <c:pt idx="3197">
                  <c:v>320</c:v>
                </c:pt>
                <c:pt idx="3198">
                  <c:v>320</c:v>
                </c:pt>
                <c:pt idx="3199">
                  <c:v>320</c:v>
                </c:pt>
                <c:pt idx="3200">
                  <c:v>320</c:v>
                </c:pt>
                <c:pt idx="3201">
                  <c:v>320</c:v>
                </c:pt>
                <c:pt idx="3202">
                  <c:v>320</c:v>
                </c:pt>
                <c:pt idx="3203">
                  <c:v>320</c:v>
                </c:pt>
                <c:pt idx="3204">
                  <c:v>320</c:v>
                </c:pt>
                <c:pt idx="3205">
                  <c:v>320</c:v>
                </c:pt>
                <c:pt idx="3206">
                  <c:v>320</c:v>
                </c:pt>
                <c:pt idx="3207">
                  <c:v>320</c:v>
                </c:pt>
                <c:pt idx="3208">
                  <c:v>320</c:v>
                </c:pt>
                <c:pt idx="3209">
                  <c:v>320</c:v>
                </c:pt>
                <c:pt idx="3210">
                  <c:v>320</c:v>
                </c:pt>
                <c:pt idx="3211">
                  <c:v>320</c:v>
                </c:pt>
                <c:pt idx="3212">
                  <c:v>320</c:v>
                </c:pt>
                <c:pt idx="3213">
                  <c:v>320</c:v>
                </c:pt>
                <c:pt idx="3214">
                  <c:v>320</c:v>
                </c:pt>
                <c:pt idx="3215">
                  <c:v>320</c:v>
                </c:pt>
                <c:pt idx="3216">
                  <c:v>320</c:v>
                </c:pt>
                <c:pt idx="3217">
                  <c:v>320</c:v>
                </c:pt>
                <c:pt idx="3218">
                  <c:v>320</c:v>
                </c:pt>
                <c:pt idx="3219">
                  <c:v>320</c:v>
                </c:pt>
                <c:pt idx="3220">
                  <c:v>320</c:v>
                </c:pt>
                <c:pt idx="3221">
                  <c:v>320</c:v>
                </c:pt>
                <c:pt idx="3222">
                  <c:v>320</c:v>
                </c:pt>
                <c:pt idx="3223">
                  <c:v>320</c:v>
                </c:pt>
                <c:pt idx="3224">
                  <c:v>320</c:v>
                </c:pt>
                <c:pt idx="3225">
                  <c:v>320</c:v>
                </c:pt>
                <c:pt idx="3226">
                  <c:v>320</c:v>
                </c:pt>
                <c:pt idx="3227">
                  <c:v>320</c:v>
                </c:pt>
                <c:pt idx="3228">
                  <c:v>320</c:v>
                </c:pt>
                <c:pt idx="3229">
                  <c:v>320</c:v>
                </c:pt>
                <c:pt idx="3230">
                  <c:v>320</c:v>
                </c:pt>
                <c:pt idx="3231">
                  <c:v>320</c:v>
                </c:pt>
                <c:pt idx="3232">
                  <c:v>320</c:v>
                </c:pt>
                <c:pt idx="3233">
                  <c:v>320</c:v>
                </c:pt>
                <c:pt idx="3234">
                  <c:v>320</c:v>
                </c:pt>
                <c:pt idx="3235">
                  <c:v>320</c:v>
                </c:pt>
                <c:pt idx="3236">
                  <c:v>320</c:v>
                </c:pt>
                <c:pt idx="3237">
                  <c:v>320</c:v>
                </c:pt>
                <c:pt idx="3238">
                  <c:v>320</c:v>
                </c:pt>
                <c:pt idx="3239">
                  <c:v>320</c:v>
                </c:pt>
                <c:pt idx="3240">
                  <c:v>320</c:v>
                </c:pt>
                <c:pt idx="3241">
                  <c:v>320</c:v>
                </c:pt>
                <c:pt idx="3242">
                  <c:v>320</c:v>
                </c:pt>
                <c:pt idx="3243">
                  <c:v>320</c:v>
                </c:pt>
                <c:pt idx="3244">
                  <c:v>320</c:v>
                </c:pt>
                <c:pt idx="3245">
                  <c:v>320</c:v>
                </c:pt>
                <c:pt idx="3246">
                  <c:v>320</c:v>
                </c:pt>
                <c:pt idx="3247">
                  <c:v>320</c:v>
                </c:pt>
                <c:pt idx="3248">
                  <c:v>320</c:v>
                </c:pt>
                <c:pt idx="3249">
                  <c:v>320</c:v>
                </c:pt>
                <c:pt idx="3250">
                  <c:v>320</c:v>
                </c:pt>
                <c:pt idx="3251">
                  <c:v>320</c:v>
                </c:pt>
                <c:pt idx="3252">
                  <c:v>320</c:v>
                </c:pt>
                <c:pt idx="3253">
                  <c:v>320</c:v>
                </c:pt>
                <c:pt idx="3254">
                  <c:v>320</c:v>
                </c:pt>
                <c:pt idx="3255">
                  <c:v>320</c:v>
                </c:pt>
                <c:pt idx="3256">
                  <c:v>320</c:v>
                </c:pt>
                <c:pt idx="3257">
                  <c:v>320</c:v>
                </c:pt>
                <c:pt idx="3258">
                  <c:v>320</c:v>
                </c:pt>
                <c:pt idx="3259">
                  <c:v>320</c:v>
                </c:pt>
                <c:pt idx="3260">
                  <c:v>320</c:v>
                </c:pt>
                <c:pt idx="3261">
                  <c:v>320</c:v>
                </c:pt>
                <c:pt idx="3262">
                  <c:v>320</c:v>
                </c:pt>
                <c:pt idx="3263">
                  <c:v>320</c:v>
                </c:pt>
                <c:pt idx="3264">
                  <c:v>320</c:v>
                </c:pt>
                <c:pt idx="3265">
                  <c:v>320</c:v>
                </c:pt>
                <c:pt idx="3266">
                  <c:v>320</c:v>
                </c:pt>
                <c:pt idx="3267">
                  <c:v>320</c:v>
                </c:pt>
                <c:pt idx="3268">
                  <c:v>320</c:v>
                </c:pt>
                <c:pt idx="3269">
                  <c:v>320</c:v>
                </c:pt>
                <c:pt idx="3270">
                  <c:v>320</c:v>
                </c:pt>
                <c:pt idx="3271">
                  <c:v>320</c:v>
                </c:pt>
                <c:pt idx="3272">
                  <c:v>320</c:v>
                </c:pt>
                <c:pt idx="3273">
                  <c:v>320</c:v>
                </c:pt>
                <c:pt idx="3274">
                  <c:v>320</c:v>
                </c:pt>
                <c:pt idx="3275">
                  <c:v>320</c:v>
                </c:pt>
                <c:pt idx="3276">
                  <c:v>320</c:v>
                </c:pt>
                <c:pt idx="3277">
                  <c:v>320</c:v>
                </c:pt>
                <c:pt idx="3278">
                  <c:v>320</c:v>
                </c:pt>
                <c:pt idx="3279">
                  <c:v>320</c:v>
                </c:pt>
                <c:pt idx="3280">
                  <c:v>320</c:v>
                </c:pt>
                <c:pt idx="3281">
                  <c:v>320</c:v>
                </c:pt>
                <c:pt idx="3282">
                  <c:v>320</c:v>
                </c:pt>
                <c:pt idx="3283">
                  <c:v>320</c:v>
                </c:pt>
                <c:pt idx="3284">
                  <c:v>320</c:v>
                </c:pt>
                <c:pt idx="3285">
                  <c:v>320</c:v>
                </c:pt>
                <c:pt idx="3286">
                  <c:v>320</c:v>
                </c:pt>
                <c:pt idx="3287">
                  <c:v>320</c:v>
                </c:pt>
                <c:pt idx="3288">
                  <c:v>320</c:v>
                </c:pt>
                <c:pt idx="3289">
                  <c:v>320</c:v>
                </c:pt>
                <c:pt idx="3290">
                  <c:v>320</c:v>
                </c:pt>
                <c:pt idx="3291">
                  <c:v>320</c:v>
                </c:pt>
                <c:pt idx="3292">
                  <c:v>320</c:v>
                </c:pt>
                <c:pt idx="3293">
                  <c:v>320</c:v>
                </c:pt>
                <c:pt idx="3294">
                  <c:v>320</c:v>
                </c:pt>
                <c:pt idx="3295">
                  <c:v>320</c:v>
                </c:pt>
                <c:pt idx="3296">
                  <c:v>320</c:v>
                </c:pt>
                <c:pt idx="3297">
                  <c:v>320</c:v>
                </c:pt>
                <c:pt idx="3298">
                  <c:v>320</c:v>
                </c:pt>
                <c:pt idx="3299">
                  <c:v>320</c:v>
                </c:pt>
                <c:pt idx="3300">
                  <c:v>320</c:v>
                </c:pt>
                <c:pt idx="3301">
                  <c:v>320</c:v>
                </c:pt>
                <c:pt idx="3302">
                  <c:v>320</c:v>
                </c:pt>
                <c:pt idx="3303">
                  <c:v>320</c:v>
                </c:pt>
                <c:pt idx="3304">
                  <c:v>320</c:v>
                </c:pt>
                <c:pt idx="3305">
                  <c:v>320</c:v>
                </c:pt>
                <c:pt idx="3306">
                  <c:v>320</c:v>
                </c:pt>
                <c:pt idx="3307">
                  <c:v>320</c:v>
                </c:pt>
                <c:pt idx="3308">
                  <c:v>320</c:v>
                </c:pt>
                <c:pt idx="3309">
                  <c:v>320</c:v>
                </c:pt>
                <c:pt idx="3310">
                  <c:v>320</c:v>
                </c:pt>
                <c:pt idx="3311">
                  <c:v>320</c:v>
                </c:pt>
                <c:pt idx="3312">
                  <c:v>320</c:v>
                </c:pt>
                <c:pt idx="3313">
                  <c:v>320</c:v>
                </c:pt>
                <c:pt idx="3314">
                  <c:v>320</c:v>
                </c:pt>
                <c:pt idx="3315">
                  <c:v>320</c:v>
                </c:pt>
                <c:pt idx="3316">
                  <c:v>320</c:v>
                </c:pt>
                <c:pt idx="3317">
                  <c:v>320</c:v>
                </c:pt>
                <c:pt idx="3318">
                  <c:v>320</c:v>
                </c:pt>
                <c:pt idx="3319">
                  <c:v>320</c:v>
                </c:pt>
                <c:pt idx="3320">
                  <c:v>320</c:v>
                </c:pt>
                <c:pt idx="3321">
                  <c:v>320</c:v>
                </c:pt>
                <c:pt idx="3322">
                  <c:v>320</c:v>
                </c:pt>
                <c:pt idx="3323">
                  <c:v>320</c:v>
                </c:pt>
                <c:pt idx="3324">
                  <c:v>320</c:v>
                </c:pt>
                <c:pt idx="3325">
                  <c:v>320</c:v>
                </c:pt>
                <c:pt idx="3326">
                  <c:v>320</c:v>
                </c:pt>
                <c:pt idx="3327">
                  <c:v>320</c:v>
                </c:pt>
                <c:pt idx="3328">
                  <c:v>320</c:v>
                </c:pt>
                <c:pt idx="3329">
                  <c:v>320</c:v>
                </c:pt>
                <c:pt idx="3330">
                  <c:v>320</c:v>
                </c:pt>
                <c:pt idx="3331">
                  <c:v>320</c:v>
                </c:pt>
                <c:pt idx="3332">
                  <c:v>320</c:v>
                </c:pt>
                <c:pt idx="3333">
                  <c:v>320</c:v>
                </c:pt>
                <c:pt idx="3334">
                  <c:v>320</c:v>
                </c:pt>
                <c:pt idx="3335">
                  <c:v>320</c:v>
                </c:pt>
                <c:pt idx="3336">
                  <c:v>320</c:v>
                </c:pt>
                <c:pt idx="3337">
                  <c:v>320</c:v>
                </c:pt>
                <c:pt idx="3338">
                  <c:v>320</c:v>
                </c:pt>
                <c:pt idx="3339">
                  <c:v>320</c:v>
                </c:pt>
                <c:pt idx="3340">
                  <c:v>320</c:v>
                </c:pt>
                <c:pt idx="3341">
                  <c:v>320</c:v>
                </c:pt>
                <c:pt idx="3342">
                  <c:v>320</c:v>
                </c:pt>
                <c:pt idx="3343">
                  <c:v>320</c:v>
                </c:pt>
                <c:pt idx="3344">
                  <c:v>320</c:v>
                </c:pt>
                <c:pt idx="3345">
                  <c:v>320</c:v>
                </c:pt>
                <c:pt idx="3346">
                  <c:v>320</c:v>
                </c:pt>
                <c:pt idx="3347">
                  <c:v>320</c:v>
                </c:pt>
                <c:pt idx="3348">
                  <c:v>320</c:v>
                </c:pt>
                <c:pt idx="3349">
                  <c:v>320</c:v>
                </c:pt>
                <c:pt idx="3350">
                  <c:v>320</c:v>
                </c:pt>
                <c:pt idx="3351">
                  <c:v>320</c:v>
                </c:pt>
                <c:pt idx="3352">
                  <c:v>320</c:v>
                </c:pt>
                <c:pt idx="3353">
                  <c:v>320</c:v>
                </c:pt>
                <c:pt idx="3354">
                  <c:v>320</c:v>
                </c:pt>
                <c:pt idx="3355">
                  <c:v>320</c:v>
                </c:pt>
                <c:pt idx="3356">
                  <c:v>320</c:v>
                </c:pt>
                <c:pt idx="3357">
                  <c:v>320</c:v>
                </c:pt>
                <c:pt idx="3358">
                  <c:v>320</c:v>
                </c:pt>
                <c:pt idx="3359">
                  <c:v>320</c:v>
                </c:pt>
                <c:pt idx="3360">
                  <c:v>320</c:v>
                </c:pt>
                <c:pt idx="3361">
                  <c:v>320</c:v>
                </c:pt>
                <c:pt idx="3362">
                  <c:v>320</c:v>
                </c:pt>
                <c:pt idx="3363">
                  <c:v>320</c:v>
                </c:pt>
                <c:pt idx="3364">
                  <c:v>320</c:v>
                </c:pt>
                <c:pt idx="3365">
                  <c:v>320</c:v>
                </c:pt>
                <c:pt idx="3366">
                  <c:v>320</c:v>
                </c:pt>
                <c:pt idx="3367">
                  <c:v>320</c:v>
                </c:pt>
                <c:pt idx="3368">
                  <c:v>320</c:v>
                </c:pt>
                <c:pt idx="3369">
                  <c:v>320</c:v>
                </c:pt>
                <c:pt idx="3370">
                  <c:v>320</c:v>
                </c:pt>
                <c:pt idx="3371">
                  <c:v>320</c:v>
                </c:pt>
                <c:pt idx="3372">
                  <c:v>320</c:v>
                </c:pt>
                <c:pt idx="3373">
                  <c:v>320</c:v>
                </c:pt>
                <c:pt idx="3374">
                  <c:v>320</c:v>
                </c:pt>
                <c:pt idx="3375">
                  <c:v>320</c:v>
                </c:pt>
                <c:pt idx="3376">
                  <c:v>320</c:v>
                </c:pt>
                <c:pt idx="3377">
                  <c:v>320</c:v>
                </c:pt>
                <c:pt idx="3378">
                  <c:v>320</c:v>
                </c:pt>
                <c:pt idx="3379">
                  <c:v>320</c:v>
                </c:pt>
                <c:pt idx="3380">
                  <c:v>320</c:v>
                </c:pt>
                <c:pt idx="3381">
                  <c:v>320</c:v>
                </c:pt>
                <c:pt idx="3382">
                  <c:v>320</c:v>
                </c:pt>
                <c:pt idx="3383">
                  <c:v>320</c:v>
                </c:pt>
                <c:pt idx="3384">
                  <c:v>320</c:v>
                </c:pt>
                <c:pt idx="3385">
                  <c:v>320</c:v>
                </c:pt>
                <c:pt idx="3386">
                  <c:v>320</c:v>
                </c:pt>
                <c:pt idx="3387">
                  <c:v>320</c:v>
                </c:pt>
                <c:pt idx="3388">
                  <c:v>320</c:v>
                </c:pt>
                <c:pt idx="3389">
                  <c:v>320</c:v>
                </c:pt>
                <c:pt idx="3390">
                  <c:v>320</c:v>
                </c:pt>
                <c:pt idx="3391">
                  <c:v>320</c:v>
                </c:pt>
                <c:pt idx="3392">
                  <c:v>320</c:v>
                </c:pt>
                <c:pt idx="3393">
                  <c:v>320</c:v>
                </c:pt>
                <c:pt idx="3394">
                  <c:v>320</c:v>
                </c:pt>
                <c:pt idx="3395">
                  <c:v>320</c:v>
                </c:pt>
                <c:pt idx="3396">
                  <c:v>320</c:v>
                </c:pt>
                <c:pt idx="3397">
                  <c:v>320</c:v>
                </c:pt>
                <c:pt idx="3398">
                  <c:v>320</c:v>
                </c:pt>
                <c:pt idx="3399">
                  <c:v>320</c:v>
                </c:pt>
                <c:pt idx="3400">
                  <c:v>320</c:v>
                </c:pt>
                <c:pt idx="3401">
                  <c:v>320</c:v>
                </c:pt>
                <c:pt idx="3402">
                  <c:v>320</c:v>
                </c:pt>
                <c:pt idx="3403">
                  <c:v>320</c:v>
                </c:pt>
                <c:pt idx="3404">
                  <c:v>320</c:v>
                </c:pt>
                <c:pt idx="3405">
                  <c:v>320</c:v>
                </c:pt>
                <c:pt idx="3406">
                  <c:v>320</c:v>
                </c:pt>
                <c:pt idx="3407">
                  <c:v>320</c:v>
                </c:pt>
                <c:pt idx="3408">
                  <c:v>320</c:v>
                </c:pt>
                <c:pt idx="3409">
                  <c:v>320</c:v>
                </c:pt>
                <c:pt idx="3410">
                  <c:v>320</c:v>
                </c:pt>
                <c:pt idx="3411">
                  <c:v>320</c:v>
                </c:pt>
                <c:pt idx="3412">
                  <c:v>320</c:v>
                </c:pt>
                <c:pt idx="3413">
                  <c:v>320</c:v>
                </c:pt>
                <c:pt idx="3414">
                  <c:v>320</c:v>
                </c:pt>
                <c:pt idx="3415">
                  <c:v>320</c:v>
                </c:pt>
                <c:pt idx="3416">
                  <c:v>320</c:v>
                </c:pt>
                <c:pt idx="3417">
                  <c:v>320</c:v>
                </c:pt>
                <c:pt idx="3418">
                  <c:v>320</c:v>
                </c:pt>
                <c:pt idx="3419">
                  <c:v>320</c:v>
                </c:pt>
                <c:pt idx="3420">
                  <c:v>320</c:v>
                </c:pt>
                <c:pt idx="3421">
                  <c:v>320</c:v>
                </c:pt>
                <c:pt idx="3422">
                  <c:v>320</c:v>
                </c:pt>
                <c:pt idx="3423">
                  <c:v>320</c:v>
                </c:pt>
                <c:pt idx="3424">
                  <c:v>320</c:v>
                </c:pt>
                <c:pt idx="3425">
                  <c:v>320</c:v>
                </c:pt>
                <c:pt idx="3426">
                  <c:v>320</c:v>
                </c:pt>
                <c:pt idx="3427">
                  <c:v>320</c:v>
                </c:pt>
                <c:pt idx="3428">
                  <c:v>320</c:v>
                </c:pt>
                <c:pt idx="3429">
                  <c:v>320</c:v>
                </c:pt>
                <c:pt idx="3430">
                  <c:v>320</c:v>
                </c:pt>
                <c:pt idx="3431">
                  <c:v>320</c:v>
                </c:pt>
                <c:pt idx="3432">
                  <c:v>320</c:v>
                </c:pt>
                <c:pt idx="3433">
                  <c:v>320</c:v>
                </c:pt>
                <c:pt idx="3434">
                  <c:v>320</c:v>
                </c:pt>
                <c:pt idx="3435">
                  <c:v>320</c:v>
                </c:pt>
                <c:pt idx="3436">
                  <c:v>320</c:v>
                </c:pt>
                <c:pt idx="3437">
                  <c:v>320</c:v>
                </c:pt>
                <c:pt idx="3438">
                  <c:v>320</c:v>
                </c:pt>
                <c:pt idx="3439">
                  <c:v>320</c:v>
                </c:pt>
                <c:pt idx="3440">
                  <c:v>320</c:v>
                </c:pt>
                <c:pt idx="3441">
                  <c:v>320</c:v>
                </c:pt>
                <c:pt idx="3442">
                  <c:v>320</c:v>
                </c:pt>
                <c:pt idx="3443">
                  <c:v>320</c:v>
                </c:pt>
                <c:pt idx="3444">
                  <c:v>320</c:v>
                </c:pt>
                <c:pt idx="3445">
                  <c:v>320</c:v>
                </c:pt>
                <c:pt idx="3446">
                  <c:v>320</c:v>
                </c:pt>
                <c:pt idx="3447">
                  <c:v>320</c:v>
                </c:pt>
                <c:pt idx="3448">
                  <c:v>320</c:v>
                </c:pt>
                <c:pt idx="3449">
                  <c:v>320</c:v>
                </c:pt>
                <c:pt idx="3450">
                  <c:v>320</c:v>
                </c:pt>
                <c:pt idx="3451">
                  <c:v>320</c:v>
                </c:pt>
                <c:pt idx="3452">
                  <c:v>320</c:v>
                </c:pt>
                <c:pt idx="3453">
                  <c:v>320</c:v>
                </c:pt>
                <c:pt idx="3454">
                  <c:v>320</c:v>
                </c:pt>
                <c:pt idx="3455">
                  <c:v>320</c:v>
                </c:pt>
                <c:pt idx="3456">
                  <c:v>320</c:v>
                </c:pt>
                <c:pt idx="3457">
                  <c:v>320</c:v>
                </c:pt>
                <c:pt idx="3458">
                  <c:v>320</c:v>
                </c:pt>
                <c:pt idx="3459">
                  <c:v>320</c:v>
                </c:pt>
                <c:pt idx="3460">
                  <c:v>320</c:v>
                </c:pt>
                <c:pt idx="3461">
                  <c:v>320</c:v>
                </c:pt>
                <c:pt idx="3462">
                  <c:v>320</c:v>
                </c:pt>
                <c:pt idx="3463">
                  <c:v>320</c:v>
                </c:pt>
                <c:pt idx="3464">
                  <c:v>320</c:v>
                </c:pt>
                <c:pt idx="3465">
                  <c:v>320</c:v>
                </c:pt>
                <c:pt idx="3466">
                  <c:v>320</c:v>
                </c:pt>
                <c:pt idx="3467">
                  <c:v>320</c:v>
                </c:pt>
                <c:pt idx="3468">
                  <c:v>320</c:v>
                </c:pt>
                <c:pt idx="3469">
                  <c:v>320</c:v>
                </c:pt>
                <c:pt idx="3470">
                  <c:v>320</c:v>
                </c:pt>
                <c:pt idx="3471">
                  <c:v>320</c:v>
                </c:pt>
                <c:pt idx="3472">
                  <c:v>320</c:v>
                </c:pt>
                <c:pt idx="3473">
                  <c:v>320</c:v>
                </c:pt>
                <c:pt idx="3474">
                  <c:v>320</c:v>
                </c:pt>
                <c:pt idx="3475">
                  <c:v>320</c:v>
                </c:pt>
                <c:pt idx="3476">
                  <c:v>320</c:v>
                </c:pt>
                <c:pt idx="3477">
                  <c:v>320</c:v>
                </c:pt>
                <c:pt idx="3478">
                  <c:v>320</c:v>
                </c:pt>
                <c:pt idx="3479">
                  <c:v>320</c:v>
                </c:pt>
                <c:pt idx="3480">
                  <c:v>320</c:v>
                </c:pt>
                <c:pt idx="3481">
                  <c:v>320</c:v>
                </c:pt>
                <c:pt idx="3482">
                  <c:v>320</c:v>
                </c:pt>
                <c:pt idx="3483">
                  <c:v>320</c:v>
                </c:pt>
                <c:pt idx="3484">
                  <c:v>320</c:v>
                </c:pt>
                <c:pt idx="3485">
                  <c:v>320</c:v>
                </c:pt>
                <c:pt idx="3486">
                  <c:v>320</c:v>
                </c:pt>
                <c:pt idx="3487">
                  <c:v>320</c:v>
                </c:pt>
                <c:pt idx="3488">
                  <c:v>320</c:v>
                </c:pt>
                <c:pt idx="3489">
                  <c:v>320</c:v>
                </c:pt>
                <c:pt idx="3490">
                  <c:v>320</c:v>
                </c:pt>
                <c:pt idx="3491">
                  <c:v>320</c:v>
                </c:pt>
                <c:pt idx="3492">
                  <c:v>320</c:v>
                </c:pt>
                <c:pt idx="3493">
                  <c:v>320</c:v>
                </c:pt>
                <c:pt idx="3494">
                  <c:v>320</c:v>
                </c:pt>
                <c:pt idx="3495">
                  <c:v>320</c:v>
                </c:pt>
                <c:pt idx="3496">
                  <c:v>320</c:v>
                </c:pt>
                <c:pt idx="3497">
                  <c:v>320</c:v>
                </c:pt>
                <c:pt idx="3498">
                  <c:v>320</c:v>
                </c:pt>
                <c:pt idx="3499">
                  <c:v>320</c:v>
                </c:pt>
                <c:pt idx="3500">
                  <c:v>320</c:v>
                </c:pt>
                <c:pt idx="3501">
                  <c:v>320</c:v>
                </c:pt>
                <c:pt idx="3502">
                  <c:v>320</c:v>
                </c:pt>
                <c:pt idx="3503">
                  <c:v>320</c:v>
                </c:pt>
                <c:pt idx="3504">
                  <c:v>320</c:v>
                </c:pt>
                <c:pt idx="3505">
                  <c:v>320</c:v>
                </c:pt>
                <c:pt idx="3506">
                  <c:v>320</c:v>
                </c:pt>
                <c:pt idx="3507">
                  <c:v>320</c:v>
                </c:pt>
                <c:pt idx="3508">
                  <c:v>320</c:v>
                </c:pt>
                <c:pt idx="3509">
                  <c:v>320</c:v>
                </c:pt>
                <c:pt idx="3510">
                  <c:v>320</c:v>
                </c:pt>
                <c:pt idx="3511">
                  <c:v>320</c:v>
                </c:pt>
                <c:pt idx="3512">
                  <c:v>320</c:v>
                </c:pt>
                <c:pt idx="3513">
                  <c:v>320</c:v>
                </c:pt>
                <c:pt idx="3514">
                  <c:v>320</c:v>
                </c:pt>
                <c:pt idx="3515">
                  <c:v>320</c:v>
                </c:pt>
                <c:pt idx="3516">
                  <c:v>320</c:v>
                </c:pt>
                <c:pt idx="3517">
                  <c:v>320</c:v>
                </c:pt>
                <c:pt idx="3518">
                  <c:v>320</c:v>
                </c:pt>
                <c:pt idx="3519">
                  <c:v>320</c:v>
                </c:pt>
                <c:pt idx="3520">
                  <c:v>320</c:v>
                </c:pt>
                <c:pt idx="3521">
                  <c:v>320</c:v>
                </c:pt>
                <c:pt idx="3522">
                  <c:v>320</c:v>
                </c:pt>
                <c:pt idx="3523">
                  <c:v>320</c:v>
                </c:pt>
                <c:pt idx="3524">
                  <c:v>320</c:v>
                </c:pt>
                <c:pt idx="3525">
                  <c:v>320</c:v>
                </c:pt>
                <c:pt idx="3526">
                  <c:v>320</c:v>
                </c:pt>
                <c:pt idx="3527">
                  <c:v>320</c:v>
                </c:pt>
                <c:pt idx="3528">
                  <c:v>320</c:v>
                </c:pt>
                <c:pt idx="3529">
                  <c:v>320</c:v>
                </c:pt>
                <c:pt idx="3530">
                  <c:v>320</c:v>
                </c:pt>
                <c:pt idx="3531">
                  <c:v>320</c:v>
                </c:pt>
                <c:pt idx="3532">
                  <c:v>320</c:v>
                </c:pt>
                <c:pt idx="3533">
                  <c:v>320</c:v>
                </c:pt>
                <c:pt idx="3534">
                  <c:v>320</c:v>
                </c:pt>
                <c:pt idx="3535">
                  <c:v>320</c:v>
                </c:pt>
                <c:pt idx="3536">
                  <c:v>320</c:v>
                </c:pt>
                <c:pt idx="3537">
                  <c:v>320</c:v>
                </c:pt>
                <c:pt idx="3538">
                  <c:v>320</c:v>
                </c:pt>
                <c:pt idx="3539">
                  <c:v>320</c:v>
                </c:pt>
                <c:pt idx="3540">
                  <c:v>320</c:v>
                </c:pt>
                <c:pt idx="3541">
                  <c:v>320</c:v>
                </c:pt>
                <c:pt idx="3542">
                  <c:v>320</c:v>
                </c:pt>
                <c:pt idx="3543">
                  <c:v>320</c:v>
                </c:pt>
                <c:pt idx="3544">
                  <c:v>320</c:v>
                </c:pt>
                <c:pt idx="3545">
                  <c:v>320</c:v>
                </c:pt>
                <c:pt idx="3546">
                  <c:v>320</c:v>
                </c:pt>
                <c:pt idx="3547">
                  <c:v>320</c:v>
                </c:pt>
                <c:pt idx="3548">
                  <c:v>320</c:v>
                </c:pt>
                <c:pt idx="3549">
                  <c:v>320</c:v>
                </c:pt>
                <c:pt idx="3550">
                  <c:v>320</c:v>
                </c:pt>
                <c:pt idx="3551">
                  <c:v>320</c:v>
                </c:pt>
                <c:pt idx="3552">
                  <c:v>320</c:v>
                </c:pt>
                <c:pt idx="3553">
                  <c:v>320</c:v>
                </c:pt>
                <c:pt idx="3554">
                  <c:v>320</c:v>
                </c:pt>
                <c:pt idx="3555">
                  <c:v>320</c:v>
                </c:pt>
                <c:pt idx="3556">
                  <c:v>320</c:v>
                </c:pt>
                <c:pt idx="3557">
                  <c:v>320</c:v>
                </c:pt>
                <c:pt idx="3558">
                  <c:v>320</c:v>
                </c:pt>
                <c:pt idx="3559">
                  <c:v>320</c:v>
                </c:pt>
                <c:pt idx="3560">
                  <c:v>320</c:v>
                </c:pt>
                <c:pt idx="3561">
                  <c:v>320</c:v>
                </c:pt>
                <c:pt idx="3562">
                  <c:v>320</c:v>
                </c:pt>
                <c:pt idx="3563">
                  <c:v>320</c:v>
                </c:pt>
                <c:pt idx="3564">
                  <c:v>320</c:v>
                </c:pt>
                <c:pt idx="3565">
                  <c:v>320</c:v>
                </c:pt>
                <c:pt idx="3566">
                  <c:v>320</c:v>
                </c:pt>
                <c:pt idx="3567">
                  <c:v>320</c:v>
                </c:pt>
                <c:pt idx="3568">
                  <c:v>320</c:v>
                </c:pt>
                <c:pt idx="3569">
                  <c:v>320</c:v>
                </c:pt>
                <c:pt idx="3570">
                  <c:v>320</c:v>
                </c:pt>
                <c:pt idx="3571">
                  <c:v>320</c:v>
                </c:pt>
                <c:pt idx="3572">
                  <c:v>320</c:v>
                </c:pt>
                <c:pt idx="3573">
                  <c:v>320</c:v>
                </c:pt>
                <c:pt idx="3574">
                  <c:v>320</c:v>
                </c:pt>
                <c:pt idx="3575">
                  <c:v>320</c:v>
                </c:pt>
                <c:pt idx="3576">
                  <c:v>320</c:v>
                </c:pt>
                <c:pt idx="3577">
                  <c:v>320</c:v>
                </c:pt>
                <c:pt idx="3578">
                  <c:v>320</c:v>
                </c:pt>
                <c:pt idx="3579">
                  <c:v>320</c:v>
                </c:pt>
                <c:pt idx="3580">
                  <c:v>320</c:v>
                </c:pt>
                <c:pt idx="3581">
                  <c:v>320</c:v>
                </c:pt>
                <c:pt idx="3582">
                  <c:v>320</c:v>
                </c:pt>
                <c:pt idx="3583">
                  <c:v>320</c:v>
                </c:pt>
                <c:pt idx="3584">
                  <c:v>320</c:v>
                </c:pt>
                <c:pt idx="3585">
                  <c:v>320</c:v>
                </c:pt>
                <c:pt idx="3586">
                  <c:v>320</c:v>
                </c:pt>
                <c:pt idx="3587">
                  <c:v>320</c:v>
                </c:pt>
                <c:pt idx="3588">
                  <c:v>320</c:v>
                </c:pt>
                <c:pt idx="3589">
                  <c:v>320</c:v>
                </c:pt>
                <c:pt idx="3590">
                  <c:v>320</c:v>
                </c:pt>
                <c:pt idx="3591">
                  <c:v>320</c:v>
                </c:pt>
                <c:pt idx="3592">
                  <c:v>320</c:v>
                </c:pt>
                <c:pt idx="3593">
                  <c:v>320</c:v>
                </c:pt>
                <c:pt idx="3594">
                  <c:v>320</c:v>
                </c:pt>
                <c:pt idx="3595">
                  <c:v>320</c:v>
                </c:pt>
                <c:pt idx="3596">
                  <c:v>320</c:v>
                </c:pt>
                <c:pt idx="3597">
                  <c:v>320</c:v>
                </c:pt>
                <c:pt idx="3598">
                  <c:v>320</c:v>
                </c:pt>
                <c:pt idx="3599">
                  <c:v>320</c:v>
                </c:pt>
                <c:pt idx="3600">
                  <c:v>320</c:v>
                </c:pt>
                <c:pt idx="3601">
                  <c:v>320</c:v>
                </c:pt>
                <c:pt idx="3602">
                  <c:v>320</c:v>
                </c:pt>
                <c:pt idx="3603">
                  <c:v>320</c:v>
                </c:pt>
                <c:pt idx="3604">
                  <c:v>320</c:v>
                </c:pt>
                <c:pt idx="3605">
                  <c:v>320</c:v>
                </c:pt>
                <c:pt idx="3606">
                  <c:v>320</c:v>
                </c:pt>
                <c:pt idx="3607">
                  <c:v>320</c:v>
                </c:pt>
                <c:pt idx="3608">
                  <c:v>320</c:v>
                </c:pt>
                <c:pt idx="3609">
                  <c:v>320</c:v>
                </c:pt>
                <c:pt idx="3610">
                  <c:v>320</c:v>
                </c:pt>
                <c:pt idx="3611">
                  <c:v>320</c:v>
                </c:pt>
                <c:pt idx="3612">
                  <c:v>320</c:v>
                </c:pt>
                <c:pt idx="3613">
                  <c:v>320</c:v>
                </c:pt>
                <c:pt idx="3614">
                  <c:v>320</c:v>
                </c:pt>
                <c:pt idx="3615">
                  <c:v>320</c:v>
                </c:pt>
                <c:pt idx="3616">
                  <c:v>320</c:v>
                </c:pt>
                <c:pt idx="3617">
                  <c:v>320</c:v>
                </c:pt>
                <c:pt idx="3618">
                  <c:v>320</c:v>
                </c:pt>
                <c:pt idx="3619">
                  <c:v>320</c:v>
                </c:pt>
                <c:pt idx="3620">
                  <c:v>320</c:v>
                </c:pt>
                <c:pt idx="3621">
                  <c:v>320</c:v>
                </c:pt>
                <c:pt idx="3622">
                  <c:v>320</c:v>
                </c:pt>
                <c:pt idx="3623">
                  <c:v>320</c:v>
                </c:pt>
                <c:pt idx="3624">
                  <c:v>320</c:v>
                </c:pt>
                <c:pt idx="3625">
                  <c:v>320</c:v>
                </c:pt>
                <c:pt idx="3626">
                  <c:v>320</c:v>
                </c:pt>
                <c:pt idx="3627">
                  <c:v>320</c:v>
                </c:pt>
                <c:pt idx="3628">
                  <c:v>320</c:v>
                </c:pt>
                <c:pt idx="3629">
                  <c:v>320</c:v>
                </c:pt>
                <c:pt idx="3630">
                  <c:v>320</c:v>
                </c:pt>
                <c:pt idx="3631">
                  <c:v>320</c:v>
                </c:pt>
                <c:pt idx="3632">
                  <c:v>320</c:v>
                </c:pt>
                <c:pt idx="3633">
                  <c:v>320</c:v>
                </c:pt>
                <c:pt idx="3634">
                  <c:v>320</c:v>
                </c:pt>
                <c:pt idx="3635">
                  <c:v>320</c:v>
                </c:pt>
                <c:pt idx="3636">
                  <c:v>320</c:v>
                </c:pt>
                <c:pt idx="3637">
                  <c:v>320</c:v>
                </c:pt>
                <c:pt idx="3638">
                  <c:v>320</c:v>
                </c:pt>
                <c:pt idx="3639">
                  <c:v>320</c:v>
                </c:pt>
                <c:pt idx="3640">
                  <c:v>320</c:v>
                </c:pt>
                <c:pt idx="3641">
                  <c:v>320</c:v>
                </c:pt>
                <c:pt idx="3642">
                  <c:v>320</c:v>
                </c:pt>
                <c:pt idx="3643">
                  <c:v>320</c:v>
                </c:pt>
                <c:pt idx="3644">
                  <c:v>320</c:v>
                </c:pt>
                <c:pt idx="3645">
                  <c:v>320</c:v>
                </c:pt>
                <c:pt idx="3646">
                  <c:v>320</c:v>
                </c:pt>
                <c:pt idx="3647">
                  <c:v>320</c:v>
                </c:pt>
                <c:pt idx="3648">
                  <c:v>320</c:v>
                </c:pt>
                <c:pt idx="3649">
                  <c:v>320</c:v>
                </c:pt>
                <c:pt idx="3650">
                  <c:v>320</c:v>
                </c:pt>
                <c:pt idx="3651">
                  <c:v>320</c:v>
                </c:pt>
                <c:pt idx="3652">
                  <c:v>320</c:v>
                </c:pt>
                <c:pt idx="3653">
                  <c:v>320</c:v>
                </c:pt>
                <c:pt idx="3654">
                  <c:v>320</c:v>
                </c:pt>
                <c:pt idx="3655">
                  <c:v>320</c:v>
                </c:pt>
                <c:pt idx="3656">
                  <c:v>320</c:v>
                </c:pt>
                <c:pt idx="3657">
                  <c:v>320</c:v>
                </c:pt>
                <c:pt idx="3658">
                  <c:v>320</c:v>
                </c:pt>
                <c:pt idx="3659">
                  <c:v>320</c:v>
                </c:pt>
                <c:pt idx="3660">
                  <c:v>320</c:v>
                </c:pt>
                <c:pt idx="3661">
                  <c:v>320</c:v>
                </c:pt>
                <c:pt idx="3662">
                  <c:v>320</c:v>
                </c:pt>
                <c:pt idx="3663">
                  <c:v>320</c:v>
                </c:pt>
                <c:pt idx="3664">
                  <c:v>320</c:v>
                </c:pt>
                <c:pt idx="3665">
                  <c:v>320</c:v>
                </c:pt>
                <c:pt idx="3666">
                  <c:v>320</c:v>
                </c:pt>
                <c:pt idx="3667">
                  <c:v>320</c:v>
                </c:pt>
                <c:pt idx="3668">
                  <c:v>320</c:v>
                </c:pt>
                <c:pt idx="3669">
                  <c:v>320</c:v>
                </c:pt>
                <c:pt idx="3670">
                  <c:v>320</c:v>
                </c:pt>
                <c:pt idx="3671">
                  <c:v>320</c:v>
                </c:pt>
                <c:pt idx="3672">
                  <c:v>320</c:v>
                </c:pt>
                <c:pt idx="3673">
                  <c:v>320</c:v>
                </c:pt>
                <c:pt idx="3674">
                  <c:v>320</c:v>
                </c:pt>
                <c:pt idx="3675">
                  <c:v>320</c:v>
                </c:pt>
                <c:pt idx="3676">
                  <c:v>320</c:v>
                </c:pt>
                <c:pt idx="3677">
                  <c:v>320</c:v>
                </c:pt>
                <c:pt idx="3678">
                  <c:v>320</c:v>
                </c:pt>
                <c:pt idx="3679">
                  <c:v>320</c:v>
                </c:pt>
                <c:pt idx="3680">
                  <c:v>320</c:v>
                </c:pt>
                <c:pt idx="3681">
                  <c:v>320</c:v>
                </c:pt>
                <c:pt idx="3682">
                  <c:v>320</c:v>
                </c:pt>
                <c:pt idx="3683">
                  <c:v>320</c:v>
                </c:pt>
                <c:pt idx="3684">
                  <c:v>320</c:v>
                </c:pt>
                <c:pt idx="3685">
                  <c:v>320</c:v>
                </c:pt>
                <c:pt idx="3686">
                  <c:v>320</c:v>
                </c:pt>
                <c:pt idx="3687">
                  <c:v>320</c:v>
                </c:pt>
                <c:pt idx="3688">
                  <c:v>320</c:v>
                </c:pt>
                <c:pt idx="3689">
                  <c:v>320</c:v>
                </c:pt>
                <c:pt idx="3690">
                  <c:v>320</c:v>
                </c:pt>
                <c:pt idx="3691">
                  <c:v>320</c:v>
                </c:pt>
                <c:pt idx="3692">
                  <c:v>320</c:v>
                </c:pt>
                <c:pt idx="3693">
                  <c:v>320</c:v>
                </c:pt>
                <c:pt idx="3694">
                  <c:v>320</c:v>
                </c:pt>
                <c:pt idx="3695">
                  <c:v>320</c:v>
                </c:pt>
                <c:pt idx="3696">
                  <c:v>320</c:v>
                </c:pt>
                <c:pt idx="3697">
                  <c:v>320</c:v>
                </c:pt>
                <c:pt idx="3698">
                  <c:v>320</c:v>
                </c:pt>
                <c:pt idx="3699">
                  <c:v>320</c:v>
                </c:pt>
                <c:pt idx="3700">
                  <c:v>320</c:v>
                </c:pt>
                <c:pt idx="3701">
                  <c:v>320</c:v>
                </c:pt>
                <c:pt idx="3702">
                  <c:v>320</c:v>
                </c:pt>
                <c:pt idx="3703">
                  <c:v>320</c:v>
                </c:pt>
                <c:pt idx="3704">
                  <c:v>320</c:v>
                </c:pt>
                <c:pt idx="3705">
                  <c:v>320</c:v>
                </c:pt>
                <c:pt idx="3706">
                  <c:v>320</c:v>
                </c:pt>
                <c:pt idx="3707">
                  <c:v>320</c:v>
                </c:pt>
                <c:pt idx="3708">
                  <c:v>320</c:v>
                </c:pt>
                <c:pt idx="3709">
                  <c:v>320</c:v>
                </c:pt>
                <c:pt idx="3710">
                  <c:v>320</c:v>
                </c:pt>
                <c:pt idx="3711">
                  <c:v>320</c:v>
                </c:pt>
                <c:pt idx="3712">
                  <c:v>320</c:v>
                </c:pt>
                <c:pt idx="3713">
                  <c:v>320</c:v>
                </c:pt>
                <c:pt idx="3714">
                  <c:v>320</c:v>
                </c:pt>
                <c:pt idx="3715">
                  <c:v>320</c:v>
                </c:pt>
                <c:pt idx="3716">
                  <c:v>320</c:v>
                </c:pt>
                <c:pt idx="3717">
                  <c:v>320</c:v>
                </c:pt>
                <c:pt idx="3718">
                  <c:v>320</c:v>
                </c:pt>
                <c:pt idx="3719">
                  <c:v>320</c:v>
                </c:pt>
                <c:pt idx="3720">
                  <c:v>320</c:v>
                </c:pt>
                <c:pt idx="3721">
                  <c:v>320</c:v>
                </c:pt>
                <c:pt idx="3722">
                  <c:v>320</c:v>
                </c:pt>
                <c:pt idx="3723">
                  <c:v>320</c:v>
                </c:pt>
                <c:pt idx="3724">
                  <c:v>320</c:v>
                </c:pt>
                <c:pt idx="3725">
                  <c:v>320</c:v>
                </c:pt>
                <c:pt idx="3726">
                  <c:v>320</c:v>
                </c:pt>
                <c:pt idx="3727">
                  <c:v>320</c:v>
                </c:pt>
                <c:pt idx="3728">
                  <c:v>320</c:v>
                </c:pt>
                <c:pt idx="3729">
                  <c:v>320</c:v>
                </c:pt>
                <c:pt idx="3730">
                  <c:v>320</c:v>
                </c:pt>
                <c:pt idx="3731">
                  <c:v>320</c:v>
                </c:pt>
                <c:pt idx="3732">
                  <c:v>320</c:v>
                </c:pt>
                <c:pt idx="3733">
                  <c:v>320</c:v>
                </c:pt>
                <c:pt idx="3734">
                  <c:v>320</c:v>
                </c:pt>
                <c:pt idx="3735">
                  <c:v>320</c:v>
                </c:pt>
                <c:pt idx="3736">
                  <c:v>320</c:v>
                </c:pt>
                <c:pt idx="3737">
                  <c:v>320</c:v>
                </c:pt>
                <c:pt idx="3738">
                  <c:v>320</c:v>
                </c:pt>
                <c:pt idx="3739">
                  <c:v>320</c:v>
                </c:pt>
                <c:pt idx="3740">
                  <c:v>320</c:v>
                </c:pt>
                <c:pt idx="3741">
                  <c:v>320</c:v>
                </c:pt>
                <c:pt idx="3742">
                  <c:v>320</c:v>
                </c:pt>
                <c:pt idx="3743">
                  <c:v>320</c:v>
                </c:pt>
                <c:pt idx="3744">
                  <c:v>320</c:v>
                </c:pt>
                <c:pt idx="3745">
                  <c:v>320</c:v>
                </c:pt>
                <c:pt idx="3746">
                  <c:v>320</c:v>
                </c:pt>
                <c:pt idx="3747">
                  <c:v>320</c:v>
                </c:pt>
                <c:pt idx="3748">
                  <c:v>320</c:v>
                </c:pt>
                <c:pt idx="3749">
                  <c:v>320</c:v>
                </c:pt>
                <c:pt idx="3750">
                  <c:v>320</c:v>
                </c:pt>
                <c:pt idx="3751">
                  <c:v>320</c:v>
                </c:pt>
                <c:pt idx="3752">
                  <c:v>320</c:v>
                </c:pt>
                <c:pt idx="3753">
                  <c:v>320</c:v>
                </c:pt>
                <c:pt idx="3754">
                  <c:v>320</c:v>
                </c:pt>
                <c:pt idx="3755">
                  <c:v>320</c:v>
                </c:pt>
                <c:pt idx="3756">
                  <c:v>320</c:v>
                </c:pt>
                <c:pt idx="3757">
                  <c:v>320</c:v>
                </c:pt>
                <c:pt idx="3758">
                  <c:v>320</c:v>
                </c:pt>
                <c:pt idx="3759">
                  <c:v>320</c:v>
                </c:pt>
                <c:pt idx="3760">
                  <c:v>320</c:v>
                </c:pt>
                <c:pt idx="3761">
                  <c:v>320</c:v>
                </c:pt>
                <c:pt idx="3762">
                  <c:v>320</c:v>
                </c:pt>
                <c:pt idx="3763">
                  <c:v>320</c:v>
                </c:pt>
                <c:pt idx="3764">
                  <c:v>320</c:v>
                </c:pt>
                <c:pt idx="3765">
                  <c:v>320</c:v>
                </c:pt>
                <c:pt idx="3766">
                  <c:v>320</c:v>
                </c:pt>
                <c:pt idx="3767">
                  <c:v>320</c:v>
                </c:pt>
                <c:pt idx="3768">
                  <c:v>320</c:v>
                </c:pt>
                <c:pt idx="3769">
                  <c:v>320</c:v>
                </c:pt>
                <c:pt idx="3770">
                  <c:v>320</c:v>
                </c:pt>
                <c:pt idx="3771">
                  <c:v>320</c:v>
                </c:pt>
                <c:pt idx="3772">
                  <c:v>320</c:v>
                </c:pt>
                <c:pt idx="3773">
                  <c:v>320</c:v>
                </c:pt>
                <c:pt idx="3774">
                  <c:v>320</c:v>
                </c:pt>
                <c:pt idx="3775">
                  <c:v>320</c:v>
                </c:pt>
                <c:pt idx="3776">
                  <c:v>320</c:v>
                </c:pt>
                <c:pt idx="3777">
                  <c:v>320</c:v>
                </c:pt>
                <c:pt idx="3778">
                  <c:v>320</c:v>
                </c:pt>
                <c:pt idx="3779">
                  <c:v>320</c:v>
                </c:pt>
                <c:pt idx="3780">
                  <c:v>320</c:v>
                </c:pt>
                <c:pt idx="3781">
                  <c:v>320</c:v>
                </c:pt>
                <c:pt idx="3782">
                  <c:v>320</c:v>
                </c:pt>
                <c:pt idx="3783">
                  <c:v>320</c:v>
                </c:pt>
                <c:pt idx="3784">
                  <c:v>320</c:v>
                </c:pt>
                <c:pt idx="3785">
                  <c:v>320</c:v>
                </c:pt>
                <c:pt idx="3786">
                  <c:v>320</c:v>
                </c:pt>
                <c:pt idx="3787">
                  <c:v>320</c:v>
                </c:pt>
                <c:pt idx="3788">
                  <c:v>320</c:v>
                </c:pt>
                <c:pt idx="3789">
                  <c:v>320</c:v>
                </c:pt>
                <c:pt idx="3790">
                  <c:v>320</c:v>
                </c:pt>
                <c:pt idx="3791">
                  <c:v>320</c:v>
                </c:pt>
                <c:pt idx="3792">
                  <c:v>320</c:v>
                </c:pt>
                <c:pt idx="3793">
                  <c:v>320</c:v>
                </c:pt>
                <c:pt idx="3794">
                  <c:v>320</c:v>
                </c:pt>
                <c:pt idx="3795">
                  <c:v>320</c:v>
                </c:pt>
                <c:pt idx="3796">
                  <c:v>320</c:v>
                </c:pt>
                <c:pt idx="3797">
                  <c:v>320</c:v>
                </c:pt>
                <c:pt idx="3798">
                  <c:v>320</c:v>
                </c:pt>
                <c:pt idx="3799">
                  <c:v>320</c:v>
                </c:pt>
                <c:pt idx="3800">
                  <c:v>320</c:v>
                </c:pt>
                <c:pt idx="3801">
                  <c:v>320</c:v>
                </c:pt>
                <c:pt idx="3802">
                  <c:v>320</c:v>
                </c:pt>
                <c:pt idx="3803">
                  <c:v>320</c:v>
                </c:pt>
                <c:pt idx="3804">
                  <c:v>320</c:v>
                </c:pt>
                <c:pt idx="3805">
                  <c:v>320</c:v>
                </c:pt>
                <c:pt idx="3806">
                  <c:v>320</c:v>
                </c:pt>
                <c:pt idx="3807">
                  <c:v>320</c:v>
                </c:pt>
                <c:pt idx="3808">
                  <c:v>320</c:v>
                </c:pt>
                <c:pt idx="3809">
                  <c:v>320</c:v>
                </c:pt>
                <c:pt idx="3810">
                  <c:v>320</c:v>
                </c:pt>
                <c:pt idx="3811">
                  <c:v>320</c:v>
                </c:pt>
                <c:pt idx="3812">
                  <c:v>320</c:v>
                </c:pt>
                <c:pt idx="3813">
                  <c:v>320</c:v>
                </c:pt>
                <c:pt idx="3814">
                  <c:v>320</c:v>
                </c:pt>
                <c:pt idx="3815">
                  <c:v>320</c:v>
                </c:pt>
                <c:pt idx="3816">
                  <c:v>320</c:v>
                </c:pt>
                <c:pt idx="3817">
                  <c:v>320</c:v>
                </c:pt>
                <c:pt idx="3818">
                  <c:v>320</c:v>
                </c:pt>
                <c:pt idx="3819">
                  <c:v>320</c:v>
                </c:pt>
                <c:pt idx="3820">
                  <c:v>320</c:v>
                </c:pt>
                <c:pt idx="3821">
                  <c:v>320</c:v>
                </c:pt>
                <c:pt idx="3822">
                  <c:v>320</c:v>
                </c:pt>
                <c:pt idx="3823">
                  <c:v>320</c:v>
                </c:pt>
                <c:pt idx="3824">
                  <c:v>320</c:v>
                </c:pt>
                <c:pt idx="3825">
                  <c:v>320</c:v>
                </c:pt>
                <c:pt idx="3826">
                  <c:v>320</c:v>
                </c:pt>
                <c:pt idx="3827">
                  <c:v>320</c:v>
                </c:pt>
                <c:pt idx="3828">
                  <c:v>320</c:v>
                </c:pt>
                <c:pt idx="3829">
                  <c:v>320</c:v>
                </c:pt>
                <c:pt idx="3830">
                  <c:v>320</c:v>
                </c:pt>
                <c:pt idx="3831">
                  <c:v>320</c:v>
                </c:pt>
                <c:pt idx="3832">
                  <c:v>320</c:v>
                </c:pt>
                <c:pt idx="3833">
                  <c:v>320</c:v>
                </c:pt>
                <c:pt idx="3834">
                  <c:v>320</c:v>
                </c:pt>
                <c:pt idx="3835">
                  <c:v>320</c:v>
                </c:pt>
                <c:pt idx="3836">
                  <c:v>320</c:v>
                </c:pt>
                <c:pt idx="3837">
                  <c:v>320</c:v>
                </c:pt>
                <c:pt idx="3838">
                  <c:v>320</c:v>
                </c:pt>
                <c:pt idx="3839">
                  <c:v>320</c:v>
                </c:pt>
                <c:pt idx="3840">
                  <c:v>320</c:v>
                </c:pt>
                <c:pt idx="3841">
                  <c:v>320</c:v>
                </c:pt>
                <c:pt idx="3842">
                  <c:v>320</c:v>
                </c:pt>
                <c:pt idx="3843">
                  <c:v>320</c:v>
                </c:pt>
                <c:pt idx="3844">
                  <c:v>320</c:v>
                </c:pt>
                <c:pt idx="3845">
                  <c:v>320</c:v>
                </c:pt>
                <c:pt idx="3846">
                  <c:v>320</c:v>
                </c:pt>
                <c:pt idx="3847">
                  <c:v>320</c:v>
                </c:pt>
                <c:pt idx="3848">
                  <c:v>320</c:v>
                </c:pt>
                <c:pt idx="3849">
                  <c:v>320</c:v>
                </c:pt>
                <c:pt idx="3850">
                  <c:v>320</c:v>
                </c:pt>
                <c:pt idx="3851">
                  <c:v>320</c:v>
                </c:pt>
                <c:pt idx="3852">
                  <c:v>320</c:v>
                </c:pt>
                <c:pt idx="3853">
                  <c:v>320</c:v>
                </c:pt>
                <c:pt idx="3854">
                  <c:v>320</c:v>
                </c:pt>
                <c:pt idx="3855">
                  <c:v>320</c:v>
                </c:pt>
                <c:pt idx="3856">
                  <c:v>320</c:v>
                </c:pt>
                <c:pt idx="3857">
                  <c:v>320</c:v>
                </c:pt>
                <c:pt idx="3858">
                  <c:v>320</c:v>
                </c:pt>
                <c:pt idx="3859">
                  <c:v>320</c:v>
                </c:pt>
                <c:pt idx="3860">
                  <c:v>320</c:v>
                </c:pt>
                <c:pt idx="3861">
                  <c:v>320</c:v>
                </c:pt>
                <c:pt idx="3862">
                  <c:v>320</c:v>
                </c:pt>
                <c:pt idx="3863">
                  <c:v>320</c:v>
                </c:pt>
                <c:pt idx="3864">
                  <c:v>320</c:v>
                </c:pt>
                <c:pt idx="3865">
                  <c:v>320</c:v>
                </c:pt>
                <c:pt idx="3866">
                  <c:v>320</c:v>
                </c:pt>
                <c:pt idx="3867">
                  <c:v>320</c:v>
                </c:pt>
                <c:pt idx="3868">
                  <c:v>320</c:v>
                </c:pt>
                <c:pt idx="3869">
                  <c:v>320</c:v>
                </c:pt>
                <c:pt idx="3870">
                  <c:v>320</c:v>
                </c:pt>
                <c:pt idx="3871">
                  <c:v>320</c:v>
                </c:pt>
                <c:pt idx="3872">
                  <c:v>320</c:v>
                </c:pt>
                <c:pt idx="3873">
                  <c:v>320</c:v>
                </c:pt>
                <c:pt idx="3874">
                  <c:v>320</c:v>
                </c:pt>
                <c:pt idx="3875">
                  <c:v>320</c:v>
                </c:pt>
                <c:pt idx="3876">
                  <c:v>320</c:v>
                </c:pt>
                <c:pt idx="3877">
                  <c:v>320</c:v>
                </c:pt>
                <c:pt idx="3878">
                  <c:v>320</c:v>
                </c:pt>
                <c:pt idx="3879">
                  <c:v>320</c:v>
                </c:pt>
                <c:pt idx="3880">
                  <c:v>320</c:v>
                </c:pt>
                <c:pt idx="3881">
                  <c:v>320</c:v>
                </c:pt>
                <c:pt idx="3882">
                  <c:v>320</c:v>
                </c:pt>
                <c:pt idx="3883">
                  <c:v>320</c:v>
                </c:pt>
                <c:pt idx="3884">
                  <c:v>320</c:v>
                </c:pt>
                <c:pt idx="3885">
                  <c:v>320</c:v>
                </c:pt>
                <c:pt idx="3886">
                  <c:v>320</c:v>
                </c:pt>
                <c:pt idx="3887">
                  <c:v>320</c:v>
                </c:pt>
                <c:pt idx="3888">
                  <c:v>320</c:v>
                </c:pt>
                <c:pt idx="3889">
                  <c:v>320</c:v>
                </c:pt>
                <c:pt idx="3890">
                  <c:v>320</c:v>
                </c:pt>
                <c:pt idx="3891">
                  <c:v>320</c:v>
                </c:pt>
                <c:pt idx="3892">
                  <c:v>320</c:v>
                </c:pt>
                <c:pt idx="3893">
                  <c:v>320</c:v>
                </c:pt>
                <c:pt idx="3894">
                  <c:v>320</c:v>
                </c:pt>
                <c:pt idx="3895">
                  <c:v>320</c:v>
                </c:pt>
                <c:pt idx="3896">
                  <c:v>320</c:v>
                </c:pt>
                <c:pt idx="3897">
                  <c:v>320</c:v>
                </c:pt>
                <c:pt idx="3898">
                  <c:v>320</c:v>
                </c:pt>
                <c:pt idx="3899">
                  <c:v>320</c:v>
                </c:pt>
                <c:pt idx="3900">
                  <c:v>320</c:v>
                </c:pt>
                <c:pt idx="3901">
                  <c:v>320</c:v>
                </c:pt>
                <c:pt idx="3902">
                  <c:v>320</c:v>
                </c:pt>
                <c:pt idx="3903">
                  <c:v>320</c:v>
                </c:pt>
                <c:pt idx="3904">
                  <c:v>320</c:v>
                </c:pt>
                <c:pt idx="3905">
                  <c:v>320</c:v>
                </c:pt>
                <c:pt idx="3906">
                  <c:v>320</c:v>
                </c:pt>
                <c:pt idx="3907">
                  <c:v>320</c:v>
                </c:pt>
                <c:pt idx="3908">
                  <c:v>320</c:v>
                </c:pt>
                <c:pt idx="3909">
                  <c:v>320</c:v>
                </c:pt>
                <c:pt idx="3910">
                  <c:v>320</c:v>
                </c:pt>
                <c:pt idx="3911">
                  <c:v>320</c:v>
                </c:pt>
                <c:pt idx="3912">
                  <c:v>320</c:v>
                </c:pt>
                <c:pt idx="3913">
                  <c:v>320</c:v>
                </c:pt>
                <c:pt idx="3914">
                  <c:v>320</c:v>
                </c:pt>
                <c:pt idx="3915">
                  <c:v>320</c:v>
                </c:pt>
                <c:pt idx="3916">
                  <c:v>320</c:v>
                </c:pt>
                <c:pt idx="3917">
                  <c:v>320</c:v>
                </c:pt>
                <c:pt idx="3918">
                  <c:v>320</c:v>
                </c:pt>
                <c:pt idx="3919">
                  <c:v>320</c:v>
                </c:pt>
                <c:pt idx="3920">
                  <c:v>320</c:v>
                </c:pt>
                <c:pt idx="3921">
                  <c:v>320</c:v>
                </c:pt>
                <c:pt idx="3922">
                  <c:v>320</c:v>
                </c:pt>
                <c:pt idx="3923">
                  <c:v>320</c:v>
                </c:pt>
                <c:pt idx="3924">
                  <c:v>320</c:v>
                </c:pt>
                <c:pt idx="3925">
                  <c:v>320</c:v>
                </c:pt>
                <c:pt idx="3926">
                  <c:v>320</c:v>
                </c:pt>
                <c:pt idx="3927">
                  <c:v>320</c:v>
                </c:pt>
                <c:pt idx="3928">
                  <c:v>320</c:v>
                </c:pt>
                <c:pt idx="3929">
                  <c:v>320</c:v>
                </c:pt>
                <c:pt idx="3930">
                  <c:v>320</c:v>
                </c:pt>
                <c:pt idx="3931">
                  <c:v>320</c:v>
                </c:pt>
                <c:pt idx="3932">
                  <c:v>320</c:v>
                </c:pt>
                <c:pt idx="3933">
                  <c:v>320</c:v>
                </c:pt>
                <c:pt idx="3934">
                  <c:v>320</c:v>
                </c:pt>
                <c:pt idx="3935">
                  <c:v>320</c:v>
                </c:pt>
                <c:pt idx="3936">
                  <c:v>320</c:v>
                </c:pt>
                <c:pt idx="3937">
                  <c:v>320</c:v>
                </c:pt>
                <c:pt idx="3938">
                  <c:v>320</c:v>
                </c:pt>
                <c:pt idx="3939">
                  <c:v>320</c:v>
                </c:pt>
                <c:pt idx="3940">
                  <c:v>320</c:v>
                </c:pt>
                <c:pt idx="3941">
                  <c:v>320</c:v>
                </c:pt>
                <c:pt idx="3942">
                  <c:v>320</c:v>
                </c:pt>
                <c:pt idx="3943">
                  <c:v>320</c:v>
                </c:pt>
                <c:pt idx="3944">
                  <c:v>320</c:v>
                </c:pt>
                <c:pt idx="3945">
                  <c:v>320</c:v>
                </c:pt>
                <c:pt idx="3946">
                  <c:v>320</c:v>
                </c:pt>
                <c:pt idx="3947">
                  <c:v>320</c:v>
                </c:pt>
                <c:pt idx="3948">
                  <c:v>320</c:v>
                </c:pt>
                <c:pt idx="3949">
                  <c:v>320</c:v>
                </c:pt>
                <c:pt idx="3950">
                  <c:v>320</c:v>
                </c:pt>
                <c:pt idx="3951">
                  <c:v>320</c:v>
                </c:pt>
                <c:pt idx="3952">
                  <c:v>320</c:v>
                </c:pt>
                <c:pt idx="3953">
                  <c:v>320</c:v>
                </c:pt>
                <c:pt idx="3954">
                  <c:v>320</c:v>
                </c:pt>
                <c:pt idx="3955">
                  <c:v>320</c:v>
                </c:pt>
                <c:pt idx="3956">
                  <c:v>320</c:v>
                </c:pt>
                <c:pt idx="3957">
                  <c:v>320</c:v>
                </c:pt>
                <c:pt idx="3958">
                  <c:v>320</c:v>
                </c:pt>
                <c:pt idx="3959">
                  <c:v>320</c:v>
                </c:pt>
                <c:pt idx="3960">
                  <c:v>320</c:v>
                </c:pt>
                <c:pt idx="3961">
                  <c:v>320</c:v>
                </c:pt>
                <c:pt idx="3962">
                  <c:v>320</c:v>
                </c:pt>
                <c:pt idx="3963">
                  <c:v>320</c:v>
                </c:pt>
                <c:pt idx="3964">
                  <c:v>320</c:v>
                </c:pt>
                <c:pt idx="3965">
                  <c:v>320</c:v>
                </c:pt>
                <c:pt idx="3966">
                  <c:v>320</c:v>
                </c:pt>
                <c:pt idx="3967">
                  <c:v>320</c:v>
                </c:pt>
                <c:pt idx="3968">
                  <c:v>320</c:v>
                </c:pt>
                <c:pt idx="3969">
                  <c:v>320</c:v>
                </c:pt>
                <c:pt idx="3970">
                  <c:v>320</c:v>
                </c:pt>
                <c:pt idx="3971">
                  <c:v>320</c:v>
                </c:pt>
                <c:pt idx="3972">
                  <c:v>320</c:v>
                </c:pt>
                <c:pt idx="3973">
                  <c:v>320</c:v>
                </c:pt>
                <c:pt idx="3974">
                  <c:v>320</c:v>
                </c:pt>
                <c:pt idx="3975">
                  <c:v>320</c:v>
                </c:pt>
                <c:pt idx="3976">
                  <c:v>320</c:v>
                </c:pt>
                <c:pt idx="3977">
                  <c:v>320</c:v>
                </c:pt>
                <c:pt idx="3978">
                  <c:v>320</c:v>
                </c:pt>
                <c:pt idx="3979">
                  <c:v>320</c:v>
                </c:pt>
                <c:pt idx="3980">
                  <c:v>320</c:v>
                </c:pt>
                <c:pt idx="3981">
                  <c:v>320</c:v>
                </c:pt>
                <c:pt idx="3982">
                  <c:v>320</c:v>
                </c:pt>
                <c:pt idx="3983">
                  <c:v>320</c:v>
                </c:pt>
                <c:pt idx="3984">
                  <c:v>320</c:v>
                </c:pt>
                <c:pt idx="3985">
                  <c:v>320</c:v>
                </c:pt>
                <c:pt idx="3986">
                  <c:v>320</c:v>
                </c:pt>
                <c:pt idx="3987">
                  <c:v>320</c:v>
                </c:pt>
                <c:pt idx="3988">
                  <c:v>320</c:v>
                </c:pt>
                <c:pt idx="3989">
                  <c:v>320</c:v>
                </c:pt>
                <c:pt idx="3990">
                  <c:v>320</c:v>
                </c:pt>
                <c:pt idx="3991">
                  <c:v>320</c:v>
                </c:pt>
                <c:pt idx="3992">
                  <c:v>320</c:v>
                </c:pt>
                <c:pt idx="3993">
                  <c:v>320</c:v>
                </c:pt>
                <c:pt idx="3994">
                  <c:v>320</c:v>
                </c:pt>
                <c:pt idx="3995">
                  <c:v>320</c:v>
                </c:pt>
                <c:pt idx="3996">
                  <c:v>320</c:v>
                </c:pt>
                <c:pt idx="3997">
                  <c:v>320</c:v>
                </c:pt>
                <c:pt idx="3998">
                  <c:v>320</c:v>
                </c:pt>
                <c:pt idx="3999">
                  <c:v>320</c:v>
                </c:pt>
                <c:pt idx="4000">
                  <c:v>320</c:v>
                </c:pt>
                <c:pt idx="4001">
                  <c:v>320</c:v>
                </c:pt>
                <c:pt idx="4002">
                  <c:v>320</c:v>
                </c:pt>
                <c:pt idx="4003">
                  <c:v>320</c:v>
                </c:pt>
                <c:pt idx="4004">
                  <c:v>320</c:v>
                </c:pt>
                <c:pt idx="4005">
                  <c:v>320</c:v>
                </c:pt>
                <c:pt idx="4006">
                  <c:v>320</c:v>
                </c:pt>
                <c:pt idx="4007">
                  <c:v>320</c:v>
                </c:pt>
                <c:pt idx="4008">
                  <c:v>320</c:v>
                </c:pt>
                <c:pt idx="4009">
                  <c:v>320</c:v>
                </c:pt>
                <c:pt idx="4010">
                  <c:v>320</c:v>
                </c:pt>
                <c:pt idx="4011">
                  <c:v>320</c:v>
                </c:pt>
                <c:pt idx="4012">
                  <c:v>320</c:v>
                </c:pt>
                <c:pt idx="4013">
                  <c:v>320</c:v>
                </c:pt>
                <c:pt idx="4014">
                  <c:v>320</c:v>
                </c:pt>
                <c:pt idx="4015">
                  <c:v>320</c:v>
                </c:pt>
                <c:pt idx="4016">
                  <c:v>320</c:v>
                </c:pt>
                <c:pt idx="4017">
                  <c:v>320</c:v>
                </c:pt>
                <c:pt idx="4018">
                  <c:v>320</c:v>
                </c:pt>
                <c:pt idx="4019">
                  <c:v>320</c:v>
                </c:pt>
                <c:pt idx="4020">
                  <c:v>320</c:v>
                </c:pt>
                <c:pt idx="4021">
                  <c:v>320</c:v>
                </c:pt>
                <c:pt idx="4022">
                  <c:v>320</c:v>
                </c:pt>
                <c:pt idx="4023">
                  <c:v>320</c:v>
                </c:pt>
                <c:pt idx="4024">
                  <c:v>320</c:v>
                </c:pt>
                <c:pt idx="4025">
                  <c:v>320</c:v>
                </c:pt>
                <c:pt idx="4026">
                  <c:v>320</c:v>
                </c:pt>
                <c:pt idx="4027">
                  <c:v>320</c:v>
                </c:pt>
                <c:pt idx="4028">
                  <c:v>320</c:v>
                </c:pt>
                <c:pt idx="4029">
                  <c:v>320</c:v>
                </c:pt>
                <c:pt idx="4030">
                  <c:v>320</c:v>
                </c:pt>
                <c:pt idx="4031">
                  <c:v>320</c:v>
                </c:pt>
                <c:pt idx="4032">
                  <c:v>320</c:v>
                </c:pt>
                <c:pt idx="4033">
                  <c:v>320</c:v>
                </c:pt>
                <c:pt idx="4034">
                  <c:v>320</c:v>
                </c:pt>
                <c:pt idx="4035">
                  <c:v>320</c:v>
                </c:pt>
                <c:pt idx="4036">
                  <c:v>320</c:v>
                </c:pt>
                <c:pt idx="4037">
                  <c:v>320</c:v>
                </c:pt>
                <c:pt idx="4038">
                  <c:v>320</c:v>
                </c:pt>
                <c:pt idx="4039">
                  <c:v>320</c:v>
                </c:pt>
                <c:pt idx="4040">
                  <c:v>320</c:v>
                </c:pt>
                <c:pt idx="4041">
                  <c:v>320</c:v>
                </c:pt>
                <c:pt idx="4042">
                  <c:v>320</c:v>
                </c:pt>
                <c:pt idx="4043">
                  <c:v>320</c:v>
                </c:pt>
                <c:pt idx="4044">
                  <c:v>320</c:v>
                </c:pt>
                <c:pt idx="4045">
                  <c:v>320</c:v>
                </c:pt>
                <c:pt idx="4046">
                  <c:v>320</c:v>
                </c:pt>
                <c:pt idx="4047">
                  <c:v>320</c:v>
                </c:pt>
                <c:pt idx="4048">
                  <c:v>320</c:v>
                </c:pt>
                <c:pt idx="4049">
                  <c:v>320</c:v>
                </c:pt>
                <c:pt idx="4050">
                  <c:v>320</c:v>
                </c:pt>
                <c:pt idx="4051">
                  <c:v>320</c:v>
                </c:pt>
                <c:pt idx="4052">
                  <c:v>320</c:v>
                </c:pt>
                <c:pt idx="4053">
                  <c:v>320</c:v>
                </c:pt>
                <c:pt idx="4054">
                  <c:v>320</c:v>
                </c:pt>
                <c:pt idx="4055">
                  <c:v>320</c:v>
                </c:pt>
                <c:pt idx="4056">
                  <c:v>320</c:v>
                </c:pt>
                <c:pt idx="4057">
                  <c:v>320</c:v>
                </c:pt>
                <c:pt idx="4058">
                  <c:v>320</c:v>
                </c:pt>
                <c:pt idx="4059">
                  <c:v>320</c:v>
                </c:pt>
                <c:pt idx="4060">
                  <c:v>320</c:v>
                </c:pt>
                <c:pt idx="4061">
                  <c:v>320</c:v>
                </c:pt>
                <c:pt idx="4062">
                  <c:v>320</c:v>
                </c:pt>
                <c:pt idx="4063">
                  <c:v>320</c:v>
                </c:pt>
                <c:pt idx="4064">
                  <c:v>320</c:v>
                </c:pt>
                <c:pt idx="4065">
                  <c:v>320</c:v>
                </c:pt>
                <c:pt idx="4066">
                  <c:v>320</c:v>
                </c:pt>
                <c:pt idx="4067">
                  <c:v>320</c:v>
                </c:pt>
                <c:pt idx="4068">
                  <c:v>320</c:v>
                </c:pt>
                <c:pt idx="4069">
                  <c:v>320</c:v>
                </c:pt>
                <c:pt idx="4070">
                  <c:v>320</c:v>
                </c:pt>
                <c:pt idx="4071">
                  <c:v>320</c:v>
                </c:pt>
                <c:pt idx="4072">
                  <c:v>320</c:v>
                </c:pt>
                <c:pt idx="4073">
                  <c:v>320</c:v>
                </c:pt>
                <c:pt idx="4074">
                  <c:v>320</c:v>
                </c:pt>
                <c:pt idx="4075">
                  <c:v>320</c:v>
                </c:pt>
                <c:pt idx="4076">
                  <c:v>320</c:v>
                </c:pt>
                <c:pt idx="4077">
                  <c:v>320</c:v>
                </c:pt>
                <c:pt idx="4078">
                  <c:v>320</c:v>
                </c:pt>
                <c:pt idx="4079">
                  <c:v>320</c:v>
                </c:pt>
                <c:pt idx="4080">
                  <c:v>320</c:v>
                </c:pt>
                <c:pt idx="4081">
                  <c:v>320</c:v>
                </c:pt>
                <c:pt idx="4082">
                  <c:v>320</c:v>
                </c:pt>
                <c:pt idx="4083">
                  <c:v>320</c:v>
                </c:pt>
                <c:pt idx="4084">
                  <c:v>320</c:v>
                </c:pt>
                <c:pt idx="4085">
                  <c:v>320</c:v>
                </c:pt>
                <c:pt idx="4086">
                  <c:v>320</c:v>
                </c:pt>
                <c:pt idx="4087">
                  <c:v>320</c:v>
                </c:pt>
                <c:pt idx="4088">
                  <c:v>320</c:v>
                </c:pt>
                <c:pt idx="4089">
                  <c:v>320</c:v>
                </c:pt>
                <c:pt idx="4090">
                  <c:v>320</c:v>
                </c:pt>
                <c:pt idx="4091">
                  <c:v>320</c:v>
                </c:pt>
                <c:pt idx="4092">
                  <c:v>320</c:v>
                </c:pt>
                <c:pt idx="4093">
                  <c:v>320</c:v>
                </c:pt>
                <c:pt idx="4094">
                  <c:v>320</c:v>
                </c:pt>
                <c:pt idx="4095">
                  <c:v>320</c:v>
                </c:pt>
                <c:pt idx="4096">
                  <c:v>320</c:v>
                </c:pt>
                <c:pt idx="4097">
                  <c:v>320</c:v>
                </c:pt>
                <c:pt idx="4098">
                  <c:v>320</c:v>
                </c:pt>
                <c:pt idx="4099">
                  <c:v>320</c:v>
                </c:pt>
                <c:pt idx="4100">
                  <c:v>320</c:v>
                </c:pt>
                <c:pt idx="4101">
                  <c:v>320</c:v>
                </c:pt>
                <c:pt idx="4102">
                  <c:v>320</c:v>
                </c:pt>
                <c:pt idx="4103">
                  <c:v>320</c:v>
                </c:pt>
                <c:pt idx="4104">
                  <c:v>320</c:v>
                </c:pt>
                <c:pt idx="4105">
                  <c:v>320</c:v>
                </c:pt>
                <c:pt idx="4106">
                  <c:v>320</c:v>
                </c:pt>
                <c:pt idx="4107">
                  <c:v>320</c:v>
                </c:pt>
                <c:pt idx="4108">
                  <c:v>320</c:v>
                </c:pt>
                <c:pt idx="4109">
                  <c:v>320</c:v>
                </c:pt>
                <c:pt idx="4110">
                  <c:v>320</c:v>
                </c:pt>
                <c:pt idx="4111">
                  <c:v>320</c:v>
                </c:pt>
                <c:pt idx="4112">
                  <c:v>320</c:v>
                </c:pt>
                <c:pt idx="4113">
                  <c:v>320</c:v>
                </c:pt>
                <c:pt idx="4114">
                  <c:v>320</c:v>
                </c:pt>
                <c:pt idx="4115">
                  <c:v>320</c:v>
                </c:pt>
                <c:pt idx="4116">
                  <c:v>320</c:v>
                </c:pt>
                <c:pt idx="4117">
                  <c:v>320</c:v>
                </c:pt>
                <c:pt idx="4118">
                  <c:v>320</c:v>
                </c:pt>
                <c:pt idx="4119">
                  <c:v>320</c:v>
                </c:pt>
                <c:pt idx="4120">
                  <c:v>320</c:v>
                </c:pt>
                <c:pt idx="4121">
                  <c:v>320</c:v>
                </c:pt>
                <c:pt idx="4122">
                  <c:v>320</c:v>
                </c:pt>
                <c:pt idx="4123">
                  <c:v>320</c:v>
                </c:pt>
                <c:pt idx="4124">
                  <c:v>320</c:v>
                </c:pt>
                <c:pt idx="4125">
                  <c:v>320</c:v>
                </c:pt>
                <c:pt idx="4126">
                  <c:v>320</c:v>
                </c:pt>
                <c:pt idx="4127">
                  <c:v>320</c:v>
                </c:pt>
                <c:pt idx="4128">
                  <c:v>320</c:v>
                </c:pt>
                <c:pt idx="4129">
                  <c:v>320</c:v>
                </c:pt>
                <c:pt idx="4130">
                  <c:v>320</c:v>
                </c:pt>
                <c:pt idx="4131">
                  <c:v>320</c:v>
                </c:pt>
                <c:pt idx="4132">
                  <c:v>320</c:v>
                </c:pt>
                <c:pt idx="4133">
                  <c:v>320</c:v>
                </c:pt>
                <c:pt idx="4134">
                  <c:v>320</c:v>
                </c:pt>
                <c:pt idx="4135">
                  <c:v>320</c:v>
                </c:pt>
                <c:pt idx="4136">
                  <c:v>320</c:v>
                </c:pt>
                <c:pt idx="4137">
                  <c:v>320</c:v>
                </c:pt>
                <c:pt idx="4138">
                  <c:v>320</c:v>
                </c:pt>
                <c:pt idx="4139">
                  <c:v>320</c:v>
                </c:pt>
                <c:pt idx="4140">
                  <c:v>320</c:v>
                </c:pt>
                <c:pt idx="4141">
                  <c:v>320</c:v>
                </c:pt>
                <c:pt idx="4142">
                  <c:v>320</c:v>
                </c:pt>
                <c:pt idx="4143">
                  <c:v>320</c:v>
                </c:pt>
                <c:pt idx="4144">
                  <c:v>320</c:v>
                </c:pt>
                <c:pt idx="4145">
                  <c:v>320</c:v>
                </c:pt>
                <c:pt idx="4146">
                  <c:v>320</c:v>
                </c:pt>
                <c:pt idx="4147">
                  <c:v>320</c:v>
                </c:pt>
                <c:pt idx="4148">
                  <c:v>320</c:v>
                </c:pt>
                <c:pt idx="4149">
                  <c:v>320</c:v>
                </c:pt>
                <c:pt idx="4150">
                  <c:v>320</c:v>
                </c:pt>
                <c:pt idx="4151">
                  <c:v>320</c:v>
                </c:pt>
                <c:pt idx="4152">
                  <c:v>320</c:v>
                </c:pt>
                <c:pt idx="4153">
                  <c:v>320</c:v>
                </c:pt>
                <c:pt idx="4154">
                  <c:v>320</c:v>
                </c:pt>
                <c:pt idx="4155">
                  <c:v>320</c:v>
                </c:pt>
                <c:pt idx="4156">
                  <c:v>320</c:v>
                </c:pt>
                <c:pt idx="4157">
                  <c:v>320</c:v>
                </c:pt>
                <c:pt idx="4158">
                  <c:v>320</c:v>
                </c:pt>
                <c:pt idx="4159">
                  <c:v>320</c:v>
                </c:pt>
                <c:pt idx="4160">
                  <c:v>320</c:v>
                </c:pt>
                <c:pt idx="4161">
                  <c:v>320</c:v>
                </c:pt>
                <c:pt idx="4162">
                  <c:v>320</c:v>
                </c:pt>
                <c:pt idx="4163">
                  <c:v>320</c:v>
                </c:pt>
                <c:pt idx="4164">
                  <c:v>320</c:v>
                </c:pt>
                <c:pt idx="4165">
                  <c:v>320</c:v>
                </c:pt>
                <c:pt idx="4166">
                  <c:v>320</c:v>
                </c:pt>
                <c:pt idx="4167">
                  <c:v>320</c:v>
                </c:pt>
                <c:pt idx="4168">
                  <c:v>320</c:v>
                </c:pt>
                <c:pt idx="4169">
                  <c:v>320</c:v>
                </c:pt>
                <c:pt idx="4170">
                  <c:v>320</c:v>
                </c:pt>
                <c:pt idx="4171">
                  <c:v>320</c:v>
                </c:pt>
                <c:pt idx="4172">
                  <c:v>320</c:v>
                </c:pt>
                <c:pt idx="4173">
                  <c:v>320</c:v>
                </c:pt>
                <c:pt idx="4174">
                  <c:v>320</c:v>
                </c:pt>
                <c:pt idx="4175">
                  <c:v>320</c:v>
                </c:pt>
                <c:pt idx="4176">
                  <c:v>320</c:v>
                </c:pt>
                <c:pt idx="4177">
                  <c:v>320</c:v>
                </c:pt>
                <c:pt idx="4178">
                  <c:v>320</c:v>
                </c:pt>
                <c:pt idx="4179">
                  <c:v>320</c:v>
                </c:pt>
                <c:pt idx="4180">
                  <c:v>320</c:v>
                </c:pt>
                <c:pt idx="4181">
                  <c:v>320</c:v>
                </c:pt>
                <c:pt idx="4182">
                  <c:v>320</c:v>
                </c:pt>
                <c:pt idx="4183">
                  <c:v>320</c:v>
                </c:pt>
                <c:pt idx="4184">
                  <c:v>320</c:v>
                </c:pt>
                <c:pt idx="4185">
                  <c:v>320</c:v>
                </c:pt>
                <c:pt idx="4186">
                  <c:v>320</c:v>
                </c:pt>
                <c:pt idx="4187">
                  <c:v>320</c:v>
                </c:pt>
                <c:pt idx="4188">
                  <c:v>320</c:v>
                </c:pt>
                <c:pt idx="4189">
                  <c:v>320</c:v>
                </c:pt>
                <c:pt idx="4190">
                  <c:v>320</c:v>
                </c:pt>
                <c:pt idx="4191">
                  <c:v>320</c:v>
                </c:pt>
                <c:pt idx="4192">
                  <c:v>320</c:v>
                </c:pt>
                <c:pt idx="4193">
                  <c:v>320</c:v>
                </c:pt>
                <c:pt idx="4194">
                  <c:v>320</c:v>
                </c:pt>
                <c:pt idx="4195">
                  <c:v>320</c:v>
                </c:pt>
                <c:pt idx="4196">
                  <c:v>320</c:v>
                </c:pt>
                <c:pt idx="4197">
                  <c:v>320</c:v>
                </c:pt>
                <c:pt idx="4198">
                  <c:v>320</c:v>
                </c:pt>
                <c:pt idx="4199">
                  <c:v>320</c:v>
                </c:pt>
                <c:pt idx="4200">
                  <c:v>320</c:v>
                </c:pt>
                <c:pt idx="4201">
                  <c:v>320</c:v>
                </c:pt>
                <c:pt idx="4202">
                  <c:v>320</c:v>
                </c:pt>
                <c:pt idx="4203">
                  <c:v>320</c:v>
                </c:pt>
                <c:pt idx="4204">
                  <c:v>320</c:v>
                </c:pt>
                <c:pt idx="4205">
                  <c:v>320</c:v>
                </c:pt>
                <c:pt idx="4206">
                  <c:v>320</c:v>
                </c:pt>
                <c:pt idx="4207">
                  <c:v>320</c:v>
                </c:pt>
                <c:pt idx="4208">
                  <c:v>320</c:v>
                </c:pt>
                <c:pt idx="4209">
                  <c:v>320</c:v>
                </c:pt>
                <c:pt idx="4210">
                  <c:v>320</c:v>
                </c:pt>
                <c:pt idx="4211">
                  <c:v>320</c:v>
                </c:pt>
                <c:pt idx="4212">
                  <c:v>320</c:v>
                </c:pt>
                <c:pt idx="4213">
                  <c:v>320</c:v>
                </c:pt>
                <c:pt idx="4214">
                  <c:v>320</c:v>
                </c:pt>
                <c:pt idx="4215">
                  <c:v>320</c:v>
                </c:pt>
                <c:pt idx="4216">
                  <c:v>320</c:v>
                </c:pt>
                <c:pt idx="4217">
                  <c:v>320</c:v>
                </c:pt>
                <c:pt idx="4218">
                  <c:v>320</c:v>
                </c:pt>
                <c:pt idx="4219">
                  <c:v>320</c:v>
                </c:pt>
                <c:pt idx="4220">
                  <c:v>320</c:v>
                </c:pt>
                <c:pt idx="4221">
                  <c:v>320</c:v>
                </c:pt>
                <c:pt idx="4222">
                  <c:v>320</c:v>
                </c:pt>
                <c:pt idx="4223">
                  <c:v>320</c:v>
                </c:pt>
                <c:pt idx="4224">
                  <c:v>320</c:v>
                </c:pt>
                <c:pt idx="4225">
                  <c:v>320</c:v>
                </c:pt>
                <c:pt idx="4226">
                  <c:v>320</c:v>
                </c:pt>
                <c:pt idx="4227">
                  <c:v>320</c:v>
                </c:pt>
                <c:pt idx="4228">
                  <c:v>320</c:v>
                </c:pt>
                <c:pt idx="4229">
                  <c:v>320</c:v>
                </c:pt>
                <c:pt idx="4230">
                  <c:v>320</c:v>
                </c:pt>
                <c:pt idx="4231">
                  <c:v>320</c:v>
                </c:pt>
                <c:pt idx="4232">
                  <c:v>320</c:v>
                </c:pt>
                <c:pt idx="4233">
                  <c:v>320</c:v>
                </c:pt>
                <c:pt idx="4234">
                  <c:v>320</c:v>
                </c:pt>
                <c:pt idx="4235">
                  <c:v>320</c:v>
                </c:pt>
                <c:pt idx="4236">
                  <c:v>320</c:v>
                </c:pt>
                <c:pt idx="4237">
                  <c:v>320</c:v>
                </c:pt>
                <c:pt idx="4238">
                  <c:v>320</c:v>
                </c:pt>
                <c:pt idx="4239">
                  <c:v>320</c:v>
                </c:pt>
                <c:pt idx="4240">
                  <c:v>320</c:v>
                </c:pt>
                <c:pt idx="4241">
                  <c:v>320</c:v>
                </c:pt>
                <c:pt idx="4242">
                  <c:v>320</c:v>
                </c:pt>
                <c:pt idx="4243">
                  <c:v>320</c:v>
                </c:pt>
                <c:pt idx="4244">
                  <c:v>320</c:v>
                </c:pt>
                <c:pt idx="4245">
                  <c:v>320</c:v>
                </c:pt>
                <c:pt idx="4246">
                  <c:v>320</c:v>
                </c:pt>
                <c:pt idx="4247">
                  <c:v>320</c:v>
                </c:pt>
                <c:pt idx="4248">
                  <c:v>320</c:v>
                </c:pt>
                <c:pt idx="4249">
                  <c:v>320</c:v>
                </c:pt>
                <c:pt idx="4250">
                  <c:v>320</c:v>
                </c:pt>
                <c:pt idx="4251">
                  <c:v>320</c:v>
                </c:pt>
                <c:pt idx="4252">
                  <c:v>320</c:v>
                </c:pt>
                <c:pt idx="4253">
                  <c:v>320</c:v>
                </c:pt>
                <c:pt idx="4254">
                  <c:v>320</c:v>
                </c:pt>
                <c:pt idx="4255">
                  <c:v>320</c:v>
                </c:pt>
                <c:pt idx="4256">
                  <c:v>320</c:v>
                </c:pt>
                <c:pt idx="4257">
                  <c:v>320</c:v>
                </c:pt>
                <c:pt idx="4258">
                  <c:v>320</c:v>
                </c:pt>
                <c:pt idx="4259">
                  <c:v>320</c:v>
                </c:pt>
                <c:pt idx="4260">
                  <c:v>320</c:v>
                </c:pt>
                <c:pt idx="4261">
                  <c:v>320</c:v>
                </c:pt>
                <c:pt idx="4262">
                  <c:v>320</c:v>
                </c:pt>
                <c:pt idx="4263">
                  <c:v>320</c:v>
                </c:pt>
                <c:pt idx="4264">
                  <c:v>320</c:v>
                </c:pt>
                <c:pt idx="4265">
                  <c:v>320</c:v>
                </c:pt>
                <c:pt idx="4266">
                  <c:v>320</c:v>
                </c:pt>
                <c:pt idx="4267">
                  <c:v>320</c:v>
                </c:pt>
                <c:pt idx="4268">
                  <c:v>320</c:v>
                </c:pt>
                <c:pt idx="4269">
                  <c:v>320</c:v>
                </c:pt>
                <c:pt idx="4270">
                  <c:v>320</c:v>
                </c:pt>
                <c:pt idx="4271">
                  <c:v>320</c:v>
                </c:pt>
                <c:pt idx="4272">
                  <c:v>320</c:v>
                </c:pt>
                <c:pt idx="4273">
                  <c:v>320</c:v>
                </c:pt>
                <c:pt idx="4274">
                  <c:v>320</c:v>
                </c:pt>
                <c:pt idx="4275">
                  <c:v>320</c:v>
                </c:pt>
                <c:pt idx="4276">
                  <c:v>320</c:v>
                </c:pt>
                <c:pt idx="4277">
                  <c:v>320</c:v>
                </c:pt>
                <c:pt idx="4278">
                  <c:v>320</c:v>
                </c:pt>
                <c:pt idx="4279">
                  <c:v>320</c:v>
                </c:pt>
                <c:pt idx="4280">
                  <c:v>320</c:v>
                </c:pt>
                <c:pt idx="4281">
                  <c:v>320</c:v>
                </c:pt>
                <c:pt idx="4282">
                  <c:v>320</c:v>
                </c:pt>
                <c:pt idx="4283">
                  <c:v>320</c:v>
                </c:pt>
                <c:pt idx="4284">
                  <c:v>320</c:v>
                </c:pt>
                <c:pt idx="4285">
                  <c:v>320</c:v>
                </c:pt>
                <c:pt idx="4286">
                  <c:v>320</c:v>
                </c:pt>
                <c:pt idx="4287">
                  <c:v>320</c:v>
                </c:pt>
                <c:pt idx="4288">
                  <c:v>320</c:v>
                </c:pt>
                <c:pt idx="4289">
                  <c:v>320</c:v>
                </c:pt>
                <c:pt idx="4290">
                  <c:v>320</c:v>
                </c:pt>
                <c:pt idx="4291">
                  <c:v>320</c:v>
                </c:pt>
                <c:pt idx="4292">
                  <c:v>320</c:v>
                </c:pt>
                <c:pt idx="4293">
                  <c:v>320</c:v>
                </c:pt>
                <c:pt idx="4294">
                  <c:v>320</c:v>
                </c:pt>
                <c:pt idx="4295">
                  <c:v>320</c:v>
                </c:pt>
                <c:pt idx="4296">
                  <c:v>320</c:v>
                </c:pt>
                <c:pt idx="4297">
                  <c:v>320</c:v>
                </c:pt>
                <c:pt idx="4298">
                  <c:v>320</c:v>
                </c:pt>
                <c:pt idx="4299">
                  <c:v>320</c:v>
                </c:pt>
                <c:pt idx="4300">
                  <c:v>320</c:v>
                </c:pt>
                <c:pt idx="4301">
                  <c:v>320</c:v>
                </c:pt>
                <c:pt idx="4302">
                  <c:v>320</c:v>
                </c:pt>
                <c:pt idx="4303">
                  <c:v>320</c:v>
                </c:pt>
                <c:pt idx="4304">
                  <c:v>320</c:v>
                </c:pt>
                <c:pt idx="4305">
                  <c:v>320</c:v>
                </c:pt>
                <c:pt idx="4306">
                  <c:v>320</c:v>
                </c:pt>
                <c:pt idx="4307">
                  <c:v>320</c:v>
                </c:pt>
                <c:pt idx="4308">
                  <c:v>320</c:v>
                </c:pt>
                <c:pt idx="4309">
                  <c:v>320</c:v>
                </c:pt>
                <c:pt idx="4310">
                  <c:v>320</c:v>
                </c:pt>
                <c:pt idx="4311">
                  <c:v>320</c:v>
                </c:pt>
                <c:pt idx="4312">
                  <c:v>320</c:v>
                </c:pt>
                <c:pt idx="4313">
                  <c:v>320</c:v>
                </c:pt>
                <c:pt idx="4314">
                  <c:v>320</c:v>
                </c:pt>
                <c:pt idx="4315">
                  <c:v>320</c:v>
                </c:pt>
                <c:pt idx="4316">
                  <c:v>320</c:v>
                </c:pt>
                <c:pt idx="4317">
                  <c:v>320</c:v>
                </c:pt>
                <c:pt idx="4318">
                  <c:v>320</c:v>
                </c:pt>
                <c:pt idx="4319">
                  <c:v>320</c:v>
                </c:pt>
                <c:pt idx="4320">
                  <c:v>320</c:v>
                </c:pt>
                <c:pt idx="4321">
                  <c:v>320</c:v>
                </c:pt>
                <c:pt idx="4322">
                  <c:v>320</c:v>
                </c:pt>
                <c:pt idx="4323">
                  <c:v>320</c:v>
                </c:pt>
                <c:pt idx="4324">
                  <c:v>320</c:v>
                </c:pt>
                <c:pt idx="4325">
                  <c:v>320</c:v>
                </c:pt>
                <c:pt idx="4326">
                  <c:v>320</c:v>
                </c:pt>
                <c:pt idx="4327">
                  <c:v>320</c:v>
                </c:pt>
                <c:pt idx="4328">
                  <c:v>320</c:v>
                </c:pt>
                <c:pt idx="4329">
                  <c:v>320</c:v>
                </c:pt>
                <c:pt idx="4330">
                  <c:v>320</c:v>
                </c:pt>
                <c:pt idx="4331">
                  <c:v>320</c:v>
                </c:pt>
                <c:pt idx="4332">
                  <c:v>320</c:v>
                </c:pt>
                <c:pt idx="4333">
                  <c:v>320</c:v>
                </c:pt>
                <c:pt idx="4334">
                  <c:v>320</c:v>
                </c:pt>
                <c:pt idx="4335">
                  <c:v>320</c:v>
                </c:pt>
                <c:pt idx="4336">
                  <c:v>320</c:v>
                </c:pt>
                <c:pt idx="4337">
                  <c:v>320</c:v>
                </c:pt>
                <c:pt idx="4338">
                  <c:v>320</c:v>
                </c:pt>
                <c:pt idx="4339">
                  <c:v>320</c:v>
                </c:pt>
                <c:pt idx="4340">
                  <c:v>320</c:v>
                </c:pt>
                <c:pt idx="4341">
                  <c:v>320</c:v>
                </c:pt>
                <c:pt idx="4342">
                  <c:v>320</c:v>
                </c:pt>
                <c:pt idx="4343">
                  <c:v>320</c:v>
                </c:pt>
                <c:pt idx="4344">
                  <c:v>320</c:v>
                </c:pt>
                <c:pt idx="4345">
                  <c:v>320</c:v>
                </c:pt>
                <c:pt idx="4346">
                  <c:v>320</c:v>
                </c:pt>
                <c:pt idx="4347">
                  <c:v>320</c:v>
                </c:pt>
                <c:pt idx="4348">
                  <c:v>320</c:v>
                </c:pt>
                <c:pt idx="4349">
                  <c:v>320</c:v>
                </c:pt>
                <c:pt idx="4350">
                  <c:v>320</c:v>
                </c:pt>
                <c:pt idx="4351">
                  <c:v>320</c:v>
                </c:pt>
                <c:pt idx="4352">
                  <c:v>320</c:v>
                </c:pt>
                <c:pt idx="4353">
                  <c:v>320</c:v>
                </c:pt>
                <c:pt idx="4354">
                  <c:v>320</c:v>
                </c:pt>
                <c:pt idx="4355">
                  <c:v>320</c:v>
                </c:pt>
                <c:pt idx="4356">
                  <c:v>320</c:v>
                </c:pt>
                <c:pt idx="4357">
                  <c:v>320</c:v>
                </c:pt>
                <c:pt idx="4358">
                  <c:v>320</c:v>
                </c:pt>
                <c:pt idx="4359">
                  <c:v>320</c:v>
                </c:pt>
                <c:pt idx="4360">
                  <c:v>320</c:v>
                </c:pt>
                <c:pt idx="4361">
                  <c:v>320</c:v>
                </c:pt>
                <c:pt idx="4362">
                  <c:v>320</c:v>
                </c:pt>
                <c:pt idx="4363">
                  <c:v>320</c:v>
                </c:pt>
                <c:pt idx="4364">
                  <c:v>320</c:v>
                </c:pt>
                <c:pt idx="4365">
                  <c:v>320</c:v>
                </c:pt>
                <c:pt idx="4366">
                  <c:v>320</c:v>
                </c:pt>
                <c:pt idx="4367">
                  <c:v>320</c:v>
                </c:pt>
                <c:pt idx="4368">
                  <c:v>320</c:v>
                </c:pt>
                <c:pt idx="4369">
                  <c:v>320</c:v>
                </c:pt>
                <c:pt idx="4370">
                  <c:v>320</c:v>
                </c:pt>
                <c:pt idx="4371">
                  <c:v>320</c:v>
                </c:pt>
                <c:pt idx="4372">
                  <c:v>320</c:v>
                </c:pt>
                <c:pt idx="4373">
                  <c:v>320</c:v>
                </c:pt>
                <c:pt idx="4374">
                  <c:v>320</c:v>
                </c:pt>
                <c:pt idx="4375">
                  <c:v>320</c:v>
                </c:pt>
                <c:pt idx="4376">
                  <c:v>320</c:v>
                </c:pt>
                <c:pt idx="4377">
                  <c:v>320</c:v>
                </c:pt>
                <c:pt idx="4378">
                  <c:v>320</c:v>
                </c:pt>
                <c:pt idx="4379">
                  <c:v>320</c:v>
                </c:pt>
                <c:pt idx="4380">
                  <c:v>320</c:v>
                </c:pt>
                <c:pt idx="4381">
                  <c:v>320</c:v>
                </c:pt>
                <c:pt idx="4382">
                  <c:v>320</c:v>
                </c:pt>
                <c:pt idx="4383">
                  <c:v>320</c:v>
                </c:pt>
                <c:pt idx="4384">
                  <c:v>320</c:v>
                </c:pt>
                <c:pt idx="4385">
                  <c:v>320</c:v>
                </c:pt>
                <c:pt idx="4386">
                  <c:v>320</c:v>
                </c:pt>
                <c:pt idx="4387">
                  <c:v>320</c:v>
                </c:pt>
                <c:pt idx="4388">
                  <c:v>320</c:v>
                </c:pt>
                <c:pt idx="4389">
                  <c:v>320</c:v>
                </c:pt>
                <c:pt idx="4390">
                  <c:v>320</c:v>
                </c:pt>
                <c:pt idx="4391">
                  <c:v>320</c:v>
                </c:pt>
                <c:pt idx="4392">
                  <c:v>320</c:v>
                </c:pt>
                <c:pt idx="4393">
                  <c:v>320</c:v>
                </c:pt>
                <c:pt idx="4394">
                  <c:v>320</c:v>
                </c:pt>
                <c:pt idx="4395">
                  <c:v>320</c:v>
                </c:pt>
                <c:pt idx="4396">
                  <c:v>320</c:v>
                </c:pt>
                <c:pt idx="4397">
                  <c:v>320</c:v>
                </c:pt>
                <c:pt idx="4398">
                  <c:v>320</c:v>
                </c:pt>
                <c:pt idx="4399">
                  <c:v>320</c:v>
                </c:pt>
                <c:pt idx="4400">
                  <c:v>320</c:v>
                </c:pt>
                <c:pt idx="4401">
                  <c:v>320</c:v>
                </c:pt>
                <c:pt idx="4402">
                  <c:v>320</c:v>
                </c:pt>
                <c:pt idx="4403">
                  <c:v>320</c:v>
                </c:pt>
                <c:pt idx="4404">
                  <c:v>320</c:v>
                </c:pt>
                <c:pt idx="4405">
                  <c:v>320</c:v>
                </c:pt>
                <c:pt idx="4406">
                  <c:v>320</c:v>
                </c:pt>
                <c:pt idx="4407">
                  <c:v>320</c:v>
                </c:pt>
                <c:pt idx="4408">
                  <c:v>320</c:v>
                </c:pt>
                <c:pt idx="4409">
                  <c:v>320</c:v>
                </c:pt>
                <c:pt idx="4410">
                  <c:v>320</c:v>
                </c:pt>
                <c:pt idx="4411">
                  <c:v>320</c:v>
                </c:pt>
                <c:pt idx="4412">
                  <c:v>320</c:v>
                </c:pt>
                <c:pt idx="4413">
                  <c:v>320</c:v>
                </c:pt>
                <c:pt idx="4414">
                  <c:v>320</c:v>
                </c:pt>
                <c:pt idx="4415">
                  <c:v>320</c:v>
                </c:pt>
                <c:pt idx="4416">
                  <c:v>320</c:v>
                </c:pt>
                <c:pt idx="4417">
                  <c:v>320</c:v>
                </c:pt>
                <c:pt idx="4418">
                  <c:v>320</c:v>
                </c:pt>
                <c:pt idx="4419">
                  <c:v>320</c:v>
                </c:pt>
                <c:pt idx="4420">
                  <c:v>320</c:v>
                </c:pt>
                <c:pt idx="4421">
                  <c:v>320</c:v>
                </c:pt>
                <c:pt idx="4422">
                  <c:v>320</c:v>
                </c:pt>
                <c:pt idx="4423">
                  <c:v>320</c:v>
                </c:pt>
                <c:pt idx="4424">
                  <c:v>320</c:v>
                </c:pt>
                <c:pt idx="4425">
                  <c:v>320</c:v>
                </c:pt>
                <c:pt idx="4426">
                  <c:v>320</c:v>
                </c:pt>
                <c:pt idx="4427">
                  <c:v>320</c:v>
                </c:pt>
                <c:pt idx="4428">
                  <c:v>320</c:v>
                </c:pt>
                <c:pt idx="4429">
                  <c:v>320</c:v>
                </c:pt>
                <c:pt idx="4430">
                  <c:v>320</c:v>
                </c:pt>
                <c:pt idx="4431">
                  <c:v>320</c:v>
                </c:pt>
                <c:pt idx="4432">
                  <c:v>320</c:v>
                </c:pt>
                <c:pt idx="4433">
                  <c:v>320</c:v>
                </c:pt>
                <c:pt idx="4434">
                  <c:v>320</c:v>
                </c:pt>
                <c:pt idx="4435">
                  <c:v>320</c:v>
                </c:pt>
                <c:pt idx="4436">
                  <c:v>320</c:v>
                </c:pt>
                <c:pt idx="4437">
                  <c:v>320</c:v>
                </c:pt>
                <c:pt idx="4438">
                  <c:v>320</c:v>
                </c:pt>
                <c:pt idx="4439">
                  <c:v>320</c:v>
                </c:pt>
                <c:pt idx="4440">
                  <c:v>320</c:v>
                </c:pt>
                <c:pt idx="4441">
                  <c:v>320</c:v>
                </c:pt>
                <c:pt idx="4442">
                  <c:v>320</c:v>
                </c:pt>
                <c:pt idx="4443">
                  <c:v>320</c:v>
                </c:pt>
                <c:pt idx="4444">
                  <c:v>320</c:v>
                </c:pt>
                <c:pt idx="4445">
                  <c:v>320</c:v>
                </c:pt>
                <c:pt idx="4446">
                  <c:v>320</c:v>
                </c:pt>
                <c:pt idx="4447">
                  <c:v>320</c:v>
                </c:pt>
                <c:pt idx="4448">
                  <c:v>320</c:v>
                </c:pt>
                <c:pt idx="4449">
                  <c:v>320</c:v>
                </c:pt>
                <c:pt idx="4450">
                  <c:v>320</c:v>
                </c:pt>
                <c:pt idx="4451">
                  <c:v>320</c:v>
                </c:pt>
                <c:pt idx="4452">
                  <c:v>320</c:v>
                </c:pt>
                <c:pt idx="4453">
                  <c:v>320</c:v>
                </c:pt>
                <c:pt idx="4454">
                  <c:v>320</c:v>
                </c:pt>
                <c:pt idx="4455">
                  <c:v>320</c:v>
                </c:pt>
                <c:pt idx="4456">
                  <c:v>320</c:v>
                </c:pt>
                <c:pt idx="4457">
                  <c:v>320</c:v>
                </c:pt>
                <c:pt idx="4458">
                  <c:v>320</c:v>
                </c:pt>
                <c:pt idx="4459">
                  <c:v>320</c:v>
                </c:pt>
                <c:pt idx="4460">
                  <c:v>320</c:v>
                </c:pt>
                <c:pt idx="4461">
                  <c:v>320</c:v>
                </c:pt>
                <c:pt idx="4462">
                  <c:v>320</c:v>
                </c:pt>
                <c:pt idx="4463">
                  <c:v>320</c:v>
                </c:pt>
                <c:pt idx="4464">
                  <c:v>320</c:v>
                </c:pt>
                <c:pt idx="4465">
                  <c:v>320</c:v>
                </c:pt>
                <c:pt idx="4466">
                  <c:v>320</c:v>
                </c:pt>
                <c:pt idx="4467">
                  <c:v>320</c:v>
                </c:pt>
                <c:pt idx="4468">
                  <c:v>320</c:v>
                </c:pt>
                <c:pt idx="4469">
                  <c:v>320</c:v>
                </c:pt>
                <c:pt idx="4470">
                  <c:v>320</c:v>
                </c:pt>
                <c:pt idx="4471">
                  <c:v>320</c:v>
                </c:pt>
                <c:pt idx="4472">
                  <c:v>320</c:v>
                </c:pt>
                <c:pt idx="4473">
                  <c:v>320</c:v>
                </c:pt>
                <c:pt idx="4474">
                  <c:v>320</c:v>
                </c:pt>
                <c:pt idx="4475">
                  <c:v>320</c:v>
                </c:pt>
                <c:pt idx="4476">
                  <c:v>320</c:v>
                </c:pt>
                <c:pt idx="4477">
                  <c:v>320</c:v>
                </c:pt>
                <c:pt idx="4478">
                  <c:v>320</c:v>
                </c:pt>
                <c:pt idx="4479">
                  <c:v>320</c:v>
                </c:pt>
                <c:pt idx="4480">
                  <c:v>320</c:v>
                </c:pt>
                <c:pt idx="4481">
                  <c:v>320</c:v>
                </c:pt>
                <c:pt idx="4482">
                  <c:v>320</c:v>
                </c:pt>
                <c:pt idx="4483">
                  <c:v>320</c:v>
                </c:pt>
                <c:pt idx="4484">
                  <c:v>320</c:v>
                </c:pt>
                <c:pt idx="4485">
                  <c:v>320</c:v>
                </c:pt>
                <c:pt idx="4486">
                  <c:v>320</c:v>
                </c:pt>
                <c:pt idx="4487">
                  <c:v>320</c:v>
                </c:pt>
                <c:pt idx="4488">
                  <c:v>320</c:v>
                </c:pt>
                <c:pt idx="4489">
                  <c:v>320</c:v>
                </c:pt>
                <c:pt idx="4490">
                  <c:v>320</c:v>
                </c:pt>
                <c:pt idx="4491">
                  <c:v>320</c:v>
                </c:pt>
                <c:pt idx="4492">
                  <c:v>320</c:v>
                </c:pt>
                <c:pt idx="4493">
                  <c:v>320</c:v>
                </c:pt>
                <c:pt idx="4494">
                  <c:v>320</c:v>
                </c:pt>
                <c:pt idx="4495">
                  <c:v>320</c:v>
                </c:pt>
                <c:pt idx="4496">
                  <c:v>320</c:v>
                </c:pt>
                <c:pt idx="4497">
                  <c:v>320</c:v>
                </c:pt>
                <c:pt idx="4498">
                  <c:v>320</c:v>
                </c:pt>
                <c:pt idx="4499">
                  <c:v>320</c:v>
                </c:pt>
                <c:pt idx="4500">
                  <c:v>320</c:v>
                </c:pt>
                <c:pt idx="4501">
                  <c:v>320</c:v>
                </c:pt>
                <c:pt idx="4502">
                  <c:v>320</c:v>
                </c:pt>
                <c:pt idx="4503">
                  <c:v>320</c:v>
                </c:pt>
                <c:pt idx="4504">
                  <c:v>320</c:v>
                </c:pt>
                <c:pt idx="4505">
                  <c:v>320</c:v>
                </c:pt>
                <c:pt idx="4506">
                  <c:v>320</c:v>
                </c:pt>
                <c:pt idx="4507">
                  <c:v>320</c:v>
                </c:pt>
                <c:pt idx="4508">
                  <c:v>320</c:v>
                </c:pt>
                <c:pt idx="4509">
                  <c:v>320</c:v>
                </c:pt>
                <c:pt idx="4510">
                  <c:v>320</c:v>
                </c:pt>
                <c:pt idx="4511">
                  <c:v>320</c:v>
                </c:pt>
                <c:pt idx="4512">
                  <c:v>320</c:v>
                </c:pt>
                <c:pt idx="4513">
                  <c:v>320</c:v>
                </c:pt>
                <c:pt idx="4514">
                  <c:v>320</c:v>
                </c:pt>
                <c:pt idx="4515">
                  <c:v>320</c:v>
                </c:pt>
                <c:pt idx="4516">
                  <c:v>320</c:v>
                </c:pt>
                <c:pt idx="4517">
                  <c:v>320</c:v>
                </c:pt>
                <c:pt idx="4518">
                  <c:v>320</c:v>
                </c:pt>
                <c:pt idx="4519">
                  <c:v>320</c:v>
                </c:pt>
                <c:pt idx="4520">
                  <c:v>320</c:v>
                </c:pt>
                <c:pt idx="4521">
                  <c:v>320</c:v>
                </c:pt>
                <c:pt idx="4522">
                  <c:v>320</c:v>
                </c:pt>
                <c:pt idx="4523">
                  <c:v>320</c:v>
                </c:pt>
                <c:pt idx="4524">
                  <c:v>320</c:v>
                </c:pt>
                <c:pt idx="4525">
                  <c:v>320</c:v>
                </c:pt>
                <c:pt idx="4526">
                  <c:v>320</c:v>
                </c:pt>
                <c:pt idx="4527">
                  <c:v>320</c:v>
                </c:pt>
                <c:pt idx="4528">
                  <c:v>320</c:v>
                </c:pt>
                <c:pt idx="4529">
                  <c:v>320</c:v>
                </c:pt>
                <c:pt idx="4530">
                  <c:v>320</c:v>
                </c:pt>
                <c:pt idx="4531">
                  <c:v>320</c:v>
                </c:pt>
                <c:pt idx="4532">
                  <c:v>320</c:v>
                </c:pt>
                <c:pt idx="4533">
                  <c:v>320</c:v>
                </c:pt>
                <c:pt idx="4534">
                  <c:v>320</c:v>
                </c:pt>
                <c:pt idx="4535">
                  <c:v>320</c:v>
                </c:pt>
                <c:pt idx="4536">
                  <c:v>320</c:v>
                </c:pt>
                <c:pt idx="4537">
                  <c:v>320</c:v>
                </c:pt>
                <c:pt idx="4538">
                  <c:v>320</c:v>
                </c:pt>
                <c:pt idx="4539">
                  <c:v>320</c:v>
                </c:pt>
                <c:pt idx="4540">
                  <c:v>320</c:v>
                </c:pt>
                <c:pt idx="4541">
                  <c:v>320</c:v>
                </c:pt>
                <c:pt idx="4542">
                  <c:v>320</c:v>
                </c:pt>
                <c:pt idx="4543">
                  <c:v>320</c:v>
                </c:pt>
                <c:pt idx="4544">
                  <c:v>320</c:v>
                </c:pt>
                <c:pt idx="4545">
                  <c:v>320</c:v>
                </c:pt>
                <c:pt idx="4546">
                  <c:v>320</c:v>
                </c:pt>
                <c:pt idx="4547">
                  <c:v>320</c:v>
                </c:pt>
                <c:pt idx="4548">
                  <c:v>320</c:v>
                </c:pt>
                <c:pt idx="4549">
                  <c:v>320</c:v>
                </c:pt>
                <c:pt idx="4550">
                  <c:v>320</c:v>
                </c:pt>
                <c:pt idx="4551">
                  <c:v>320</c:v>
                </c:pt>
                <c:pt idx="4552">
                  <c:v>320</c:v>
                </c:pt>
                <c:pt idx="4553">
                  <c:v>320</c:v>
                </c:pt>
                <c:pt idx="4554">
                  <c:v>320</c:v>
                </c:pt>
                <c:pt idx="4555">
                  <c:v>320</c:v>
                </c:pt>
                <c:pt idx="4556">
                  <c:v>320</c:v>
                </c:pt>
                <c:pt idx="4557">
                  <c:v>320</c:v>
                </c:pt>
                <c:pt idx="4558">
                  <c:v>320</c:v>
                </c:pt>
                <c:pt idx="4559">
                  <c:v>320</c:v>
                </c:pt>
                <c:pt idx="4560">
                  <c:v>320</c:v>
                </c:pt>
                <c:pt idx="4561">
                  <c:v>320</c:v>
                </c:pt>
                <c:pt idx="4562">
                  <c:v>320</c:v>
                </c:pt>
                <c:pt idx="4563">
                  <c:v>320</c:v>
                </c:pt>
                <c:pt idx="4564">
                  <c:v>320</c:v>
                </c:pt>
                <c:pt idx="4565">
                  <c:v>320</c:v>
                </c:pt>
                <c:pt idx="4566">
                  <c:v>320</c:v>
                </c:pt>
                <c:pt idx="4567">
                  <c:v>320</c:v>
                </c:pt>
                <c:pt idx="4568">
                  <c:v>320</c:v>
                </c:pt>
                <c:pt idx="4569">
                  <c:v>320</c:v>
                </c:pt>
                <c:pt idx="4570">
                  <c:v>320</c:v>
                </c:pt>
                <c:pt idx="4571">
                  <c:v>320</c:v>
                </c:pt>
                <c:pt idx="4572">
                  <c:v>320</c:v>
                </c:pt>
                <c:pt idx="4573">
                  <c:v>320</c:v>
                </c:pt>
                <c:pt idx="4574">
                  <c:v>320</c:v>
                </c:pt>
                <c:pt idx="4575">
                  <c:v>320</c:v>
                </c:pt>
                <c:pt idx="4576">
                  <c:v>320</c:v>
                </c:pt>
                <c:pt idx="4577">
                  <c:v>320</c:v>
                </c:pt>
                <c:pt idx="4578">
                  <c:v>320</c:v>
                </c:pt>
                <c:pt idx="4579">
                  <c:v>320</c:v>
                </c:pt>
                <c:pt idx="4580">
                  <c:v>320</c:v>
                </c:pt>
                <c:pt idx="4581">
                  <c:v>320</c:v>
                </c:pt>
                <c:pt idx="4582">
                  <c:v>320</c:v>
                </c:pt>
                <c:pt idx="4583">
                  <c:v>320</c:v>
                </c:pt>
                <c:pt idx="4584">
                  <c:v>320</c:v>
                </c:pt>
                <c:pt idx="4585">
                  <c:v>320</c:v>
                </c:pt>
                <c:pt idx="4586">
                  <c:v>320</c:v>
                </c:pt>
                <c:pt idx="4587">
                  <c:v>320</c:v>
                </c:pt>
                <c:pt idx="4588">
                  <c:v>320</c:v>
                </c:pt>
                <c:pt idx="4589">
                  <c:v>320</c:v>
                </c:pt>
                <c:pt idx="4590">
                  <c:v>320</c:v>
                </c:pt>
                <c:pt idx="4591">
                  <c:v>320</c:v>
                </c:pt>
                <c:pt idx="4592">
                  <c:v>320</c:v>
                </c:pt>
                <c:pt idx="4593">
                  <c:v>320</c:v>
                </c:pt>
                <c:pt idx="4594">
                  <c:v>320</c:v>
                </c:pt>
                <c:pt idx="4595">
                  <c:v>320</c:v>
                </c:pt>
                <c:pt idx="4596">
                  <c:v>320</c:v>
                </c:pt>
                <c:pt idx="4597">
                  <c:v>320</c:v>
                </c:pt>
                <c:pt idx="4598">
                  <c:v>320</c:v>
                </c:pt>
                <c:pt idx="4599">
                  <c:v>320</c:v>
                </c:pt>
                <c:pt idx="4600">
                  <c:v>320</c:v>
                </c:pt>
                <c:pt idx="4601">
                  <c:v>320</c:v>
                </c:pt>
                <c:pt idx="4602">
                  <c:v>320</c:v>
                </c:pt>
                <c:pt idx="4603">
                  <c:v>320</c:v>
                </c:pt>
                <c:pt idx="4604">
                  <c:v>320</c:v>
                </c:pt>
                <c:pt idx="4605">
                  <c:v>320</c:v>
                </c:pt>
                <c:pt idx="4606">
                  <c:v>320</c:v>
                </c:pt>
                <c:pt idx="4607">
                  <c:v>320</c:v>
                </c:pt>
                <c:pt idx="4608">
                  <c:v>320</c:v>
                </c:pt>
                <c:pt idx="4609">
                  <c:v>320</c:v>
                </c:pt>
                <c:pt idx="4610">
                  <c:v>320</c:v>
                </c:pt>
                <c:pt idx="4611">
                  <c:v>320</c:v>
                </c:pt>
                <c:pt idx="4612">
                  <c:v>320</c:v>
                </c:pt>
                <c:pt idx="4613">
                  <c:v>320</c:v>
                </c:pt>
                <c:pt idx="4614">
                  <c:v>320</c:v>
                </c:pt>
                <c:pt idx="4615">
                  <c:v>320</c:v>
                </c:pt>
                <c:pt idx="4616">
                  <c:v>320</c:v>
                </c:pt>
                <c:pt idx="4617">
                  <c:v>320</c:v>
                </c:pt>
                <c:pt idx="4618">
                  <c:v>320</c:v>
                </c:pt>
                <c:pt idx="4619">
                  <c:v>320</c:v>
                </c:pt>
                <c:pt idx="4620">
                  <c:v>320</c:v>
                </c:pt>
                <c:pt idx="4621">
                  <c:v>320</c:v>
                </c:pt>
                <c:pt idx="4622">
                  <c:v>320</c:v>
                </c:pt>
                <c:pt idx="4623">
                  <c:v>320</c:v>
                </c:pt>
                <c:pt idx="4624">
                  <c:v>320</c:v>
                </c:pt>
                <c:pt idx="4625">
                  <c:v>320</c:v>
                </c:pt>
                <c:pt idx="4626">
                  <c:v>320</c:v>
                </c:pt>
                <c:pt idx="4627">
                  <c:v>320</c:v>
                </c:pt>
                <c:pt idx="4628">
                  <c:v>320</c:v>
                </c:pt>
                <c:pt idx="4629">
                  <c:v>320</c:v>
                </c:pt>
                <c:pt idx="4630">
                  <c:v>320</c:v>
                </c:pt>
                <c:pt idx="4631">
                  <c:v>320</c:v>
                </c:pt>
                <c:pt idx="4632">
                  <c:v>320</c:v>
                </c:pt>
                <c:pt idx="4633">
                  <c:v>320</c:v>
                </c:pt>
                <c:pt idx="4634">
                  <c:v>320</c:v>
                </c:pt>
                <c:pt idx="4635">
                  <c:v>320</c:v>
                </c:pt>
                <c:pt idx="4636">
                  <c:v>320</c:v>
                </c:pt>
                <c:pt idx="4637">
                  <c:v>320</c:v>
                </c:pt>
                <c:pt idx="4638">
                  <c:v>320</c:v>
                </c:pt>
                <c:pt idx="4639">
                  <c:v>320</c:v>
                </c:pt>
                <c:pt idx="4640">
                  <c:v>320</c:v>
                </c:pt>
                <c:pt idx="4641">
                  <c:v>320</c:v>
                </c:pt>
                <c:pt idx="4642">
                  <c:v>320</c:v>
                </c:pt>
                <c:pt idx="4643">
                  <c:v>320</c:v>
                </c:pt>
                <c:pt idx="4644">
                  <c:v>320</c:v>
                </c:pt>
                <c:pt idx="4645">
                  <c:v>320</c:v>
                </c:pt>
                <c:pt idx="4646">
                  <c:v>320</c:v>
                </c:pt>
                <c:pt idx="4647">
                  <c:v>320</c:v>
                </c:pt>
                <c:pt idx="4648">
                  <c:v>320</c:v>
                </c:pt>
                <c:pt idx="4649">
                  <c:v>320</c:v>
                </c:pt>
                <c:pt idx="4650">
                  <c:v>320</c:v>
                </c:pt>
                <c:pt idx="4651">
                  <c:v>320</c:v>
                </c:pt>
                <c:pt idx="4652">
                  <c:v>320</c:v>
                </c:pt>
                <c:pt idx="4653">
                  <c:v>320</c:v>
                </c:pt>
                <c:pt idx="4654">
                  <c:v>320</c:v>
                </c:pt>
                <c:pt idx="4655">
                  <c:v>320</c:v>
                </c:pt>
                <c:pt idx="4656">
                  <c:v>320</c:v>
                </c:pt>
                <c:pt idx="4657">
                  <c:v>320</c:v>
                </c:pt>
                <c:pt idx="4658">
                  <c:v>320</c:v>
                </c:pt>
                <c:pt idx="4659">
                  <c:v>320</c:v>
                </c:pt>
                <c:pt idx="4660">
                  <c:v>320</c:v>
                </c:pt>
                <c:pt idx="4661">
                  <c:v>320</c:v>
                </c:pt>
                <c:pt idx="4662">
                  <c:v>320</c:v>
                </c:pt>
                <c:pt idx="4663">
                  <c:v>320</c:v>
                </c:pt>
                <c:pt idx="4664">
                  <c:v>320</c:v>
                </c:pt>
                <c:pt idx="4665">
                  <c:v>320</c:v>
                </c:pt>
                <c:pt idx="4666">
                  <c:v>320</c:v>
                </c:pt>
                <c:pt idx="4667">
                  <c:v>320</c:v>
                </c:pt>
                <c:pt idx="4668">
                  <c:v>320</c:v>
                </c:pt>
                <c:pt idx="4669">
                  <c:v>320</c:v>
                </c:pt>
                <c:pt idx="4670">
                  <c:v>320</c:v>
                </c:pt>
                <c:pt idx="4671">
                  <c:v>320</c:v>
                </c:pt>
                <c:pt idx="4672">
                  <c:v>320</c:v>
                </c:pt>
                <c:pt idx="4673">
                  <c:v>320</c:v>
                </c:pt>
                <c:pt idx="4674">
                  <c:v>320</c:v>
                </c:pt>
                <c:pt idx="4675">
                  <c:v>320</c:v>
                </c:pt>
                <c:pt idx="4676">
                  <c:v>320</c:v>
                </c:pt>
                <c:pt idx="4677">
                  <c:v>320</c:v>
                </c:pt>
                <c:pt idx="4678">
                  <c:v>320</c:v>
                </c:pt>
                <c:pt idx="4679">
                  <c:v>320</c:v>
                </c:pt>
                <c:pt idx="4680">
                  <c:v>320</c:v>
                </c:pt>
                <c:pt idx="4681">
                  <c:v>320</c:v>
                </c:pt>
                <c:pt idx="4682">
                  <c:v>320</c:v>
                </c:pt>
                <c:pt idx="4683">
                  <c:v>320</c:v>
                </c:pt>
                <c:pt idx="4684">
                  <c:v>320</c:v>
                </c:pt>
                <c:pt idx="4685">
                  <c:v>320</c:v>
                </c:pt>
                <c:pt idx="4686">
                  <c:v>320</c:v>
                </c:pt>
                <c:pt idx="4687">
                  <c:v>320</c:v>
                </c:pt>
                <c:pt idx="4688">
                  <c:v>320</c:v>
                </c:pt>
                <c:pt idx="4689">
                  <c:v>320</c:v>
                </c:pt>
                <c:pt idx="4690">
                  <c:v>320</c:v>
                </c:pt>
                <c:pt idx="4691">
                  <c:v>320</c:v>
                </c:pt>
                <c:pt idx="4692">
                  <c:v>320</c:v>
                </c:pt>
                <c:pt idx="4693">
                  <c:v>320</c:v>
                </c:pt>
                <c:pt idx="4694">
                  <c:v>320</c:v>
                </c:pt>
                <c:pt idx="4695">
                  <c:v>320</c:v>
                </c:pt>
                <c:pt idx="4696">
                  <c:v>320</c:v>
                </c:pt>
                <c:pt idx="4697">
                  <c:v>320</c:v>
                </c:pt>
                <c:pt idx="4698">
                  <c:v>320</c:v>
                </c:pt>
                <c:pt idx="4699">
                  <c:v>320</c:v>
                </c:pt>
                <c:pt idx="4700">
                  <c:v>320</c:v>
                </c:pt>
                <c:pt idx="4701">
                  <c:v>320</c:v>
                </c:pt>
                <c:pt idx="4702">
                  <c:v>320</c:v>
                </c:pt>
                <c:pt idx="4703">
                  <c:v>320</c:v>
                </c:pt>
                <c:pt idx="4704">
                  <c:v>320</c:v>
                </c:pt>
                <c:pt idx="4705">
                  <c:v>320</c:v>
                </c:pt>
                <c:pt idx="4706">
                  <c:v>320</c:v>
                </c:pt>
                <c:pt idx="4707">
                  <c:v>320</c:v>
                </c:pt>
                <c:pt idx="4708">
                  <c:v>320</c:v>
                </c:pt>
                <c:pt idx="4709">
                  <c:v>320</c:v>
                </c:pt>
                <c:pt idx="4710">
                  <c:v>320</c:v>
                </c:pt>
                <c:pt idx="4711">
                  <c:v>320</c:v>
                </c:pt>
                <c:pt idx="4712">
                  <c:v>320</c:v>
                </c:pt>
                <c:pt idx="4713">
                  <c:v>320</c:v>
                </c:pt>
                <c:pt idx="4714">
                  <c:v>320</c:v>
                </c:pt>
                <c:pt idx="4715">
                  <c:v>320</c:v>
                </c:pt>
                <c:pt idx="4716">
                  <c:v>320</c:v>
                </c:pt>
                <c:pt idx="4717">
                  <c:v>320</c:v>
                </c:pt>
                <c:pt idx="4718">
                  <c:v>320</c:v>
                </c:pt>
                <c:pt idx="4719">
                  <c:v>320</c:v>
                </c:pt>
                <c:pt idx="4720">
                  <c:v>320</c:v>
                </c:pt>
                <c:pt idx="4721">
                  <c:v>320</c:v>
                </c:pt>
                <c:pt idx="4722">
                  <c:v>320</c:v>
                </c:pt>
                <c:pt idx="4723">
                  <c:v>320</c:v>
                </c:pt>
                <c:pt idx="4724">
                  <c:v>320</c:v>
                </c:pt>
                <c:pt idx="4725">
                  <c:v>320</c:v>
                </c:pt>
                <c:pt idx="4726">
                  <c:v>320</c:v>
                </c:pt>
                <c:pt idx="4727">
                  <c:v>320</c:v>
                </c:pt>
                <c:pt idx="4728">
                  <c:v>320</c:v>
                </c:pt>
                <c:pt idx="4729">
                  <c:v>320</c:v>
                </c:pt>
                <c:pt idx="4730">
                  <c:v>320</c:v>
                </c:pt>
                <c:pt idx="4731">
                  <c:v>320</c:v>
                </c:pt>
                <c:pt idx="4732">
                  <c:v>320</c:v>
                </c:pt>
                <c:pt idx="4733">
                  <c:v>320</c:v>
                </c:pt>
                <c:pt idx="4734">
                  <c:v>320</c:v>
                </c:pt>
                <c:pt idx="4735">
                  <c:v>320</c:v>
                </c:pt>
                <c:pt idx="4736">
                  <c:v>320</c:v>
                </c:pt>
                <c:pt idx="4737">
                  <c:v>320</c:v>
                </c:pt>
                <c:pt idx="4738">
                  <c:v>320</c:v>
                </c:pt>
                <c:pt idx="4739">
                  <c:v>320</c:v>
                </c:pt>
                <c:pt idx="4740">
                  <c:v>320</c:v>
                </c:pt>
                <c:pt idx="4741">
                  <c:v>320</c:v>
                </c:pt>
                <c:pt idx="4742">
                  <c:v>320</c:v>
                </c:pt>
                <c:pt idx="4743">
                  <c:v>320</c:v>
                </c:pt>
                <c:pt idx="4744">
                  <c:v>320</c:v>
                </c:pt>
                <c:pt idx="4745">
                  <c:v>320</c:v>
                </c:pt>
                <c:pt idx="4746">
                  <c:v>320</c:v>
                </c:pt>
                <c:pt idx="4747">
                  <c:v>320</c:v>
                </c:pt>
                <c:pt idx="4748">
                  <c:v>320</c:v>
                </c:pt>
                <c:pt idx="4749">
                  <c:v>320</c:v>
                </c:pt>
                <c:pt idx="4750">
                  <c:v>320</c:v>
                </c:pt>
                <c:pt idx="4751">
                  <c:v>320</c:v>
                </c:pt>
                <c:pt idx="4752">
                  <c:v>320</c:v>
                </c:pt>
                <c:pt idx="4753">
                  <c:v>320</c:v>
                </c:pt>
                <c:pt idx="4754">
                  <c:v>320</c:v>
                </c:pt>
                <c:pt idx="4755">
                  <c:v>320</c:v>
                </c:pt>
                <c:pt idx="4756">
                  <c:v>320</c:v>
                </c:pt>
                <c:pt idx="4757">
                  <c:v>320</c:v>
                </c:pt>
                <c:pt idx="4758">
                  <c:v>320</c:v>
                </c:pt>
                <c:pt idx="4759">
                  <c:v>320</c:v>
                </c:pt>
                <c:pt idx="4760">
                  <c:v>320</c:v>
                </c:pt>
                <c:pt idx="4761">
                  <c:v>320</c:v>
                </c:pt>
                <c:pt idx="4762">
                  <c:v>320</c:v>
                </c:pt>
                <c:pt idx="4763">
                  <c:v>320</c:v>
                </c:pt>
                <c:pt idx="4764">
                  <c:v>320</c:v>
                </c:pt>
                <c:pt idx="4765">
                  <c:v>320</c:v>
                </c:pt>
                <c:pt idx="4766">
                  <c:v>320</c:v>
                </c:pt>
                <c:pt idx="4767">
                  <c:v>320</c:v>
                </c:pt>
                <c:pt idx="4768">
                  <c:v>320</c:v>
                </c:pt>
                <c:pt idx="4769">
                  <c:v>320</c:v>
                </c:pt>
                <c:pt idx="4770">
                  <c:v>320</c:v>
                </c:pt>
                <c:pt idx="4771">
                  <c:v>320</c:v>
                </c:pt>
                <c:pt idx="4772">
                  <c:v>320</c:v>
                </c:pt>
                <c:pt idx="4773">
                  <c:v>320</c:v>
                </c:pt>
                <c:pt idx="4774">
                  <c:v>320</c:v>
                </c:pt>
                <c:pt idx="4775">
                  <c:v>320</c:v>
                </c:pt>
                <c:pt idx="4776">
                  <c:v>320</c:v>
                </c:pt>
                <c:pt idx="4777">
                  <c:v>320</c:v>
                </c:pt>
                <c:pt idx="4778">
                  <c:v>320</c:v>
                </c:pt>
                <c:pt idx="4779">
                  <c:v>320</c:v>
                </c:pt>
                <c:pt idx="4780">
                  <c:v>320</c:v>
                </c:pt>
                <c:pt idx="4781">
                  <c:v>320</c:v>
                </c:pt>
                <c:pt idx="4782">
                  <c:v>320</c:v>
                </c:pt>
                <c:pt idx="4783">
                  <c:v>320</c:v>
                </c:pt>
                <c:pt idx="4784">
                  <c:v>320</c:v>
                </c:pt>
                <c:pt idx="4785">
                  <c:v>320</c:v>
                </c:pt>
                <c:pt idx="4786">
                  <c:v>320</c:v>
                </c:pt>
                <c:pt idx="4787">
                  <c:v>320</c:v>
                </c:pt>
                <c:pt idx="4788">
                  <c:v>320</c:v>
                </c:pt>
                <c:pt idx="4789">
                  <c:v>320</c:v>
                </c:pt>
                <c:pt idx="4790">
                  <c:v>320</c:v>
                </c:pt>
                <c:pt idx="4791">
                  <c:v>320</c:v>
                </c:pt>
                <c:pt idx="4792">
                  <c:v>320</c:v>
                </c:pt>
                <c:pt idx="4793">
                  <c:v>320</c:v>
                </c:pt>
                <c:pt idx="4794">
                  <c:v>320</c:v>
                </c:pt>
                <c:pt idx="4795">
                  <c:v>320</c:v>
                </c:pt>
                <c:pt idx="4796">
                  <c:v>320</c:v>
                </c:pt>
                <c:pt idx="4797">
                  <c:v>320</c:v>
                </c:pt>
                <c:pt idx="4798">
                  <c:v>320</c:v>
                </c:pt>
                <c:pt idx="4799">
                  <c:v>320</c:v>
                </c:pt>
                <c:pt idx="4800">
                  <c:v>320</c:v>
                </c:pt>
                <c:pt idx="4801">
                  <c:v>320</c:v>
                </c:pt>
                <c:pt idx="4802">
                  <c:v>320</c:v>
                </c:pt>
                <c:pt idx="4803">
                  <c:v>320</c:v>
                </c:pt>
                <c:pt idx="4804">
                  <c:v>320</c:v>
                </c:pt>
                <c:pt idx="4805">
                  <c:v>320</c:v>
                </c:pt>
                <c:pt idx="4806">
                  <c:v>320</c:v>
                </c:pt>
                <c:pt idx="4807">
                  <c:v>320</c:v>
                </c:pt>
                <c:pt idx="4808">
                  <c:v>320</c:v>
                </c:pt>
                <c:pt idx="4809">
                  <c:v>320</c:v>
                </c:pt>
                <c:pt idx="4810">
                  <c:v>320</c:v>
                </c:pt>
                <c:pt idx="4811">
                  <c:v>320</c:v>
                </c:pt>
                <c:pt idx="4812">
                  <c:v>320</c:v>
                </c:pt>
                <c:pt idx="4813">
                  <c:v>320</c:v>
                </c:pt>
                <c:pt idx="4814">
                  <c:v>320</c:v>
                </c:pt>
                <c:pt idx="4815">
                  <c:v>320</c:v>
                </c:pt>
                <c:pt idx="4816">
                  <c:v>320</c:v>
                </c:pt>
                <c:pt idx="4817">
                  <c:v>320</c:v>
                </c:pt>
                <c:pt idx="4818">
                  <c:v>320</c:v>
                </c:pt>
                <c:pt idx="4819">
                  <c:v>320</c:v>
                </c:pt>
                <c:pt idx="4820">
                  <c:v>320</c:v>
                </c:pt>
                <c:pt idx="4821">
                  <c:v>320</c:v>
                </c:pt>
                <c:pt idx="4822">
                  <c:v>320</c:v>
                </c:pt>
                <c:pt idx="4823">
                  <c:v>320</c:v>
                </c:pt>
                <c:pt idx="4824">
                  <c:v>320</c:v>
                </c:pt>
                <c:pt idx="4825">
                  <c:v>320</c:v>
                </c:pt>
                <c:pt idx="4826">
                  <c:v>320</c:v>
                </c:pt>
                <c:pt idx="4827">
                  <c:v>320</c:v>
                </c:pt>
                <c:pt idx="4828">
                  <c:v>320</c:v>
                </c:pt>
                <c:pt idx="4829">
                  <c:v>320</c:v>
                </c:pt>
                <c:pt idx="4830">
                  <c:v>320</c:v>
                </c:pt>
                <c:pt idx="4831">
                  <c:v>320</c:v>
                </c:pt>
                <c:pt idx="4832">
                  <c:v>320</c:v>
                </c:pt>
                <c:pt idx="4833">
                  <c:v>320</c:v>
                </c:pt>
                <c:pt idx="4834">
                  <c:v>320</c:v>
                </c:pt>
                <c:pt idx="4835">
                  <c:v>320</c:v>
                </c:pt>
                <c:pt idx="4836">
                  <c:v>320</c:v>
                </c:pt>
                <c:pt idx="4837">
                  <c:v>320</c:v>
                </c:pt>
                <c:pt idx="4838">
                  <c:v>320</c:v>
                </c:pt>
                <c:pt idx="4839">
                  <c:v>320</c:v>
                </c:pt>
                <c:pt idx="4840">
                  <c:v>320</c:v>
                </c:pt>
                <c:pt idx="4841">
                  <c:v>320</c:v>
                </c:pt>
                <c:pt idx="4842">
                  <c:v>320</c:v>
                </c:pt>
                <c:pt idx="4843">
                  <c:v>320</c:v>
                </c:pt>
                <c:pt idx="4844">
                  <c:v>320</c:v>
                </c:pt>
                <c:pt idx="4845">
                  <c:v>320</c:v>
                </c:pt>
                <c:pt idx="4846">
                  <c:v>320</c:v>
                </c:pt>
                <c:pt idx="4847">
                  <c:v>320</c:v>
                </c:pt>
                <c:pt idx="4848">
                  <c:v>320</c:v>
                </c:pt>
                <c:pt idx="4849">
                  <c:v>320</c:v>
                </c:pt>
                <c:pt idx="4850">
                  <c:v>320</c:v>
                </c:pt>
                <c:pt idx="4851">
                  <c:v>320</c:v>
                </c:pt>
                <c:pt idx="4852">
                  <c:v>320</c:v>
                </c:pt>
                <c:pt idx="4853">
                  <c:v>320</c:v>
                </c:pt>
                <c:pt idx="4854">
                  <c:v>320</c:v>
                </c:pt>
                <c:pt idx="4855">
                  <c:v>320</c:v>
                </c:pt>
                <c:pt idx="4856">
                  <c:v>320</c:v>
                </c:pt>
                <c:pt idx="4857">
                  <c:v>320</c:v>
                </c:pt>
                <c:pt idx="4858">
                  <c:v>320</c:v>
                </c:pt>
                <c:pt idx="4859">
                  <c:v>320</c:v>
                </c:pt>
                <c:pt idx="4860">
                  <c:v>320</c:v>
                </c:pt>
                <c:pt idx="4861">
                  <c:v>320</c:v>
                </c:pt>
                <c:pt idx="4862">
                  <c:v>320</c:v>
                </c:pt>
                <c:pt idx="4863">
                  <c:v>320</c:v>
                </c:pt>
                <c:pt idx="4864">
                  <c:v>320</c:v>
                </c:pt>
                <c:pt idx="4865">
                  <c:v>320</c:v>
                </c:pt>
                <c:pt idx="4866">
                  <c:v>320</c:v>
                </c:pt>
                <c:pt idx="4867">
                  <c:v>320</c:v>
                </c:pt>
                <c:pt idx="4868">
                  <c:v>320</c:v>
                </c:pt>
                <c:pt idx="4869">
                  <c:v>320</c:v>
                </c:pt>
                <c:pt idx="4870">
                  <c:v>320</c:v>
                </c:pt>
                <c:pt idx="4871">
                  <c:v>320</c:v>
                </c:pt>
                <c:pt idx="4872">
                  <c:v>320</c:v>
                </c:pt>
                <c:pt idx="4873">
                  <c:v>320</c:v>
                </c:pt>
                <c:pt idx="4874">
                  <c:v>320</c:v>
                </c:pt>
                <c:pt idx="4875">
                  <c:v>320</c:v>
                </c:pt>
                <c:pt idx="4876">
                  <c:v>320</c:v>
                </c:pt>
                <c:pt idx="4877">
                  <c:v>320</c:v>
                </c:pt>
                <c:pt idx="4878">
                  <c:v>320</c:v>
                </c:pt>
                <c:pt idx="4879">
                  <c:v>320</c:v>
                </c:pt>
                <c:pt idx="4880">
                  <c:v>320</c:v>
                </c:pt>
                <c:pt idx="4881">
                  <c:v>320</c:v>
                </c:pt>
                <c:pt idx="4882">
                  <c:v>320</c:v>
                </c:pt>
                <c:pt idx="4883">
                  <c:v>320</c:v>
                </c:pt>
                <c:pt idx="4884">
                  <c:v>320</c:v>
                </c:pt>
                <c:pt idx="4885">
                  <c:v>320</c:v>
                </c:pt>
                <c:pt idx="4886">
                  <c:v>320</c:v>
                </c:pt>
                <c:pt idx="4887">
                  <c:v>320</c:v>
                </c:pt>
                <c:pt idx="4888">
                  <c:v>320</c:v>
                </c:pt>
                <c:pt idx="4889">
                  <c:v>320</c:v>
                </c:pt>
                <c:pt idx="4890">
                  <c:v>320</c:v>
                </c:pt>
                <c:pt idx="4891">
                  <c:v>320</c:v>
                </c:pt>
                <c:pt idx="4892">
                  <c:v>320</c:v>
                </c:pt>
                <c:pt idx="4893">
                  <c:v>320</c:v>
                </c:pt>
                <c:pt idx="4894">
                  <c:v>320</c:v>
                </c:pt>
                <c:pt idx="4895">
                  <c:v>320</c:v>
                </c:pt>
                <c:pt idx="4896">
                  <c:v>320</c:v>
                </c:pt>
                <c:pt idx="4897">
                  <c:v>320</c:v>
                </c:pt>
                <c:pt idx="4898">
                  <c:v>320</c:v>
                </c:pt>
                <c:pt idx="4899">
                  <c:v>320</c:v>
                </c:pt>
                <c:pt idx="4900">
                  <c:v>320</c:v>
                </c:pt>
                <c:pt idx="4901">
                  <c:v>320</c:v>
                </c:pt>
                <c:pt idx="4902">
                  <c:v>320</c:v>
                </c:pt>
                <c:pt idx="4903">
                  <c:v>320</c:v>
                </c:pt>
                <c:pt idx="4904">
                  <c:v>320</c:v>
                </c:pt>
                <c:pt idx="4905">
                  <c:v>320</c:v>
                </c:pt>
                <c:pt idx="4906">
                  <c:v>320</c:v>
                </c:pt>
                <c:pt idx="4907">
                  <c:v>320</c:v>
                </c:pt>
                <c:pt idx="4908">
                  <c:v>320</c:v>
                </c:pt>
                <c:pt idx="4909">
                  <c:v>320</c:v>
                </c:pt>
                <c:pt idx="4910">
                  <c:v>320</c:v>
                </c:pt>
                <c:pt idx="4911">
                  <c:v>320</c:v>
                </c:pt>
                <c:pt idx="4912">
                  <c:v>320</c:v>
                </c:pt>
                <c:pt idx="4913">
                  <c:v>320</c:v>
                </c:pt>
                <c:pt idx="4914">
                  <c:v>320</c:v>
                </c:pt>
                <c:pt idx="4915">
                  <c:v>320</c:v>
                </c:pt>
                <c:pt idx="4916">
                  <c:v>320</c:v>
                </c:pt>
                <c:pt idx="4917">
                  <c:v>320</c:v>
                </c:pt>
                <c:pt idx="4918">
                  <c:v>320</c:v>
                </c:pt>
                <c:pt idx="4919">
                  <c:v>320</c:v>
                </c:pt>
                <c:pt idx="4920">
                  <c:v>320</c:v>
                </c:pt>
                <c:pt idx="4921">
                  <c:v>320</c:v>
                </c:pt>
                <c:pt idx="4922">
                  <c:v>320</c:v>
                </c:pt>
                <c:pt idx="4923">
                  <c:v>320</c:v>
                </c:pt>
                <c:pt idx="4924">
                  <c:v>320</c:v>
                </c:pt>
                <c:pt idx="4925">
                  <c:v>320</c:v>
                </c:pt>
                <c:pt idx="4926">
                  <c:v>320</c:v>
                </c:pt>
                <c:pt idx="4927">
                  <c:v>320</c:v>
                </c:pt>
                <c:pt idx="4928">
                  <c:v>320</c:v>
                </c:pt>
                <c:pt idx="4929">
                  <c:v>320</c:v>
                </c:pt>
                <c:pt idx="4930">
                  <c:v>320</c:v>
                </c:pt>
                <c:pt idx="4931">
                  <c:v>320</c:v>
                </c:pt>
                <c:pt idx="4932">
                  <c:v>320</c:v>
                </c:pt>
                <c:pt idx="4933">
                  <c:v>320</c:v>
                </c:pt>
                <c:pt idx="4934">
                  <c:v>320</c:v>
                </c:pt>
                <c:pt idx="4935">
                  <c:v>320</c:v>
                </c:pt>
                <c:pt idx="4936">
                  <c:v>320</c:v>
                </c:pt>
                <c:pt idx="4937">
                  <c:v>320</c:v>
                </c:pt>
                <c:pt idx="4938">
                  <c:v>320</c:v>
                </c:pt>
                <c:pt idx="4939">
                  <c:v>320</c:v>
                </c:pt>
                <c:pt idx="4940">
                  <c:v>320</c:v>
                </c:pt>
                <c:pt idx="4941">
                  <c:v>320</c:v>
                </c:pt>
                <c:pt idx="4942">
                  <c:v>320</c:v>
                </c:pt>
                <c:pt idx="4943">
                  <c:v>320</c:v>
                </c:pt>
                <c:pt idx="4944">
                  <c:v>320</c:v>
                </c:pt>
                <c:pt idx="4945">
                  <c:v>320</c:v>
                </c:pt>
                <c:pt idx="4946">
                  <c:v>320</c:v>
                </c:pt>
                <c:pt idx="4947">
                  <c:v>320</c:v>
                </c:pt>
                <c:pt idx="4948">
                  <c:v>320</c:v>
                </c:pt>
                <c:pt idx="4949">
                  <c:v>320</c:v>
                </c:pt>
                <c:pt idx="4950">
                  <c:v>320</c:v>
                </c:pt>
                <c:pt idx="4951">
                  <c:v>320</c:v>
                </c:pt>
                <c:pt idx="4952">
                  <c:v>320</c:v>
                </c:pt>
                <c:pt idx="4953">
                  <c:v>320</c:v>
                </c:pt>
                <c:pt idx="4954">
                  <c:v>320</c:v>
                </c:pt>
                <c:pt idx="4955">
                  <c:v>320</c:v>
                </c:pt>
                <c:pt idx="4956">
                  <c:v>320</c:v>
                </c:pt>
                <c:pt idx="4957">
                  <c:v>320</c:v>
                </c:pt>
                <c:pt idx="4958">
                  <c:v>320</c:v>
                </c:pt>
                <c:pt idx="4959">
                  <c:v>320</c:v>
                </c:pt>
                <c:pt idx="4960">
                  <c:v>320</c:v>
                </c:pt>
                <c:pt idx="4961">
                  <c:v>320</c:v>
                </c:pt>
                <c:pt idx="4962">
                  <c:v>320</c:v>
                </c:pt>
                <c:pt idx="4963">
                  <c:v>320</c:v>
                </c:pt>
                <c:pt idx="4964">
                  <c:v>320</c:v>
                </c:pt>
                <c:pt idx="4965">
                  <c:v>320</c:v>
                </c:pt>
                <c:pt idx="4966">
                  <c:v>320</c:v>
                </c:pt>
                <c:pt idx="4967">
                  <c:v>320</c:v>
                </c:pt>
                <c:pt idx="4968">
                  <c:v>320</c:v>
                </c:pt>
                <c:pt idx="4969">
                  <c:v>320</c:v>
                </c:pt>
                <c:pt idx="4970">
                  <c:v>320</c:v>
                </c:pt>
                <c:pt idx="4971">
                  <c:v>320</c:v>
                </c:pt>
                <c:pt idx="4972">
                  <c:v>320</c:v>
                </c:pt>
                <c:pt idx="4973">
                  <c:v>320</c:v>
                </c:pt>
                <c:pt idx="4974">
                  <c:v>320</c:v>
                </c:pt>
                <c:pt idx="4975">
                  <c:v>320</c:v>
                </c:pt>
                <c:pt idx="4976">
                  <c:v>320</c:v>
                </c:pt>
                <c:pt idx="4977">
                  <c:v>320</c:v>
                </c:pt>
                <c:pt idx="4978">
                  <c:v>320</c:v>
                </c:pt>
                <c:pt idx="4979">
                  <c:v>320</c:v>
                </c:pt>
                <c:pt idx="4980">
                  <c:v>320</c:v>
                </c:pt>
                <c:pt idx="4981">
                  <c:v>320</c:v>
                </c:pt>
                <c:pt idx="4982">
                  <c:v>320</c:v>
                </c:pt>
                <c:pt idx="4983">
                  <c:v>320</c:v>
                </c:pt>
                <c:pt idx="4984">
                  <c:v>320</c:v>
                </c:pt>
                <c:pt idx="4985">
                  <c:v>320</c:v>
                </c:pt>
                <c:pt idx="4986">
                  <c:v>320</c:v>
                </c:pt>
                <c:pt idx="4987">
                  <c:v>320</c:v>
                </c:pt>
                <c:pt idx="4988">
                  <c:v>320</c:v>
                </c:pt>
                <c:pt idx="4989">
                  <c:v>320</c:v>
                </c:pt>
                <c:pt idx="4990">
                  <c:v>320</c:v>
                </c:pt>
                <c:pt idx="4991">
                  <c:v>320</c:v>
                </c:pt>
                <c:pt idx="4992">
                  <c:v>320</c:v>
                </c:pt>
                <c:pt idx="4993">
                  <c:v>320</c:v>
                </c:pt>
                <c:pt idx="4994">
                  <c:v>320</c:v>
                </c:pt>
                <c:pt idx="4995">
                  <c:v>320</c:v>
                </c:pt>
                <c:pt idx="4996">
                  <c:v>320</c:v>
                </c:pt>
                <c:pt idx="4997">
                  <c:v>320</c:v>
                </c:pt>
                <c:pt idx="4998">
                  <c:v>320</c:v>
                </c:pt>
                <c:pt idx="4999">
                  <c:v>320</c:v>
                </c:pt>
                <c:pt idx="5000">
                  <c:v>320</c:v>
                </c:pt>
                <c:pt idx="5001">
                  <c:v>320</c:v>
                </c:pt>
                <c:pt idx="5002">
                  <c:v>320</c:v>
                </c:pt>
                <c:pt idx="5003">
                  <c:v>320</c:v>
                </c:pt>
                <c:pt idx="5004">
                  <c:v>320</c:v>
                </c:pt>
                <c:pt idx="5005">
                  <c:v>320</c:v>
                </c:pt>
                <c:pt idx="5006">
                  <c:v>320</c:v>
                </c:pt>
                <c:pt idx="5007">
                  <c:v>320</c:v>
                </c:pt>
                <c:pt idx="5008">
                  <c:v>320</c:v>
                </c:pt>
                <c:pt idx="5009">
                  <c:v>320</c:v>
                </c:pt>
                <c:pt idx="5010">
                  <c:v>320</c:v>
                </c:pt>
                <c:pt idx="5011">
                  <c:v>320</c:v>
                </c:pt>
                <c:pt idx="5012">
                  <c:v>320</c:v>
                </c:pt>
                <c:pt idx="5013">
                  <c:v>320</c:v>
                </c:pt>
                <c:pt idx="5014">
                  <c:v>320</c:v>
                </c:pt>
                <c:pt idx="5015">
                  <c:v>320</c:v>
                </c:pt>
                <c:pt idx="5016">
                  <c:v>320</c:v>
                </c:pt>
                <c:pt idx="5017">
                  <c:v>320</c:v>
                </c:pt>
                <c:pt idx="5018">
                  <c:v>320</c:v>
                </c:pt>
                <c:pt idx="5019">
                  <c:v>320</c:v>
                </c:pt>
                <c:pt idx="5020">
                  <c:v>320</c:v>
                </c:pt>
                <c:pt idx="5021">
                  <c:v>320</c:v>
                </c:pt>
                <c:pt idx="5022">
                  <c:v>320</c:v>
                </c:pt>
                <c:pt idx="5023">
                  <c:v>320</c:v>
                </c:pt>
                <c:pt idx="5024">
                  <c:v>320</c:v>
                </c:pt>
                <c:pt idx="5025">
                  <c:v>320</c:v>
                </c:pt>
                <c:pt idx="5026">
                  <c:v>320</c:v>
                </c:pt>
                <c:pt idx="5027">
                  <c:v>320</c:v>
                </c:pt>
                <c:pt idx="5028">
                  <c:v>320</c:v>
                </c:pt>
                <c:pt idx="5029">
                  <c:v>320</c:v>
                </c:pt>
                <c:pt idx="5030">
                  <c:v>320</c:v>
                </c:pt>
                <c:pt idx="5031">
                  <c:v>320</c:v>
                </c:pt>
                <c:pt idx="5032">
                  <c:v>320</c:v>
                </c:pt>
                <c:pt idx="5033">
                  <c:v>320</c:v>
                </c:pt>
                <c:pt idx="5034">
                  <c:v>320</c:v>
                </c:pt>
                <c:pt idx="5035">
                  <c:v>320</c:v>
                </c:pt>
                <c:pt idx="5036">
                  <c:v>320</c:v>
                </c:pt>
                <c:pt idx="5037">
                  <c:v>320</c:v>
                </c:pt>
                <c:pt idx="5038">
                  <c:v>320</c:v>
                </c:pt>
                <c:pt idx="5039">
                  <c:v>320</c:v>
                </c:pt>
                <c:pt idx="5040">
                  <c:v>320</c:v>
                </c:pt>
                <c:pt idx="5041">
                  <c:v>320</c:v>
                </c:pt>
                <c:pt idx="5042">
                  <c:v>320</c:v>
                </c:pt>
                <c:pt idx="5043">
                  <c:v>320</c:v>
                </c:pt>
                <c:pt idx="5044">
                  <c:v>320</c:v>
                </c:pt>
                <c:pt idx="5045">
                  <c:v>320</c:v>
                </c:pt>
                <c:pt idx="5046">
                  <c:v>320</c:v>
                </c:pt>
                <c:pt idx="5047">
                  <c:v>320</c:v>
                </c:pt>
                <c:pt idx="5048">
                  <c:v>320</c:v>
                </c:pt>
                <c:pt idx="5049">
                  <c:v>320</c:v>
                </c:pt>
                <c:pt idx="5050">
                  <c:v>320</c:v>
                </c:pt>
                <c:pt idx="5051">
                  <c:v>320</c:v>
                </c:pt>
                <c:pt idx="5052">
                  <c:v>320</c:v>
                </c:pt>
                <c:pt idx="5053">
                  <c:v>320</c:v>
                </c:pt>
                <c:pt idx="5054">
                  <c:v>320</c:v>
                </c:pt>
                <c:pt idx="5055">
                  <c:v>320</c:v>
                </c:pt>
                <c:pt idx="5056">
                  <c:v>320</c:v>
                </c:pt>
                <c:pt idx="5057">
                  <c:v>320</c:v>
                </c:pt>
                <c:pt idx="5058">
                  <c:v>320</c:v>
                </c:pt>
                <c:pt idx="5059">
                  <c:v>320</c:v>
                </c:pt>
                <c:pt idx="5060">
                  <c:v>320</c:v>
                </c:pt>
                <c:pt idx="5061">
                  <c:v>320</c:v>
                </c:pt>
                <c:pt idx="5062">
                  <c:v>320</c:v>
                </c:pt>
                <c:pt idx="5063">
                  <c:v>320</c:v>
                </c:pt>
                <c:pt idx="5064">
                  <c:v>320</c:v>
                </c:pt>
                <c:pt idx="5065">
                  <c:v>320</c:v>
                </c:pt>
                <c:pt idx="5066">
                  <c:v>320</c:v>
                </c:pt>
                <c:pt idx="5067">
                  <c:v>320</c:v>
                </c:pt>
                <c:pt idx="5068">
                  <c:v>320</c:v>
                </c:pt>
                <c:pt idx="5069">
                  <c:v>320</c:v>
                </c:pt>
                <c:pt idx="5070">
                  <c:v>320</c:v>
                </c:pt>
                <c:pt idx="5071">
                  <c:v>320</c:v>
                </c:pt>
                <c:pt idx="5072">
                  <c:v>320</c:v>
                </c:pt>
                <c:pt idx="5073">
                  <c:v>320</c:v>
                </c:pt>
                <c:pt idx="5074">
                  <c:v>320</c:v>
                </c:pt>
                <c:pt idx="5075">
                  <c:v>320</c:v>
                </c:pt>
                <c:pt idx="5076">
                  <c:v>320</c:v>
                </c:pt>
                <c:pt idx="5077">
                  <c:v>320</c:v>
                </c:pt>
                <c:pt idx="5078">
                  <c:v>320</c:v>
                </c:pt>
                <c:pt idx="5079">
                  <c:v>320</c:v>
                </c:pt>
                <c:pt idx="5080">
                  <c:v>320</c:v>
                </c:pt>
                <c:pt idx="5081">
                  <c:v>320</c:v>
                </c:pt>
                <c:pt idx="5082">
                  <c:v>320</c:v>
                </c:pt>
                <c:pt idx="5083">
                  <c:v>320</c:v>
                </c:pt>
                <c:pt idx="5084">
                  <c:v>320</c:v>
                </c:pt>
                <c:pt idx="5085">
                  <c:v>320</c:v>
                </c:pt>
                <c:pt idx="5086">
                  <c:v>320</c:v>
                </c:pt>
                <c:pt idx="5087">
                  <c:v>320</c:v>
                </c:pt>
                <c:pt idx="5088">
                  <c:v>320</c:v>
                </c:pt>
                <c:pt idx="5089">
                  <c:v>320</c:v>
                </c:pt>
                <c:pt idx="5090">
                  <c:v>320</c:v>
                </c:pt>
                <c:pt idx="5091">
                  <c:v>320</c:v>
                </c:pt>
                <c:pt idx="5092">
                  <c:v>320</c:v>
                </c:pt>
                <c:pt idx="5093">
                  <c:v>320</c:v>
                </c:pt>
                <c:pt idx="5094">
                  <c:v>320</c:v>
                </c:pt>
                <c:pt idx="5095">
                  <c:v>320</c:v>
                </c:pt>
                <c:pt idx="5096">
                  <c:v>320</c:v>
                </c:pt>
                <c:pt idx="5097">
                  <c:v>320</c:v>
                </c:pt>
                <c:pt idx="5098">
                  <c:v>320</c:v>
                </c:pt>
                <c:pt idx="5099">
                  <c:v>320</c:v>
                </c:pt>
                <c:pt idx="5100">
                  <c:v>320</c:v>
                </c:pt>
                <c:pt idx="5101">
                  <c:v>320</c:v>
                </c:pt>
                <c:pt idx="5102">
                  <c:v>320</c:v>
                </c:pt>
                <c:pt idx="5103">
                  <c:v>320</c:v>
                </c:pt>
                <c:pt idx="5104">
                  <c:v>320</c:v>
                </c:pt>
                <c:pt idx="5105">
                  <c:v>320</c:v>
                </c:pt>
                <c:pt idx="5106">
                  <c:v>320</c:v>
                </c:pt>
                <c:pt idx="5107">
                  <c:v>320</c:v>
                </c:pt>
                <c:pt idx="5108">
                  <c:v>320</c:v>
                </c:pt>
                <c:pt idx="5109">
                  <c:v>320</c:v>
                </c:pt>
                <c:pt idx="5110">
                  <c:v>320</c:v>
                </c:pt>
                <c:pt idx="5111">
                  <c:v>320</c:v>
                </c:pt>
                <c:pt idx="5112">
                  <c:v>320</c:v>
                </c:pt>
                <c:pt idx="5113">
                  <c:v>320</c:v>
                </c:pt>
                <c:pt idx="5114">
                  <c:v>320</c:v>
                </c:pt>
                <c:pt idx="5115">
                  <c:v>320</c:v>
                </c:pt>
                <c:pt idx="5116">
                  <c:v>320</c:v>
                </c:pt>
                <c:pt idx="5117">
                  <c:v>320</c:v>
                </c:pt>
                <c:pt idx="5118">
                  <c:v>320</c:v>
                </c:pt>
                <c:pt idx="5119">
                  <c:v>320</c:v>
                </c:pt>
                <c:pt idx="5120">
                  <c:v>320</c:v>
                </c:pt>
                <c:pt idx="5121">
                  <c:v>320</c:v>
                </c:pt>
                <c:pt idx="5122">
                  <c:v>320</c:v>
                </c:pt>
                <c:pt idx="5123">
                  <c:v>320</c:v>
                </c:pt>
                <c:pt idx="5124">
                  <c:v>320</c:v>
                </c:pt>
                <c:pt idx="5125">
                  <c:v>320</c:v>
                </c:pt>
                <c:pt idx="5126">
                  <c:v>320</c:v>
                </c:pt>
                <c:pt idx="5127">
                  <c:v>320</c:v>
                </c:pt>
                <c:pt idx="5128">
                  <c:v>320</c:v>
                </c:pt>
                <c:pt idx="5129">
                  <c:v>320</c:v>
                </c:pt>
                <c:pt idx="5130">
                  <c:v>320</c:v>
                </c:pt>
                <c:pt idx="5131">
                  <c:v>320</c:v>
                </c:pt>
                <c:pt idx="5132">
                  <c:v>320</c:v>
                </c:pt>
                <c:pt idx="5133">
                  <c:v>320</c:v>
                </c:pt>
                <c:pt idx="5134">
                  <c:v>320</c:v>
                </c:pt>
                <c:pt idx="5135">
                  <c:v>320</c:v>
                </c:pt>
                <c:pt idx="5136">
                  <c:v>320</c:v>
                </c:pt>
                <c:pt idx="5137">
                  <c:v>320</c:v>
                </c:pt>
                <c:pt idx="5138">
                  <c:v>320</c:v>
                </c:pt>
                <c:pt idx="5139">
                  <c:v>320</c:v>
                </c:pt>
                <c:pt idx="5140">
                  <c:v>320</c:v>
                </c:pt>
                <c:pt idx="5141">
                  <c:v>320</c:v>
                </c:pt>
                <c:pt idx="5142">
                  <c:v>320</c:v>
                </c:pt>
                <c:pt idx="5143">
                  <c:v>320</c:v>
                </c:pt>
                <c:pt idx="5144">
                  <c:v>320</c:v>
                </c:pt>
                <c:pt idx="5145">
                  <c:v>320</c:v>
                </c:pt>
                <c:pt idx="5146">
                  <c:v>320</c:v>
                </c:pt>
                <c:pt idx="5147">
                  <c:v>320</c:v>
                </c:pt>
                <c:pt idx="5148">
                  <c:v>320</c:v>
                </c:pt>
                <c:pt idx="5149">
                  <c:v>320</c:v>
                </c:pt>
                <c:pt idx="5150">
                  <c:v>320</c:v>
                </c:pt>
                <c:pt idx="5151">
                  <c:v>320</c:v>
                </c:pt>
                <c:pt idx="5152">
                  <c:v>320</c:v>
                </c:pt>
                <c:pt idx="5153">
                  <c:v>320</c:v>
                </c:pt>
                <c:pt idx="5154">
                  <c:v>320</c:v>
                </c:pt>
                <c:pt idx="5155">
                  <c:v>320</c:v>
                </c:pt>
                <c:pt idx="5156">
                  <c:v>320</c:v>
                </c:pt>
                <c:pt idx="5157">
                  <c:v>320</c:v>
                </c:pt>
                <c:pt idx="5158">
                  <c:v>320</c:v>
                </c:pt>
                <c:pt idx="5159">
                  <c:v>320</c:v>
                </c:pt>
                <c:pt idx="5160">
                  <c:v>320</c:v>
                </c:pt>
                <c:pt idx="5161">
                  <c:v>320</c:v>
                </c:pt>
                <c:pt idx="5162">
                  <c:v>320</c:v>
                </c:pt>
                <c:pt idx="5163">
                  <c:v>320</c:v>
                </c:pt>
                <c:pt idx="5164">
                  <c:v>320</c:v>
                </c:pt>
                <c:pt idx="5165">
                  <c:v>320</c:v>
                </c:pt>
                <c:pt idx="5166">
                  <c:v>320</c:v>
                </c:pt>
                <c:pt idx="5167">
                  <c:v>320</c:v>
                </c:pt>
                <c:pt idx="5168">
                  <c:v>320</c:v>
                </c:pt>
                <c:pt idx="5169">
                  <c:v>320</c:v>
                </c:pt>
                <c:pt idx="5170">
                  <c:v>320</c:v>
                </c:pt>
                <c:pt idx="5171">
                  <c:v>320</c:v>
                </c:pt>
                <c:pt idx="5172">
                  <c:v>320</c:v>
                </c:pt>
                <c:pt idx="5173">
                  <c:v>320</c:v>
                </c:pt>
                <c:pt idx="5174">
                  <c:v>320</c:v>
                </c:pt>
                <c:pt idx="5175">
                  <c:v>320</c:v>
                </c:pt>
                <c:pt idx="5176">
                  <c:v>320</c:v>
                </c:pt>
                <c:pt idx="5177">
                  <c:v>320</c:v>
                </c:pt>
                <c:pt idx="5178">
                  <c:v>320</c:v>
                </c:pt>
                <c:pt idx="5179">
                  <c:v>320</c:v>
                </c:pt>
                <c:pt idx="5180">
                  <c:v>320</c:v>
                </c:pt>
                <c:pt idx="5181">
                  <c:v>320</c:v>
                </c:pt>
                <c:pt idx="5182">
                  <c:v>320</c:v>
                </c:pt>
                <c:pt idx="5183">
                  <c:v>320</c:v>
                </c:pt>
                <c:pt idx="5184">
                  <c:v>320</c:v>
                </c:pt>
                <c:pt idx="5185">
                  <c:v>320</c:v>
                </c:pt>
                <c:pt idx="5186">
                  <c:v>320</c:v>
                </c:pt>
                <c:pt idx="5187">
                  <c:v>320</c:v>
                </c:pt>
                <c:pt idx="5188">
                  <c:v>320</c:v>
                </c:pt>
                <c:pt idx="5189">
                  <c:v>320</c:v>
                </c:pt>
                <c:pt idx="5190">
                  <c:v>320</c:v>
                </c:pt>
                <c:pt idx="5191">
                  <c:v>320</c:v>
                </c:pt>
                <c:pt idx="5192">
                  <c:v>320</c:v>
                </c:pt>
                <c:pt idx="5193">
                  <c:v>320</c:v>
                </c:pt>
                <c:pt idx="5194">
                  <c:v>320</c:v>
                </c:pt>
                <c:pt idx="5195">
                  <c:v>320</c:v>
                </c:pt>
                <c:pt idx="5196">
                  <c:v>320</c:v>
                </c:pt>
                <c:pt idx="5197">
                  <c:v>320</c:v>
                </c:pt>
                <c:pt idx="5198">
                  <c:v>320</c:v>
                </c:pt>
                <c:pt idx="5199">
                  <c:v>320</c:v>
                </c:pt>
                <c:pt idx="5200">
                  <c:v>320</c:v>
                </c:pt>
                <c:pt idx="5201">
                  <c:v>320</c:v>
                </c:pt>
                <c:pt idx="5202">
                  <c:v>320</c:v>
                </c:pt>
                <c:pt idx="5203">
                  <c:v>320</c:v>
                </c:pt>
                <c:pt idx="5204">
                  <c:v>320</c:v>
                </c:pt>
                <c:pt idx="5205">
                  <c:v>320</c:v>
                </c:pt>
                <c:pt idx="5206">
                  <c:v>320</c:v>
                </c:pt>
                <c:pt idx="5207">
                  <c:v>320</c:v>
                </c:pt>
                <c:pt idx="5208">
                  <c:v>320</c:v>
                </c:pt>
                <c:pt idx="5209">
                  <c:v>320</c:v>
                </c:pt>
                <c:pt idx="5210">
                  <c:v>320</c:v>
                </c:pt>
                <c:pt idx="5211">
                  <c:v>320</c:v>
                </c:pt>
                <c:pt idx="5212">
                  <c:v>320</c:v>
                </c:pt>
                <c:pt idx="5213">
                  <c:v>320</c:v>
                </c:pt>
                <c:pt idx="5214">
                  <c:v>320</c:v>
                </c:pt>
                <c:pt idx="5215">
                  <c:v>320</c:v>
                </c:pt>
                <c:pt idx="5216">
                  <c:v>320</c:v>
                </c:pt>
                <c:pt idx="5217">
                  <c:v>320</c:v>
                </c:pt>
                <c:pt idx="5218">
                  <c:v>320</c:v>
                </c:pt>
                <c:pt idx="5219">
                  <c:v>320</c:v>
                </c:pt>
                <c:pt idx="5220">
                  <c:v>320</c:v>
                </c:pt>
                <c:pt idx="5221">
                  <c:v>320</c:v>
                </c:pt>
                <c:pt idx="5222">
                  <c:v>320</c:v>
                </c:pt>
                <c:pt idx="5223">
                  <c:v>320</c:v>
                </c:pt>
                <c:pt idx="5224">
                  <c:v>320</c:v>
                </c:pt>
                <c:pt idx="5225">
                  <c:v>320</c:v>
                </c:pt>
                <c:pt idx="5226">
                  <c:v>320</c:v>
                </c:pt>
                <c:pt idx="5227">
                  <c:v>320</c:v>
                </c:pt>
                <c:pt idx="5228">
                  <c:v>320</c:v>
                </c:pt>
                <c:pt idx="5229">
                  <c:v>320</c:v>
                </c:pt>
                <c:pt idx="5230">
                  <c:v>320</c:v>
                </c:pt>
                <c:pt idx="5231">
                  <c:v>320</c:v>
                </c:pt>
                <c:pt idx="5232">
                  <c:v>320</c:v>
                </c:pt>
                <c:pt idx="5233">
                  <c:v>320</c:v>
                </c:pt>
                <c:pt idx="5234">
                  <c:v>320</c:v>
                </c:pt>
                <c:pt idx="5235">
                  <c:v>320</c:v>
                </c:pt>
                <c:pt idx="5236">
                  <c:v>320</c:v>
                </c:pt>
                <c:pt idx="5237">
                  <c:v>320</c:v>
                </c:pt>
                <c:pt idx="5238">
                  <c:v>320</c:v>
                </c:pt>
                <c:pt idx="5239">
                  <c:v>320</c:v>
                </c:pt>
                <c:pt idx="5240">
                  <c:v>320</c:v>
                </c:pt>
                <c:pt idx="5241">
                  <c:v>320</c:v>
                </c:pt>
                <c:pt idx="5242">
                  <c:v>320</c:v>
                </c:pt>
                <c:pt idx="5243">
                  <c:v>320</c:v>
                </c:pt>
                <c:pt idx="5244">
                  <c:v>320</c:v>
                </c:pt>
                <c:pt idx="5245">
                  <c:v>320</c:v>
                </c:pt>
                <c:pt idx="5246">
                  <c:v>320</c:v>
                </c:pt>
                <c:pt idx="5247">
                  <c:v>320</c:v>
                </c:pt>
                <c:pt idx="5248">
                  <c:v>320</c:v>
                </c:pt>
                <c:pt idx="5249">
                  <c:v>320</c:v>
                </c:pt>
                <c:pt idx="5250">
                  <c:v>320</c:v>
                </c:pt>
                <c:pt idx="5251">
                  <c:v>320</c:v>
                </c:pt>
                <c:pt idx="5252">
                  <c:v>320</c:v>
                </c:pt>
                <c:pt idx="5253">
                  <c:v>320</c:v>
                </c:pt>
                <c:pt idx="5254">
                  <c:v>320</c:v>
                </c:pt>
                <c:pt idx="5255">
                  <c:v>320</c:v>
                </c:pt>
                <c:pt idx="5256">
                  <c:v>320</c:v>
                </c:pt>
                <c:pt idx="5257">
                  <c:v>320</c:v>
                </c:pt>
                <c:pt idx="5258">
                  <c:v>320</c:v>
                </c:pt>
                <c:pt idx="5259">
                  <c:v>320</c:v>
                </c:pt>
                <c:pt idx="5260">
                  <c:v>320</c:v>
                </c:pt>
                <c:pt idx="5261">
                  <c:v>320</c:v>
                </c:pt>
                <c:pt idx="5262">
                  <c:v>320</c:v>
                </c:pt>
                <c:pt idx="5263">
                  <c:v>320</c:v>
                </c:pt>
                <c:pt idx="5264">
                  <c:v>320</c:v>
                </c:pt>
                <c:pt idx="5265">
                  <c:v>320</c:v>
                </c:pt>
                <c:pt idx="5266">
                  <c:v>320</c:v>
                </c:pt>
                <c:pt idx="5267">
                  <c:v>320</c:v>
                </c:pt>
                <c:pt idx="5268">
                  <c:v>320</c:v>
                </c:pt>
                <c:pt idx="5269">
                  <c:v>320</c:v>
                </c:pt>
                <c:pt idx="5270">
                  <c:v>320</c:v>
                </c:pt>
                <c:pt idx="5271">
                  <c:v>320</c:v>
                </c:pt>
                <c:pt idx="5272">
                  <c:v>320</c:v>
                </c:pt>
                <c:pt idx="5273">
                  <c:v>320</c:v>
                </c:pt>
                <c:pt idx="5274">
                  <c:v>320</c:v>
                </c:pt>
                <c:pt idx="5275">
                  <c:v>320</c:v>
                </c:pt>
                <c:pt idx="5276">
                  <c:v>320</c:v>
                </c:pt>
                <c:pt idx="5277">
                  <c:v>320</c:v>
                </c:pt>
                <c:pt idx="5278">
                  <c:v>320</c:v>
                </c:pt>
                <c:pt idx="5279">
                  <c:v>320</c:v>
                </c:pt>
                <c:pt idx="5280">
                  <c:v>320</c:v>
                </c:pt>
                <c:pt idx="5281">
                  <c:v>320</c:v>
                </c:pt>
                <c:pt idx="5282">
                  <c:v>320</c:v>
                </c:pt>
                <c:pt idx="5283">
                  <c:v>320</c:v>
                </c:pt>
                <c:pt idx="5284">
                  <c:v>320</c:v>
                </c:pt>
                <c:pt idx="5285">
                  <c:v>320</c:v>
                </c:pt>
                <c:pt idx="5286">
                  <c:v>320</c:v>
                </c:pt>
                <c:pt idx="5287">
                  <c:v>320</c:v>
                </c:pt>
                <c:pt idx="5288">
                  <c:v>320</c:v>
                </c:pt>
                <c:pt idx="5289">
                  <c:v>320</c:v>
                </c:pt>
                <c:pt idx="5290">
                  <c:v>320</c:v>
                </c:pt>
                <c:pt idx="5291">
                  <c:v>320</c:v>
                </c:pt>
                <c:pt idx="5292">
                  <c:v>320</c:v>
                </c:pt>
                <c:pt idx="5293">
                  <c:v>320</c:v>
                </c:pt>
                <c:pt idx="5294">
                  <c:v>320</c:v>
                </c:pt>
                <c:pt idx="5295">
                  <c:v>320</c:v>
                </c:pt>
                <c:pt idx="5296">
                  <c:v>320</c:v>
                </c:pt>
                <c:pt idx="5297">
                  <c:v>320</c:v>
                </c:pt>
                <c:pt idx="5298">
                  <c:v>320</c:v>
                </c:pt>
                <c:pt idx="5299">
                  <c:v>320</c:v>
                </c:pt>
                <c:pt idx="5300">
                  <c:v>320</c:v>
                </c:pt>
                <c:pt idx="5301">
                  <c:v>320</c:v>
                </c:pt>
                <c:pt idx="5302">
                  <c:v>320</c:v>
                </c:pt>
                <c:pt idx="5303">
                  <c:v>320</c:v>
                </c:pt>
                <c:pt idx="5304">
                  <c:v>320</c:v>
                </c:pt>
                <c:pt idx="5305">
                  <c:v>320</c:v>
                </c:pt>
                <c:pt idx="5306">
                  <c:v>320</c:v>
                </c:pt>
                <c:pt idx="5307">
                  <c:v>320</c:v>
                </c:pt>
                <c:pt idx="5308">
                  <c:v>320</c:v>
                </c:pt>
                <c:pt idx="5309">
                  <c:v>320</c:v>
                </c:pt>
                <c:pt idx="5310">
                  <c:v>320</c:v>
                </c:pt>
                <c:pt idx="5311">
                  <c:v>320</c:v>
                </c:pt>
                <c:pt idx="5312">
                  <c:v>320</c:v>
                </c:pt>
                <c:pt idx="5313">
                  <c:v>320</c:v>
                </c:pt>
                <c:pt idx="5314">
                  <c:v>320</c:v>
                </c:pt>
                <c:pt idx="5315">
                  <c:v>320</c:v>
                </c:pt>
                <c:pt idx="5316">
                  <c:v>320</c:v>
                </c:pt>
                <c:pt idx="5317">
                  <c:v>320</c:v>
                </c:pt>
                <c:pt idx="5318">
                  <c:v>320</c:v>
                </c:pt>
                <c:pt idx="5319">
                  <c:v>320</c:v>
                </c:pt>
                <c:pt idx="5320">
                  <c:v>320</c:v>
                </c:pt>
                <c:pt idx="5321">
                  <c:v>320</c:v>
                </c:pt>
                <c:pt idx="5322">
                  <c:v>320</c:v>
                </c:pt>
                <c:pt idx="5323">
                  <c:v>320</c:v>
                </c:pt>
                <c:pt idx="5324">
                  <c:v>320</c:v>
                </c:pt>
                <c:pt idx="5325">
                  <c:v>320</c:v>
                </c:pt>
                <c:pt idx="5326">
                  <c:v>320</c:v>
                </c:pt>
                <c:pt idx="5327">
                  <c:v>320</c:v>
                </c:pt>
                <c:pt idx="5328">
                  <c:v>320</c:v>
                </c:pt>
                <c:pt idx="5329">
                  <c:v>320</c:v>
                </c:pt>
                <c:pt idx="5330">
                  <c:v>320</c:v>
                </c:pt>
                <c:pt idx="5331">
                  <c:v>320</c:v>
                </c:pt>
                <c:pt idx="5332">
                  <c:v>320</c:v>
                </c:pt>
                <c:pt idx="5333">
                  <c:v>320</c:v>
                </c:pt>
                <c:pt idx="5334">
                  <c:v>320</c:v>
                </c:pt>
                <c:pt idx="5335">
                  <c:v>320</c:v>
                </c:pt>
                <c:pt idx="5336">
                  <c:v>320</c:v>
                </c:pt>
                <c:pt idx="5337">
                  <c:v>320</c:v>
                </c:pt>
                <c:pt idx="5338">
                  <c:v>320</c:v>
                </c:pt>
                <c:pt idx="5339">
                  <c:v>320</c:v>
                </c:pt>
                <c:pt idx="5340">
                  <c:v>320</c:v>
                </c:pt>
                <c:pt idx="5341">
                  <c:v>320</c:v>
                </c:pt>
                <c:pt idx="5342">
                  <c:v>320</c:v>
                </c:pt>
                <c:pt idx="5343">
                  <c:v>320</c:v>
                </c:pt>
                <c:pt idx="5344">
                  <c:v>320</c:v>
                </c:pt>
                <c:pt idx="5345">
                  <c:v>320</c:v>
                </c:pt>
                <c:pt idx="5346">
                  <c:v>320</c:v>
                </c:pt>
                <c:pt idx="5347">
                  <c:v>320</c:v>
                </c:pt>
                <c:pt idx="5348">
                  <c:v>320</c:v>
                </c:pt>
                <c:pt idx="5349">
                  <c:v>320</c:v>
                </c:pt>
                <c:pt idx="5350">
                  <c:v>320</c:v>
                </c:pt>
                <c:pt idx="5351">
                  <c:v>320</c:v>
                </c:pt>
                <c:pt idx="5352">
                  <c:v>320</c:v>
                </c:pt>
                <c:pt idx="5353">
                  <c:v>320</c:v>
                </c:pt>
                <c:pt idx="5354">
                  <c:v>320</c:v>
                </c:pt>
                <c:pt idx="5355">
                  <c:v>320</c:v>
                </c:pt>
                <c:pt idx="5356">
                  <c:v>320</c:v>
                </c:pt>
                <c:pt idx="5357">
                  <c:v>320</c:v>
                </c:pt>
                <c:pt idx="5358">
                  <c:v>320</c:v>
                </c:pt>
                <c:pt idx="5359">
                  <c:v>320</c:v>
                </c:pt>
                <c:pt idx="5360">
                  <c:v>320</c:v>
                </c:pt>
                <c:pt idx="5361">
                  <c:v>320</c:v>
                </c:pt>
                <c:pt idx="5362">
                  <c:v>320</c:v>
                </c:pt>
                <c:pt idx="5363">
                  <c:v>320</c:v>
                </c:pt>
                <c:pt idx="5364">
                  <c:v>320</c:v>
                </c:pt>
                <c:pt idx="5365">
                  <c:v>320</c:v>
                </c:pt>
                <c:pt idx="5366">
                  <c:v>320</c:v>
                </c:pt>
                <c:pt idx="5367">
                  <c:v>320</c:v>
                </c:pt>
                <c:pt idx="5368">
                  <c:v>320</c:v>
                </c:pt>
                <c:pt idx="5369">
                  <c:v>320</c:v>
                </c:pt>
                <c:pt idx="5370">
                  <c:v>320</c:v>
                </c:pt>
                <c:pt idx="5371">
                  <c:v>320</c:v>
                </c:pt>
                <c:pt idx="5372">
                  <c:v>320</c:v>
                </c:pt>
                <c:pt idx="5373">
                  <c:v>320</c:v>
                </c:pt>
                <c:pt idx="5374">
                  <c:v>320</c:v>
                </c:pt>
                <c:pt idx="5375">
                  <c:v>320</c:v>
                </c:pt>
                <c:pt idx="5376">
                  <c:v>320</c:v>
                </c:pt>
                <c:pt idx="5377">
                  <c:v>320</c:v>
                </c:pt>
                <c:pt idx="5378">
                  <c:v>320</c:v>
                </c:pt>
                <c:pt idx="5379">
                  <c:v>320</c:v>
                </c:pt>
                <c:pt idx="5380">
                  <c:v>320</c:v>
                </c:pt>
                <c:pt idx="5381">
                  <c:v>320</c:v>
                </c:pt>
                <c:pt idx="5382">
                  <c:v>320</c:v>
                </c:pt>
                <c:pt idx="5383">
                  <c:v>320</c:v>
                </c:pt>
                <c:pt idx="5384">
                  <c:v>320</c:v>
                </c:pt>
                <c:pt idx="5385">
                  <c:v>320</c:v>
                </c:pt>
                <c:pt idx="5386">
                  <c:v>320</c:v>
                </c:pt>
                <c:pt idx="5387">
                  <c:v>320</c:v>
                </c:pt>
                <c:pt idx="5388">
                  <c:v>320</c:v>
                </c:pt>
                <c:pt idx="5389">
                  <c:v>320</c:v>
                </c:pt>
                <c:pt idx="5390">
                  <c:v>320</c:v>
                </c:pt>
                <c:pt idx="5391">
                  <c:v>320</c:v>
                </c:pt>
                <c:pt idx="5392">
                  <c:v>320</c:v>
                </c:pt>
                <c:pt idx="5393">
                  <c:v>320</c:v>
                </c:pt>
                <c:pt idx="5394">
                  <c:v>320</c:v>
                </c:pt>
                <c:pt idx="5395">
                  <c:v>320</c:v>
                </c:pt>
                <c:pt idx="5396">
                  <c:v>320</c:v>
                </c:pt>
                <c:pt idx="5397">
                  <c:v>320</c:v>
                </c:pt>
                <c:pt idx="5398">
                  <c:v>320</c:v>
                </c:pt>
                <c:pt idx="5399">
                  <c:v>320</c:v>
                </c:pt>
                <c:pt idx="5400">
                  <c:v>320</c:v>
                </c:pt>
                <c:pt idx="5401">
                  <c:v>320</c:v>
                </c:pt>
                <c:pt idx="5402">
                  <c:v>320</c:v>
                </c:pt>
                <c:pt idx="5403">
                  <c:v>320</c:v>
                </c:pt>
                <c:pt idx="5404">
                  <c:v>320</c:v>
                </c:pt>
                <c:pt idx="5405">
                  <c:v>320</c:v>
                </c:pt>
                <c:pt idx="5406">
                  <c:v>320</c:v>
                </c:pt>
                <c:pt idx="5407">
                  <c:v>320</c:v>
                </c:pt>
                <c:pt idx="5408">
                  <c:v>320</c:v>
                </c:pt>
                <c:pt idx="5409">
                  <c:v>320</c:v>
                </c:pt>
                <c:pt idx="5410">
                  <c:v>320</c:v>
                </c:pt>
                <c:pt idx="5411">
                  <c:v>320</c:v>
                </c:pt>
                <c:pt idx="5412">
                  <c:v>320</c:v>
                </c:pt>
                <c:pt idx="5413">
                  <c:v>320</c:v>
                </c:pt>
                <c:pt idx="5414">
                  <c:v>320</c:v>
                </c:pt>
                <c:pt idx="5415">
                  <c:v>320</c:v>
                </c:pt>
                <c:pt idx="5416">
                  <c:v>320</c:v>
                </c:pt>
                <c:pt idx="5417">
                  <c:v>320</c:v>
                </c:pt>
                <c:pt idx="5418">
                  <c:v>320</c:v>
                </c:pt>
                <c:pt idx="5419">
                  <c:v>320</c:v>
                </c:pt>
                <c:pt idx="5420">
                  <c:v>320</c:v>
                </c:pt>
                <c:pt idx="5421">
                  <c:v>320</c:v>
                </c:pt>
                <c:pt idx="5422">
                  <c:v>320</c:v>
                </c:pt>
                <c:pt idx="5423">
                  <c:v>320</c:v>
                </c:pt>
                <c:pt idx="5424">
                  <c:v>320</c:v>
                </c:pt>
                <c:pt idx="5425">
                  <c:v>320</c:v>
                </c:pt>
                <c:pt idx="5426">
                  <c:v>320</c:v>
                </c:pt>
                <c:pt idx="5427">
                  <c:v>320</c:v>
                </c:pt>
                <c:pt idx="5428">
                  <c:v>320</c:v>
                </c:pt>
                <c:pt idx="5429">
                  <c:v>320</c:v>
                </c:pt>
                <c:pt idx="5430">
                  <c:v>320</c:v>
                </c:pt>
                <c:pt idx="5431">
                  <c:v>320</c:v>
                </c:pt>
                <c:pt idx="5432">
                  <c:v>320</c:v>
                </c:pt>
                <c:pt idx="5433">
                  <c:v>320</c:v>
                </c:pt>
                <c:pt idx="5434">
                  <c:v>320</c:v>
                </c:pt>
                <c:pt idx="5435">
                  <c:v>320</c:v>
                </c:pt>
                <c:pt idx="5436">
                  <c:v>320</c:v>
                </c:pt>
                <c:pt idx="5437">
                  <c:v>320</c:v>
                </c:pt>
                <c:pt idx="5438">
                  <c:v>320</c:v>
                </c:pt>
                <c:pt idx="5439">
                  <c:v>320</c:v>
                </c:pt>
                <c:pt idx="5440">
                  <c:v>320</c:v>
                </c:pt>
                <c:pt idx="5441">
                  <c:v>320</c:v>
                </c:pt>
                <c:pt idx="5442">
                  <c:v>320</c:v>
                </c:pt>
                <c:pt idx="5443">
                  <c:v>320</c:v>
                </c:pt>
                <c:pt idx="5444">
                  <c:v>320</c:v>
                </c:pt>
                <c:pt idx="5445">
                  <c:v>320</c:v>
                </c:pt>
                <c:pt idx="5446">
                  <c:v>320</c:v>
                </c:pt>
                <c:pt idx="5447">
                  <c:v>320</c:v>
                </c:pt>
                <c:pt idx="5448">
                  <c:v>320</c:v>
                </c:pt>
                <c:pt idx="5449">
                  <c:v>320</c:v>
                </c:pt>
                <c:pt idx="5450">
                  <c:v>320</c:v>
                </c:pt>
                <c:pt idx="5451">
                  <c:v>320</c:v>
                </c:pt>
                <c:pt idx="5452">
                  <c:v>320</c:v>
                </c:pt>
                <c:pt idx="5453">
                  <c:v>320</c:v>
                </c:pt>
                <c:pt idx="5454">
                  <c:v>320</c:v>
                </c:pt>
                <c:pt idx="5455">
                  <c:v>320</c:v>
                </c:pt>
                <c:pt idx="5456">
                  <c:v>320</c:v>
                </c:pt>
                <c:pt idx="5457">
                  <c:v>320</c:v>
                </c:pt>
                <c:pt idx="5458">
                  <c:v>320</c:v>
                </c:pt>
                <c:pt idx="5459">
                  <c:v>320</c:v>
                </c:pt>
                <c:pt idx="5460">
                  <c:v>320</c:v>
                </c:pt>
                <c:pt idx="5461">
                  <c:v>320</c:v>
                </c:pt>
                <c:pt idx="5462">
                  <c:v>320</c:v>
                </c:pt>
                <c:pt idx="5463">
                  <c:v>320</c:v>
                </c:pt>
                <c:pt idx="5464">
                  <c:v>320</c:v>
                </c:pt>
                <c:pt idx="5465">
                  <c:v>320</c:v>
                </c:pt>
                <c:pt idx="5466">
                  <c:v>320</c:v>
                </c:pt>
                <c:pt idx="5467">
                  <c:v>320</c:v>
                </c:pt>
                <c:pt idx="5468">
                  <c:v>320</c:v>
                </c:pt>
                <c:pt idx="5469">
                  <c:v>320</c:v>
                </c:pt>
                <c:pt idx="5470">
                  <c:v>320</c:v>
                </c:pt>
                <c:pt idx="5471">
                  <c:v>320</c:v>
                </c:pt>
                <c:pt idx="5472">
                  <c:v>320</c:v>
                </c:pt>
                <c:pt idx="5473">
                  <c:v>320</c:v>
                </c:pt>
                <c:pt idx="5474">
                  <c:v>320</c:v>
                </c:pt>
                <c:pt idx="5475">
                  <c:v>320</c:v>
                </c:pt>
                <c:pt idx="5476">
                  <c:v>320</c:v>
                </c:pt>
                <c:pt idx="5477">
                  <c:v>320</c:v>
                </c:pt>
                <c:pt idx="5478">
                  <c:v>320</c:v>
                </c:pt>
                <c:pt idx="5479">
                  <c:v>320</c:v>
                </c:pt>
                <c:pt idx="5480">
                  <c:v>320</c:v>
                </c:pt>
                <c:pt idx="5481">
                  <c:v>320</c:v>
                </c:pt>
                <c:pt idx="5482">
                  <c:v>320</c:v>
                </c:pt>
                <c:pt idx="5483">
                  <c:v>320</c:v>
                </c:pt>
                <c:pt idx="5484">
                  <c:v>320</c:v>
                </c:pt>
                <c:pt idx="5485">
                  <c:v>320</c:v>
                </c:pt>
                <c:pt idx="5486">
                  <c:v>320</c:v>
                </c:pt>
                <c:pt idx="5487">
                  <c:v>320</c:v>
                </c:pt>
                <c:pt idx="5488">
                  <c:v>320</c:v>
                </c:pt>
                <c:pt idx="5489">
                  <c:v>320</c:v>
                </c:pt>
                <c:pt idx="5490">
                  <c:v>320</c:v>
                </c:pt>
                <c:pt idx="5491">
                  <c:v>320</c:v>
                </c:pt>
                <c:pt idx="5492">
                  <c:v>320</c:v>
                </c:pt>
                <c:pt idx="5493">
                  <c:v>320</c:v>
                </c:pt>
                <c:pt idx="5494">
                  <c:v>320</c:v>
                </c:pt>
                <c:pt idx="5495">
                  <c:v>320</c:v>
                </c:pt>
                <c:pt idx="5496">
                  <c:v>320</c:v>
                </c:pt>
                <c:pt idx="5497">
                  <c:v>320</c:v>
                </c:pt>
                <c:pt idx="5498">
                  <c:v>320</c:v>
                </c:pt>
                <c:pt idx="5499">
                  <c:v>320</c:v>
                </c:pt>
                <c:pt idx="5500">
                  <c:v>320</c:v>
                </c:pt>
                <c:pt idx="5501">
                  <c:v>320</c:v>
                </c:pt>
                <c:pt idx="5502">
                  <c:v>320</c:v>
                </c:pt>
                <c:pt idx="5503">
                  <c:v>320</c:v>
                </c:pt>
                <c:pt idx="5504">
                  <c:v>320</c:v>
                </c:pt>
                <c:pt idx="5505">
                  <c:v>320</c:v>
                </c:pt>
                <c:pt idx="5506">
                  <c:v>320</c:v>
                </c:pt>
                <c:pt idx="5507">
                  <c:v>320</c:v>
                </c:pt>
                <c:pt idx="5508">
                  <c:v>320</c:v>
                </c:pt>
                <c:pt idx="5509">
                  <c:v>320</c:v>
                </c:pt>
                <c:pt idx="5510">
                  <c:v>320</c:v>
                </c:pt>
                <c:pt idx="5511">
                  <c:v>320</c:v>
                </c:pt>
                <c:pt idx="5512">
                  <c:v>320</c:v>
                </c:pt>
                <c:pt idx="5513">
                  <c:v>320</c:v>
                </c:pt>
                <c:pt idx="5514">
                  <c:v>320</c:v>
                </c:pt>
                <c:pt idx="5515">
                  <c:v>320</c:v>
                </c:pt>
                <c:pt idx="5516">
                  <c:v>320</c:v>
                </c:pt>
                <c:pt idx="5517">
                  <c:v>320</c:v>
                </c:pt>
                <c:pt idx="5518">
                  <c:v>320</c:v>
                </c:pt>
                <c:pt idx="5519">
                  <c:v>320</c:v>
                </c:pt>
                <c:pt idx="5520">
                  <c:v>320</c:v>
                </c:pt>
                <c:pt idx="5521">
                  <c:v>320</c:v>
                </c:pt>
                <c:pt idx="5522">
                  <c:v>320</c:v>
                </c:pt>
                <c:pt idx="5523">
                  <c:v>320</c:v>
                </c:pt>
                <c:pt idx="5524">
                  <c:v>320</c:v>
                </c:pt>
                <c:pt idx="5525">
                  <c:v>320</c:v>
                </c:pt>
                <c:pt idx="5526">
                  <c:v>320</c:v>
                </c:pt>
                <c:pt idx="5527">
                  <c:v>320</c:v>
                </c:pt>
                <c:pt idx="5528">
                  <c:v>320</c:v>
                </c:pt>
                <c:pt idx="5529">
                  <c:v>320</c:v>
                </c:pt>
                <c:pt idx="5530">
                  <c:v>320</c:v>
                </c:pt>
                <c:pt idx="5531">
                  <c:v>320</c:v>
                </c:pt>
                <c:pt idx="5532">
                  <c:v>320</c:v>
                </c:pt>
                <c:pt idx="5533">
                  <c:v>320</c:v>
                </c:pt>
                <c:pt idx="5534">
                  <c:v>320</c:v>
                </c:pt>
                <c:pt idx="5535">
                  <c:v>320</c:v>
                </c:pt>
                <c:pt idx="5536">
                  <c:v>320</c:v>
                </c:pt>
                <c:pt idx="5537">
                  <c:v>320</c:v>
                </c:pt>
                <c:pt idx="5538">
                  <c:v>320</c:v>
                </c:pt>
                <c:pt idx="5539">
                  <c:v>320</c:v>
                </c:pt>
                <c:pt idx="5540">
                  <c:v>320</c:v>
                </c:pt>
                <c:pt idx="5541">
                  <c:v>320</c:v>
                </c:pt>
                <c:pt idx="5542">
                  <c:v>320</c:v>
                </c:pt>
                <c:pt idx="5543">
                  <c:v>320</c:v>
                </c:pt>
                <c:pt idx="5544">
                  <c:v>320</c:v>
                </c:pt>
                <c:pt idx="5545">
                  <c:v>320</c:v>
                </c:pt>
                <c:pt idx="5546">
                  <c:v>320</c:v>
                </c:pt>
                <c:pt idx="5547">
                  <c:v>320</c:v>
                </c:pt>
                <c:pt idx="5548">
                  <c:v>320</c:v>
                </c:pt>
                <c:pt idx="5549">
                  <c:v>320</c:v>
                </c:pt>
                <c:pt idx="5550">
                  <c:v>320</c:v>
                </c:pt>
                <c:pt idx="5551">
                  <c:v>320</c:v>
                </c:pt>
                <c:pt idx="5552">
                  <c:v>320</c:v>
                </c:pt>
                <c:pt idx="5553">
                  <c:v>320</c:v>
                </c:pt>
                <c:pt idx="5554">
                  <c:v>320</c:v>
                </c:pt>
                <c:pt idx="5555">
                  <c:v>320</c:v>
                </c:pt>
                <c:pt idx="5556">
                  <c:v>320</c:v>
                </c:pt>
                <c:pt idx="5557">
                  <c:v>320</c:v>
                </c:pt>
                <c:pt idx="5558">
                  <c:v>320</c:v>
                </c:pt>
                <c:pt idx="5559">
                  <c:v>320</c:v>
                </c:pt>
                <c:pt idx="5560">
                  <c:v>320</c:v>
                </c:pt>
                <c:pt idx="5561">
                  <c:v>320</c:v>
                </c:pt>
                <c:pt idx="5562">
                  <c:v>320</c:v>
                </c:pt>
                <c:pt idx="5563">
                  <c:v>320</c:v>
                </c:pt>
                <c:pt idx="5564">
                  <c:v>320</c:v>
                </c:pt>
                <c:pt idx="5565">
                  <c:v>320</c:v>
                </c:pt>
                <c:pt idx="5566">
                  <c:v>320</c:v>
                </c:pt>
                <c:pt idx="5567">
                  <c:v>320</c:v>
                </c:pt>
                <c:pt idx="5568">
                  <c:v>320</c:v>
                </c:pt>
                <c:pt idx="5569">
                  <c:v>320</c:v>
                </c:pt>
                <c:pt idx="5570">
                  <c:v>320</c:v>
                </c:pt>
                <c:pt idx="5571">
                  <c:v>320</c:v>
                </c:pt>
                <c:pt idx="5572">
                  <c:v>320</c:v>
                </c:pt>
                <c:pt idx="5573">
                  <c:v>320</c:v>
                </c:pt>
                <c:pt idx="5574">
                  <c:v>320</c:v>
                </c:pt>
                <c:pt idx="5575">
                  <c:v>320</c:v>
                </c:pt>
                <c:pt idx="5576">
                  <c:v>320</c:v>
                </c:pt>
                <c:pt idx="5577">
                  <c:v>320</c:v>
                </c:pt>
                <c:pt idx="5578">
                  <c:v>320</c:v>
                </c:pt>
                <c:pt idx="5579">
                  <c:v>320</c:v>
                </c:pt>
                <c:pt idx="5580">
                  <c:v>320</c:v>
                </c:pt>
                <c:pt idx="5581">
                  <c:v>320</c:v>
                </c:pt>
                <c:pt idx="5582">
                  <c:v>320</c:v>
                </c:pt>
                <c:pt idx="5583">
                  <c:v>320</c:v>
                </c:pt>
                <c:pt idx="5584">
                  <c:v>320</c:v>
                </c:pt>
                <c:pt idx="5585">
                  <c:v>320</c:v>
                </c:pt>
                <c:pt idx="5586">
                  <c:v>320</c:v>
                </c:pt>
                <c:pt idx="5587">
                  <c:v>320</c:v>
                </c:pt>
                <c:pt idx="5588">
                  <c:v>320</c:v>
                </c:pt>
                <c:pt idx="5589">
                  <c:v>320</c:v>
                </c:pt>
                <c:pt idx="5590">
                  <c:v>320</c:v>
                </c:pt>
                <c:pt idx="5591">
                  <c:v>320</c:v>
                </c:pt>
                <c:pt idx="5592">
                  <c:v>320</c:v>
                </c:pt>
                <c:pt idx="5593">
                  <c:v>320</c:v>
                </c:pt>
                <c:pt idx="5594">
                  <c:v>320</c:v>
                </c:pt>
                <c:pt idx="5595">
                  <c:v>320</c:v>
                </c:pt>
                <c:pt idx="5596">
                  <c:v>320</c:v>
                </c:pt>
                <c:pt idx="5597">
                  <c:v>320</c:v>
                </c:pt>
                <c:pt idx="5598">
                  <c:v>320</c:v>
                </c:pt>
                <c:pt idx="5599">
                  <c:v>320</c:v>
                </c:pt>
                <c:pt idx="5600">
                  <c:v>320</c:v>
                </c:pt>
                <c:pt idx="5601">
                  <c:v>320</c:v>
                </c:pt>
                <c:pt idx="5602">
                  <c:v>320</c:v>
                </c:pt>
                <c:pt idx="5603">
                  <c:v>320</c:v>
                </c:pt>
                <c:pt idx="5604">
                  <c:v>320</c:v>
                </c:pt>
                <c:pt idx="5605">
                  <c:v>320</c:v>
                </c:pt>
                <c:pt idx="5606">
                  <c:v>320</c:v>
                </c:pt>
                <c:pt idx="5607">
                  <c:v>320</c:v>
                </c:pt>
                <c:pt idx="5608">
                  <c:v>320</c:v>
                </c:pt>
                <c:pt idx="5609">
                  <c:v>320</c:v>
                </c:pt>
                <c:pt idx="5610">
                  <c:v>320</c:v>
                </c:pt>
                <c:pt idx="5611">
                  <c:v>320</c:v>
                </c:pt>
                <c:pt idx="5612">
                  <c:v>320</c:v>
                </c:pt>
                <c:pt idx="5613">
                  <c:v>320</c:v>
                </c:pt>
                <c:pt idx="5614">
                  <c:v>320</c:v>
                </c:pt>
                <c:pt idx="5615">
                  <c:v>320</c:v>
                </c:pt>
                <c:pt idx="5616">
                  <c:v>320</c:v>
                </c:pt>
                <c:pt idx="5617">
                  <c:v>320</c:v>
                </c:pt>
                <c:pt idx="5618">
                  <c:v>320</c:v>
                </c:pt>
                <c:pt idx="5619">
                  <c:v>320</c:v>
                </c:pt>
                <c:pt idx="5620">
                  <c:v>320</c:v>
                </c:pt>
                <c:pt idx="5621">
                  <c:v>320</c:v>
                </c:pt>
                <c:pt idx="5622">
                  <c:v>320</c:v>
                </c:pt>
                <c:pt idx="5623">
                  <c:v>320</c:v>
                </c:pt>
                <c:pt idx="5624">
                  <c:v>320</c:v>
                </c:pt>
                <c:pt idx="5625">
                  <c:v>320</c:v>
                </c:pt>
                <c:pt idx="5626">
                  <c:v>320</c:v>
                </c:pt>
                <c:pt idx="5627">
                  <c:v>320</c:v>
                </c:pt>
                <c:pt idx="5628">
                  <c:v>320</c:v>
                </c:pt>
                <c:pt idx="5629">
                  <c:v>320</c:v>
                </c:pt>
                <c:pt idx="5630">
                  <c:v>320</c:v>
                </c:pt>
                <c:pt idx="5631">
                  <c:v>320</c:v>
                </c:pt>
                <c:pt idx="5632">
                  <c:v>320</c:v>
                </c:pt>
                <c:pt idx="5633">
                  <c:v>320</c:v>
                </c:pt>
                <c:pt idx="5634">
                  <c:v>320</c:v>
                </c:pt>
                <c:pt idx="5635">
                  <c:v>320</c:v>
                </c:pt>
                <c:pt idx="5636">
                  <c:v>320</c:v>
                </c:pt>
                <c:pt idx="5637">
                  <c:v>320</c:v>
                </c:pt>
                <c:pt idx="5638">
                  <c:v>320</c:v>
                </c:pt>
                <c:pt idx="5639">
                  <c:v>320</c:v>
                </c:pt>
                <c:pt idx="5640">
                  <c:v>320</c:v>
                </c:pt>
                <c:pt idx="5641">
                  <c:v>320</c:v>
                </c:pt>
                <c:pt idx="5642">
                  <c:v>320</c:v>
                </c:pt>
                <c:pt idx="5643">
                  <c:v>320</c:v>
                </c:pt>
                <c:pt idx="5644">
                  <c:v>320</c:v>
                </c:pt>
                <c:pt idx="5645">
                  <c:v>320</c:v>
                </c:pt>
                <c:pt idx="5646">
                  <c:v>320</c:v>
                </c:pt>
                <c:pt idx="5647">
                  <c:v>320</c:v>
                </c:pt>
                <c:pt idx="5648">
                  <c:v>320</c:v>
                </c:pt>
                <c:pt idx="5649">
                  <c:v>320</c:v>
                </c:pt>
                <c:pt idx="5650">
                  <c:v>320</c:v>
                </c:pt>
                <c:pt idx="5651">
                  <c:v>320</c:v>
                </c:pt>
                <c:pt idx="5652">
                  <c:v>320</c:v>
                </c:pt>
                <c:pt idx="5653">
                  <c:v>320</c:v>
                </c:pt>
                <c:pt idx="5654">
                  <c:v>320</c:v>
                </c:pt>
                <c:pt idx="5655">
                  <c:v>320</c:v>
                </c:pt>
                <c:pt idx="5656">
                  <c:v>320</c:v>
                </c:pt>
                <c:pt idx="5657">
                  <c:v>320</c:v>
                </c:pt>
                <c:pt idx="5658">
                  <c:v>320</c:v>
                </c:pt>
                <c:pt idx="5659">
                  <c:v>320</c:v>
                </c:pt>
                <c:pt idx="5660">
                  <c:v>320</c:v>
                </c:pt>
                <c:pt idx="5661">
                  <c:v>320</c:v>
                </c:pt>
                <c:pt idx="5662">
                  <c:v>320</c:v>
                </c:pt>
                <c:pt idx="5663">
                  <c:v>320</c:v>
                </c:pt>
                <c:pt idx="5664">
                  <c:v>320</c:v>
                </c:pt>
                <c:pt idx="5665">
                  <c:v>320</c:v>
                </c:pt>
                <c:pt idx="5666">
                  <c:v>320</c:v>
                </c:pt>
                <c:pt idx="5667">
                  <c:v>320</c:v>
                </c:pt>
                <c:pt idx="5668">
                  <c:v>320</c:v>
                </c:pt>
                <c:pt idx="5669">
                  <c:v>320</c:v>
                </c:pt>
                <c:pt idx="5670">
                  <c:v>320</c:v>
                </c:pt>
                <c:pt idx="5671">
                  <c:v>320</c:v>
                </c:pt>
                <c:pt idx="5672">
                  <c:v>320</c:v>
                </c:pt>
                <c:pt idx="5673">
                  <c:v>320</c:v>
                </c:pt>
                <c:pt idx="5674">
                  <c:v>320</c:v>
                </c:pt>
                <c:pt idx="5675">
                  <c:v>320</c:v>
                </c:pt>
                <c:pt idx="5676">
                  <c:v>320</c:v>
                </c:pt>
                <c:pt idx="5677">
                  <c:v>320</c:v>
                </c:pt>
                <c:pt idx="5678">
                  <c:v>320</c:v>
                </c:pt>
                <c:pt idx="5679">
                  <c:v>320</c:v>
                </c:pt>
                <c:pt idx="5680">
                  <c:v>320</c:v>
                </c:pt>
                <c:pt idx="5681">
                  <c:v>320</c:v>
                </c:pt>
                <c:pt idx="5682">
                  <c:v>320</c:v>
                </c:pt>
                <c:pt idx="5683">
                  <c:v>320</c:v>
                </c:pt>
                <c:pt idx="5684">
                  <c:v>320</c:v>
                </c:pt>
                <c:pt idx="5685">
                  <c:v>320</c:v>
                </c:pt>
                <c:pt idx="5686">
                  <c:v>320</c:v>
                </c:pt>
                <c:pt idx="5687">
                  <c:v>320</c:v>
                </c:pt>
                <c:pt idx="5688">
                  <c:v>320</c:v>
                </c:pt>
                <c:pt idx="5689">
                  <c:v>320</c:v>
                </c:pt>
                <c:pt idx="5690">
                  <c:v>320</c:v>
                </c:pt>
                <c:pt idx="5691">
                  <c:v>320</c:v>
                </c:pt>
                <c:pt idx="5692">
                  <c:v>320</c:v>
                </c:pt>
                <c:pt idx="5693">
                  <c:v>320</c:v>
                </c:pt>
                <c:pt idx="5694">
                  <c:v>320</c:v>
                </c:pt>
                <c:pt idx="5695">
                  <c:v>320</c:v>
                </c:pt>
                <c:pt idx="5696">
                  <c:v>320</c:v>
                </c:pt>
                <c:pt idx="5697">
                  <c:v>320</c:v>
                </c:pt>
                <c:pt idx="5698">
                  <c:v>320</c:v>
                </c:pt>
                <c:pt idx="5699">
                  <c:v>320</c:v>
                </c:pt>
                <c:pt idx="5700">
                  <c:v>320</c:v>
                </c:pt>
                <c:pt idx="5701">
                  <c:v>320</c:v>
                </c:pt>
                <c:pt idx="5702">
                  <c:v>320</c:v>
                </c:pt>
                <c:pt idx="5703">
                  <c:v>320</c:v>
                </c:pt>
                <c:pt idx="5704">
                  <c:v>320</c:v>
                </c:pt>
                <c:pt idx="5705">
                  <c:v>320</c:v>
                </c:pt>
                <c:pt idx="5706">
                  <c:v>320</c:v>
                </c:pt>
                <c:pt idx="5707">
                  <c:v>320</c:v>
                </c:pt>
                <c:pt idx="5708">
                  <c:v>320</c:v>
                </c:pt>
                <c:pt idx="5709">
                  <c:v>320</c:v>
                </c:pt>
                <c:pt idx="5710">
                  <c:v>320</c:v>
                </c:pt>
                <c:pt idx="5711">
                  <c:v>320</c:v>
                </c:pt>
                <c:pt idx="5712">
                  <c:v>320</c:v>
                </c:pt>
                <c:pt idx="5713">
                  <c:v>320</c:v>
                </c:pt>
                <c:pt idx="5714">
                  <c:v>320</c:v>
                </c:pt>
                <c:pt idx="5715">
                  <c:v>320</c:v>
                </c:pt>
                <c:pt idx="5716">
                  <c:v>320</c:v>
                </c:pt>
                <c:pt idx="5717">
                  <c:v>320</c:v>
                </c:pt>
                <c:pt idx="5718">
                  <c:v>320</c:v>
                </c:pt>
                <c:pt idx="5719">
                  <c:v>320</c:v>
                </c:pt>
                <c:pt idx="5720">
                  <c:v>320</c:v>
                </c:pt>
                <c:pt idx="5721">
                  <c:v>320</c:v>
                </c:pt>
                <c:pt idx="5722">
                  <c:v>320</c:v>
                </c:pt>
                <c:pt idx="5723">
                  <c:v>320</c:v>
                </c:pt>
                <c:pt idx="5724">
                  <c:v>320</c:v>
                </c:pt>
                <c:pt idx="5725">
                  <c:v>320</c:v>
                </c:pt>
                <c:pt idx="5726">
                  <c:v>320</c:v>
                </c:pt>
                <c:pt idx="5727">
                  <c:v>320</c:v>
                </c:pt>
                <c:pt idx="5728">
                  <c:v>320</c:v>
                </c:pt>
                <c:pt idx="5729">
                  <c:v>320</c:v>
                </c:pt>
                <c:pt idx="5730">
                  <c:v>320</c:v>
                </c:pt>
                <c:pt idx="5731">
                  <c:v>320</c:v>
                </c:pt>
              </c:numCache>
            </c:numRef>
          </c:yVal>
          <c:smooth val="1"/>
          <c:extLst>
            <c:ext xmlns:c16="http://schemas.microsoft.com/office/drawing/2014/chart" uri="{C3380CC4-5D6E-409C-BE32-E72D297353CC}">
              <c16:uniqueId val="{00000001-6488-4ABB-AE50-D7EB6ABA7FB7}"/>
            </c:ext>
          </c:extLst>
        </c:ser>
        <c:dLbls>
          <c:showLegendKey val="0"/>
          <c:showVal val="0"/>
          <c:showCatName val="0"/>
          <c:showSerName val="0"/>
          <c:showPercent val="0"/>
          <c:showBubbleSize val="0"/>
        </c:dLbls>
        <c:axId val="169225695"/>
        <c:axId val="169233599"/>
      </c:scatterChart>
      <c:valAx>
        <c:axId val="169225695"/>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ime</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9233599"/>
        <c:crosses val="autoZero"/>
        <c:crossBetween val="midCat"/>
        <c:dispUnits>
          <c:builtInUnit val="hundreds"/>
        </c:dispUnits>
      </c:valAx>
      <c:valAx>
        <c:axId val="16923359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Analog Value</a:t>
                </a:r>
                <a:endParaRPr lang="en-US"/>
              </a:p>
            </c:rich>
          </c:tx>
          <c:layout>
            <c:manualLayout>
              <c:xMode val="edge"/>
              <c:yMode val="edge"/>
              <c:x val="1.9047614966497411E-2"/>
              <c:y val="0.3017742053076699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9225695"/>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25353477690288712"/>
          <c:y val="4.6296296296296294E-3"/>
        </c:manualLayout>
      </c:layout>
      <c:overlay val="0"/>
    </c:title>
    <c:autoTitleDeleted val="0"/>
    <c:plotArea>
      <c:layout/>
      <c:scatterChart>
        <c:scatterStyle val="smoothMarker"/>
        <c:varyColors val="0"/>
        <c:ser>
          <c:idx val="0"/>
          <c:order val="0"/>
          <c:tx>
            <c:v>AUMR Positioning</c:v>
          </c:tx>
          <c:marker>
            <c:symbol val="none"/>
          </c:marker>
          <c:xVal>
            <c:numRef>
              <c:f>'Simple Data'!$B$2:$B$8075</c:f>
              <c:numCache>
                <c:formatCode>0.00</c:formatCode>
                <c:ptCount val="807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1</c:v>
                </c:pt>
                <c:pt idx="64">
                  <c:v>1</c:v>
                </c:pt>
                <c:pt idx="65">
                  <c:v>1</c:v>
                </c:pt>
                <c:pt idx="66">
                  <c:v>1</c:v>
                </c:pt>
                <c:pt idx="67">
                  <c:v>2</c:v>
                </c:pt>
                <c:pt idx="68">
                  <c:v>2</c:v>
                </c:pt>
                <c:pt idx="69">
                  <c:v>2</c:v>
                </c:pt>
                <c:pt idx="70">
                  <c:v>2</c:v>
                </c:pt>
                <c:pt idx="71">
                  <c:v>3</c:v>
                </c:pt>
                <c:pt idx="72">
                  <c:v>3</c:v>
                </c:pt>
                <c:pt idx="73">
                  <c:v>3</c:v>
                </c:pt>
                <c:pt idx="74">
                  <c:v>3</c:v>
                </c:pt>
                <c:pt idx="75">
                  <c:v>4</c:v>
                </c:pt>
                <c:pt idx="76">
                  <c:v>4</c:v>
                </c:pt>
                <c:pt idx="77">
                  <c:v>5</c:v>
                </c:pt>
                <c:pt idx="78">
                  <c:v>5</c:v>
                </c:pt>
                <c:pt idx="79">
                  <c:v>5</c:v>
                </c:pt>
                <c:pt idx="80">
                  <c:v>5</c:v>
                </c:pt>
                <c:pt idx="81">
                  <c:v>6</c:v>
                </c:pt>
                <c:pt idx="82">
                  <c:v>6</c:v>
                </c:pt>
                <c:pt idx="83">
                  <c:v>7</c:v>
                </c:pt>
                <c:pt idx="84">
                  <c:v>7</c:v>
                </c:pt>
                <c:pt idx="85">
                  <c:v>7</c:v>
                </c:pt>
                <c:pt idx="86">
                  <c:v>7</c:v>
                </c:pt>
                <c:pt idx="87">
                  <c:v>8</c:v>
                </c:pt>
                <c:pt idx="88">
                  <c:v>8</c:v>
                </c:pt>
                <c:pt idx="89">
                  <c:v>8</c:v>
                </c:pt>
                <c:pt idx="90">
                  <c:v>8</c:v>
                </c:pt>
                <c:pt idx="91">
                  <c:v>9</c:v>
                </c:pt>
                <c:pt idx="92">
                  <c:v>9</c:v>
                </c:pt>
                <c:pt idx="93">
                  <c:v>10</c:v>
                </c:pt>
                <c:pt idx="94">
                  <c:v>10</c:v>
                </c:pt>
                <c:pt idx="95">
                  <c:v>10</c:v>
                </c:pt>
                <c:pt idx="96">
                  <c:v>10</c:v>
                </c:pt>
                <c:pt idx="97">
                  <c:v>11</c:v>
                </c:pt>
                <c:pt idx="98">
                  <c:v>11</c:v>
                </c:pt>
                <c:pt idx="99">
                  <c:v>12</c:v>
                </c:pt>
                <c:pt idx="100">
                  <c:v>12</c:v>
                </c:pt>
                <c:pt idx="101">
                  <c:v>12</c:v>
                </c:pt>
                <c:pt idx="102">
                  <c:v>12</c:v>
                </c:pt>
                <c:pt idx="103">
                  <c:v>13</c:v>
                </c:pt>
                <c:pt idx="104">
                  <c:v>13</c:v>
                </c:pt>
                <c:pt idx="105">
                  <c:v>14</c:v>
                </c:pt>
                <c:pt idx="106">
                  <c:v>14</c:v>
                </c:pt>
                <c:pt idx="107">
                  <c:v>14</c:v>
                </c:pt>
                <c:pt idx="108">
                  <c:v>14</c:v>
                </c:pt>
                <c:pt idx="109">
                  <c:v>15</c:v>
                </c:pt>
                <c:pt idx="110">
                  <c:v>15</c:v>
                </c:pt>
                <c:pt idx="111">
                  <c:v>15</c:v>
                </c:pt>
                <c:pt idx="112">
                  <c:v>15</c:v>
                </c:pt>
                <c:pt idx="113">
                  <c:v>16</c:v>
                </c:pt>
                <c:pt idx="114">
                  <c:v>16</c:v>
                </c:pt>
                <c:pt idx="115">
                  <c:v>17</c:v>
                </c:pt>
                <c:pt idx="116">
                  <c:v>17</c:v>
                </c:pt>
                <c:pt idx="117">
                  <c:v>17</c:v>
                </c:pt>
                <c:pt idx="118">
                  <c:v>17</c:v>
                </c:pt>
                <c:pt idx="119">
                  <c:v>18</c:v>
                </c:pt>
                <c:pt idx="120">
                  <c:v>18</c:v>
                </c:pt>
                <c:pt idx="121">
                  <c:v>19</c:v>
                </c:pt>
                <c:pt idx="122">
                  <c:v>19</c:v>
                </c:pt>
                <c:pt idx="123">
                  <c:v>19</c:v>
                </c:pt>
                <c:pt idx="124">
                  <c:v>19</c:v>
                </c:pt>
                <c:pt idx="125">
                  <c:v>20</c:v>
                </c:pt>
                <c:pt idx="126">
                  <c:v>20</c:v>
                </c:pt>
                <c:pt idx="127">
                  <c:v>20</c:v>
                </c:pt>
                <c:pt idx="128">
                  <c:v>20</c:v>
                </c:pt>
                <c:pt idx="129">
                  <c:v>21</c:v>
                </c:pt>
                <c:pt idx="130">
                  <c:v>21</c:v>
                </c:pt>
                <c:pt idx="131">
                  <c:v>22</c:v>
                </c:pt>
                <c:pt idx="132">
                  <c:v>22</c:v>
                </c:pt>
                <c:pt idx="133">
                  <c:v>22</c:v>
                </c:pt>
                <c:pt idx="134">
                  <c:v>22</c:v>
                </c:pt>
                <c:pt idx="135">
                  <c:v>23</c:v>
                </c:pt>
                <c:pt idx="136">
                  <c:v>23</c:v>
                </c:pt>
                <c:pt idx="137">
                  <c:v>24</c:v>
                </c:pt>
                <c:pt idx="138">
                  <c:v>24</c:v>
                </c:pt>
                <c:pt idx="139">
                  <c:v>24</c:v>
                </c:pt>
                <c:pt idx="140">
                  <c:v>24</c:v>
                </c:pt>
                <c:pt idx="141">
                  <c:v>25</c:v>
                </c:pt>
                <c:pt idx="142">
                  <c:v>25</c:v>
                </c:pt>
                <c:pt idx="143">
                  <c:v>26</c:v>
                </c:pt>
                <c:pt idx="144">
                  <c:v>26</c:v>
                </c:pt>
                <c:pt idx="145">
                  <c:v>26</c:v>
                </c:pt>
                <c:pt idx="146">
                  <c:v>26</c:v>
                </c:pt>
                <c:pt idx="147">
                  <c:v>27</c:v>
                </c:pt>
                <c:pt idx="148">
                  <c:v>27</c:v>
                </c:pt>
                <c:pt idx="149">
                  <c:v>28</c:v>
                </c:pt>
                <c:pt idx="150">
                  <c:v>28</c:v>
                </c:pt>
                <c:pt idx="151">
                  <c:v>28</c:v>
                </c:pt>
                <c:pt idx="152">
                  <c:v>28</c:v>
                </c:pt>
                <c:pt idx="153">
                  <c:v>29</c:v>
                </c:pt>
                <c:pt idx="154">
                  <c:v>29</c:v>
                </c:pt>
                <c:pt idx="155">
                  <c:v>30</c:v>
                </c:pt>
                <c:pt idx="156">
                  <c:v>30</c:v>
                </c:pt>
                <c:pt idx="157">
                  <c:v>31</c:v>
                </c:pt>
                <c:pt idx="158">
                  <c:v>31</c:v>
                </c:pt>
                <c:pt idx="159">
                  <c:v>31</c:v>
                </c:pt>
                <c:pt idx="160">
                  <c:v>31</c:v>
                </c:pt>
                <c:pt idx="161">
                  <c:v>32</c:v>
                </c:pt>
                <c:pt idx="162">
                  <c:v>32</c:v>
                </c:pt>
                <c:pt idx="163">
                  <c:v>33</c:v>
                </c:pt>
                <c:pt idx="164">
                  <c:v>33</c:v>
                </c:pt>
                <c:pt idx="165">
                  <c:v>34</c:v>
                </c:pt>
                <c:pt idx="166">
                  <c:v>34</c:v>
                </c:pt>
                <c:pt idx="167">
                  <c:v>34</c:v>
                </c:pt>
                <c:pt idx="168">
                  <c:v>34</c:v>
                </c:pt>
                <c:pt idx="169">
                  <c:v>35</c:v>
                </c:pt>
                <c:pt idx="170">
                  <c:v>35</c:v>
                </c:pt>
                <c:pt idx="171">
                  <c:v>36</c:v>
                </c:pt>
                <c:pt idx="172">
                  <c:v>36</c:v>
                </c:pt>
                <c:pt idx="173">
                  <c:v>36</c:v>
                </c:pt>
                <c:pt idx="174">
                  <c:v>36</c:v>
                </c:pt>
                <c:pt idx="175">
                  <c:v>37</c:v>
                </c:pt>
                <c:pt idx="176">
                  <c:v>37</c:v>
                </c:pt>
                <c:pt idx="177">
                  <c:v>37</c:v>
                </c:pt>
                <c:pt idx="178">
                  <c:v>37</c:v>
                </c:pt>
                <c:pt idx="179">
                  <c:v>38</c:v>
                </c:pt>
                <c:pt idx="180">
                  <c:v>38</c:v>
                </c:pt>
                <c:pt idx="181">
                  <c:v>39</c:v>
                </c:pt>
                <c:pt idx="182">
                  <c:v>39</c:v>
                </c:pt>
                <c:pt idx="183">
                  <c:v>39</c:v>
                </c:pt>
                <c:pt idx="184">
                  <c:v>39</c:v>
                </c:pt>
                <c:pt idx="185">
                  <c:v>40</c:v>
                </c:pt>
                <c:pt idx="186">
                  <c:v>40</c:v>
                </c:pt>
                <c:pt idx="187">
                  <c:v>41</c:v>
                </c:pt>
                <c:pt idx="188">
                  <c:v>41</c:v>
                </c:pt>
                <c:pt idx="189">
                  <c:v>41</c:v>
                </c:pt>
                <c:pt idx="190">
                  <c:v>41</c:v>
                </c:pt>
                <c:pt idx="191">
                  <c:v>42</c:v>
                </c:pt>
                <c:pt idx="192">
                  <c:v>42</c:v>
                </c:pt>
                <c:pt idx="193">
                  <c:v>42</c:v>
                </c:pt>
                <c:pt idx="194">
                  <c:v>42</c:v>
                </c:pt>
                <c:pt idx="195">
                  <c:v>43</c:v>
                </c:pt>
                <c:pt idx="196">
                  <c:v>43</c:v>
                </c:pt>
                <c:pt idx="197">
                  <c:v>43</c:v>
                </c:pt>
                <c:pt idx="198">
                  <c:v>43</c:v>
                </c:pt>
                <c:pt idx="199">
                  <c:v>44</c:v>
                </c:pt>
                <c:pt idx="200">
                  <c:v>44</c:v>
                </c:pt>
                <c:pt idx="201">
                  <c:v>45</c:v>
                </c:pt>
                <c:pt idx="202">
                  <c:v>45</c:v>
                </c:pt>
                <c:pt idx="203">
                  <c:v>45</c:v>
                </c:pt>
                <c:pt idx="204">
                  <c:v>45</c:v>
                </c:pt>
                <c:pt idx="205">
                  <c:v>46</c:v>
                </c:pt>
                <c:pt idx="206">
                  <c:v>46</c:v>
                </c:pt>
                <c:pt idx="207">
                  <c:v>46</c:v>
                </c:pt>
                <c:pt idx="208">
                  <c:v>46</c:v>
                </c:pt>
                <c:pt idx="209">
                  <c:v>47</c:v>
                </c:pt>
                <c:pt idx="210">
                  <c:v>47</c:v>
                </c:pt>
                <c:pt idx="211">
                  <c:v>48</c:v>
                </c:pt>
                <c:pt idx="212">
                  <c:v>48</c:v>
                </c:pt>
                <c:pt idx="213">
                  <c:v>48</c:v>
                </c:pt>
                <c:pt idx="214">
                  <c:v>48</c:v>
                </c:pt>
                <c:pt idx="215">
                  <c:v>49</c:v>
                </c:pt>
                <c:pt idx="216">
                  <c:v>49</c:v>
                </c:pt>
                <c:pt idx="217">
                  <c:v>49</c:v>
                </c:pt>
                <c:pt idx="218">
                  <c:v>49</c:v>
                </c:pt>
                <c:pt idx="219">
                  <c:v>50</c:v>
                </c:pt>
                <c:pt idx="220">
                  <c:v>50</c:v>
                </c:pt>
                <c:pt idx="221">
                  <c:v>51</c:v>
                </c:pt>
                <c:pt idx="222">
                  <c:v>51</c:v>
                </c:pt>
                <c:pt idx="223">
                  <c:v>51</c:v>
                </c:pt>
                <c:pt idx="224">
                  <c:v>51</c:v>
                </c:pt>
                <c:pt idx="225">
                  <c:v>52</c:v>
                </c:pt>
                <c:pt idx="226">
                  <c:v>52</c:v>
                </c:pt>
                <c:pt idx="227">
                  <c:v>52</c:v>
                </c:pt>
                <c:pt idx="228">
                  <c:v>52</c:v>
                </c:pt>
                <c:pt idx="229">
                  <c:v>53</c:v>
                </c:pt>
                <c:pt idx="230">
                  <c:v>53</c:v>
                </c:pt>
                <c:pt idx="231">
                  <c:v>54</c:v>
                </c:pt>
                <c:pt idx="232">
                  <c:v>54</c:v>
                </c:pt>
                <c:pt idx="233">
                  <c:v>54</c:v>
                </c:pt>
                <c:pt idx="234">
                  <c:v>54</c:v>
                </c:pt>
                <c:pt idx="235">
                  <c:v>55</c:v>
                </c:pt>
                <c:pt idx="236">
                  <c:v>55</c:v>
                </c:pt>
                <c:pt idx="237">
                  <c:v>55</c:v>
                </c:pt>
                <c:pt idx="238">
                  <c:v>55</c:v>
                </c:pt>
                <c:pt idx="239">
                  <c:v>56</c:v>
                </c:pt>
                <c:pt idx="240">
                  <c:v>56</c:v>
                </c:pt>
                <c:pt idx="241">
                  <c:v>56</c:v>
                </c:pt>
                <c:pt idx="242">
                  <c:v>56</c:v>
                </c:pt>
                <c:pt idx="243">
                  <c:v>57</c:v>
                </c:pt>
                <c:pt idx="244">
                  <c:v>57</c:v>
                </c:pt>
                <c:pt idx="245">
                  <c:v>57</c:v>
                </c:pt>
                <c:pt idx="246">
                  <c:v>57</c:v>
                </c:pt>
                <c:pt idx="247">
                  <c:v>58</c:v>
                </c:pt>
                <c:pt idx="248">
                  <c:v>58</c:v>
                </c:pt>
                <c:pt idx="249">
                  <c:v>58</c:v>
                </c:pt>
                <c:pt idx="250">
                  <c:v>58</c:v>
                </c:pt>
                <c:pt idx="251">
                  <c:v>59</c:v>
                </c:pt>
                <c:pt idx="252">
                  <c:v>59</c:v>
                </c:pt>
                <c:pt idx="253">
                  <c:v>60</c:v>
                </c:pt>
                <c:pt idx="254">
                  <c:v>60</c:v>
                </c:pt>
                <c:pt idx="255">
                  <c:v>60</c:v>
                </c:pt>
                <c:pt idx="256">
                  <c:v>60</c:v>
                </c:pt>
                <c:pt idx="257">
                  <c:v>61</c:v>
                </c:pt>
                <c:pt idx="258">
                  <c:v>61</c:v>
                </c:pt>
                <c:pt idx="259">
                  <c:v>61</c:v>
                </c:pt>
                <c:pt idx="260">
                  <c:v>61</c:v>
                </c:pt>
                <c:pt idx="261">
                  <c:v>62</c:v>
                </c:pt>
                <c:pt idx="262">
                  <c:v>62</c:v>
                </c:pt>
                <c:pt idx="263">
                  <c:v>62</c:v>
                </c:pt>
                <c:pt idx="264">
                  <c:v>62</c:v>
                </c:pt>
                <c:pt idx="265">
                  <c:v>63</c:v>
                </c:pt>
                <c:pt idx="266">
                  <c:v>63</c:v>
                </c:pt>
                <c:pt idx="267">
                  <c:v>63</c:v>
                </c:pt>
                <c:pt idx="268">
                  <c:v>63</c:v>
                </c:pt>
                <c:pt idx="269">
                  <c:v>64</c:v>
                </c:pt>
                <c:pt idx="270">
                  <c:v>64</c:v>
                </c:pt>
                <c:pt idx="271">
                  <c:v>65</c:v>
                </c:pt>
                <c:pt idx="272">
                  <c:v>65</c:v>
                </c:pt>
                <c:pt idx="273">
                  <c:v>65</c:v>
                </c:pt>
                <c:pt idx="274">
                  <c:v>65</c:v>
                </c:pt>
                <c:pt idx="275">
                  <c:v>66</c:v>
                </c:pt>
                <c:pt idx="276">
                  <c:v>66</c:v>
                </c:pt>
                <c:pt idx="277">
                  <c:v>66</c:v>
                </c:pt>
                <c:pt idx="278">
                  <c:v>66</c:v>
                </c:pt>
                <c:pt idx="279">
                  <c:v>67</c:v>
                </c:pt>
                <c:pt idx="280">
                  <c:v>67</c:v>
                </c:pt>
                <c:pt idx="281">
                  <c:v>68</c:v>
                </c:pt>
                <c:pt idx="282">
                  <c:v>68</c:v>
                </c:pt>
                <c:pt idx="283">
                  <c:v>68</c:v>
                </c:pt>
                <c:pt idx="284">
                  <c:v>68</c:v>
                </c:pt>
                <c:pt idx="285">
                  <c:v>69</c:v>
                </c:pt>
                <c:pt idx="286">
                  <c:v>69</c:v>
                </c:pt>
                <c:pt idx="287">
                  <c:v>69</c:v>
                </c:pt>
                <c:pt idx="288">
                  <c:v>69</c:v>
                </c:pt>
                <c:pt idx="289">
                  <c:v>70</c:v>
                </c:pt>
                <c:pt idx="290">
                  <c:v>70</c:v>
                </c:pt>
                <c:pt idx="291">
                  <c:v>71</c:v>
                </c:pt>
                <c:pt idx="292">
                  <c:v>71</c:v>
                </c:pt>
                <c:pt idx="293">
                  <c:v>71</c:v>
                </c:pt>
                <c:pt idx="294">
                  <c:v>71</c:v>
                </c:pt>
                <c:pt idx="295">
                  <c:v>72</c:v>
                </c:pt>
                <c:pt idx="296">
                  <c:v>72</c:v>
                </c:pt>
                <c:pt idx="297">
                  <c:v>72</c:v>
                </c:pt>
                <c:pt idx="298">
                  <c:v>72</c:v>
                </c:pt>
                <c:pt idx="299">
                  <c:v>73</c:v>
                </c:pt>
                <c:pt idx="300">
                  <c:v>73</c:v>
                </c:pt>
                <c:pt idx="301">
                  <c:v>73</c:v>
                </c:pt>
                <c:pt idx="302">
                  <c:v>73</c:v>
                </c:pt>
                <c:pt idx="303">
                  <c:v>74</c:v>
                </c:pt>
                <c:pt idx="304">
                  <c:v>74</c:v>
                </c:pt>
                <c:pt idx="305">
                  <c:v>75</c:v>
                </c:pt>
                <c:pt idx="306">
                  <c:v>75</c:v>
                </c:pt>
                <c:pt idx="307">
                  <c:v>75</c:v>
                </c:pt>
                <c:pt idx="308">
                  <c:v>75</c:v>
                </c:pt>
                <c:pt idx="309">
                  <c:v>76</c:v>
                </c:pt>
                <c:pt idx="310">
                  <c:v>76</c:v>
                </c:pt>
                <c:pt idx="311">
                  <c:v>76</c:v>
                </c:pt>
                <c:pt idx="312">
                  <c:v>76</c:v>
                </c:pt>
                <c:pt idx="313">
                  <c:v>77</c:v>
                </c:pt>
                <c:pt idx="314">
                  <c:v>77</c:v>
                </c:pt>
                <c:pt idx="315">
                  <c:v>78</c:v>
                </c:pt>
                <c:pt idx="316">
                  <c:v>78</c:v>
                </c:pt>
                <c:pt idx="317">
                  <c:v>78</c:v>
                </c:pt>
                <c:pt idx="318">
                  <c:v>78</c:v>
                </c:pt>
                <c:pt idx="319">
                  <c:v>78</c:v>
                </c:pt>
                <c:pt idx="320">
                  <c:v>78</c:v>
                </c:pt>
                <c:pt idx="321">
                  <c:v>79</c:v>
                </c:pt>
                <c:pt idx="322">
                  <c:v>79</c:v>
                </c:pt>
                <c:pt idx="323">
                  <c:v>79</c:v>
                </c:pt>
                <c:pt idx="324">
                  <c:v>79</c:v>
                </c:pt>
                <c:pt idx="325">
                  <c:v>79</c:v>
                </c:pt>
                <c:pt idx="326">
                  <c:v>79</c:v>
                </c:pt>
                <c:pt idx="327">
                  <c:v>80</c:v>
                </c:pt>
                <c:pt idx="328">
                  <c:v>80</c:v>
                </c:pt>
                <c:pt idx="329">
                  <c:v>80</c:v>
                </c:pt>
                <c:pt idx="330">
                  <c:v>80</c:v>
                </c:pt>
                <c:pt idx="331">
                  <c:v>80</c:v>
                </c:pt>
                <c:pt idx="332">
                  <c:v>80</c:v>
                </c:pt>
                <c:pt idx="333">
                  <c:v>81</c:v>
                </c:pt>
                <c:pt idx="334">
                  <c:v>81</c:v>
                </c:pt>
                <c:pt idx="335">
                  <c:v>81</c:v>
                </c:pt>
                <c:pt idx="336">
                  <c:v>81</c:v>
                </c:pt>
                <c:pt idx="337">
                  <c:v>82</c:v>
                </c:pt>
                <c:pt idx="338">
                  <c:v>82</c:v>
                </c:pt>
                <c:pt idx="339">
                  <c:v>82</c:v>
                </c:pt>
                <c:pt idx="340">
                  <c:v>82</c:v>
                </c:pt>
                <c:pt idx="341">
                  <c:v>82</c:v>
                </c:pt>
                <c:pt idx="342">
                  <c:v>82</c:v>
                </c:pt>
                <c:pt idx="343">
                  <c:v>83</c:v>
                </c:pt>
                <c:pt idx="344">
                  <c:v>83</c:v>
                </c:pt>
                <c:pt idx="345">
                  <c:v>83</c:v>
                </c:pt>
                <c:pt idx="346">
                  <c:v>83</c:v>
                </c:pt>
                <c:pt idx="347">
                  <c:v>83</c:v>
                </c:pt>
                <c:pt idx="348">
                  <c:v>83</c:v>
                </c:pt>
                <c:pt idx="349">
                  <c:v>84</c:v>
                </c:pt>
                <c:pt idx="350">
                  <c:v>84</c:v>
                </c:pt>
                <c:pt idx="351">
                  <c:v>84</c:v>
                </c:pt>
                <c:pt idx="352">
                  <c:v>84</c:v>
                </c:pt>
                <c:pt idx="353">
                  <c:v>85</c:v>
                </c:pt>
                <c:pt idx="354">
                  <c:v>85</c:v>
                </c:pt>
                <c:pt idx="355">
                  <c:v>85</c:v>
                </c:pt>
                <c:pt idx="356">
                  <c:v>85</c:v>
                </c:pt>
                <c:pt idx="357">
                  <c:v>85</c:v>
                </c:pt>
                <c:pt idx="358">
                  <c:v>85</c:v>
                </c:pt>
                <c:pt idx="359">
                  <c:v>86</c:v>
                </c:pt>
                <c:pt idx="360">
                  <c:v>86</c:v>
                </c:pt>
                <c:pt idx="361">
                  <c:v>86</c:v>
                </c:pt>
                <c:pt idx="362">
                  <c:v>86</c:v>
                </c:pt>
                <c:pt idx="363">
                  <c:v>86</c:v>
                </c:pt>
                <c:pt idx="364">
                  <c:v>86</c:v>
                </c:pt>
                <c:pt idx="365">
                  <c:v>87</c:v>
                </c:pt>
                <c:pt idx="366">
                  <c:v>87</c:v>
                </c:pt>
                <c:pt idx="367">
                  <c:v>87</c:v>
                </c:pt>
                <c:pt idx="368">
                  <c:v>87</c:v>
                </c:pt>
                <c:pt idx="369">
                  <c:v>87</c:v>
                </c:pt>
                <c:pt idx="370">
                  <c:v>87</c:v>
                </c:pt>
                <c:pt idx="371">
                  <c:v>88</c:v>
                </c:pt>
                <c:pt idx="372">
                  <c:v>88</c:v>
                </c:pt>
                <c:pt idx="373">
                  <c:v>88</c:v>
                </c:pt>
                <c:pt idx="374">
                  <c:v>88</c:v>
                </c:pt>
                <c:pt idx="375">
                  <c:v>88</c:v>
                </c:pt>
                <c:pt idx="376">
                  <c:v>88</c:v>
                </c:pt>
                <c:pt idx="377">
                  <c:v>89</c:v>
                </c:pt>
                <c:pt idx="378">
                  <c:v>89</c:v>
                </c:pt>
                <c:pt idx="379">
                  <c:v>89</c:v>
                </c:pt>
                <c:pt idx="380">
                  <c:v>89</c:v>
                </c:pt>
                <c:pt idx="381">
                  <c:v>89</c:v>
                </c:pt>
                <c:pt idx="382">
                  <c:v>89</c:v>
                </c:pt>
                <c:pt idx="383">
                  <c:v>89</c:v>
                </c:pt>
                <c:pt idx="384">
                  <c:v>89</c:v>
                </c:pt>
                <c:pt idx="385">
                  <c:v>90</c:v>
                </c:pt>
                <c:pt idx="386">
                  <c:v>90</c:v>
                </c:pt>
                <c:pt idx="387">
                  <c:v>90</c:v>
                </c:pt>
                <c:pt idx="388">
                  <c:v>90</c:v>
                </c:pt>
                <c:pt idx="389">
                  <c:v>90</c:v>
                </c:pt>
                <c:pt idx="390">
                  <c:v>90</c:v>
                </c:pt>
                <c:pt idx="391">
                  <c:v>91</c:v>
                </c:pt>
                <c:pt idx="392">
                  <c:v>91</c:v>
                </c:pt>
                <c:pt idx="393">
                  <c:v>91</c:v>
                </c:pt>
                <c:pt idx="394">
                  <c:v>91</c:v>
                </c:pt>
                <c:pt idx="395">
                  <c:v>91</c:v>
                </c:pt>
                <c:pt idx="396">
                  <c:v>91</c:v>
                </c:pt>
                <c:pt idx="397">
                  <c:v>92</c:v>
                </c:pt>
                <c:pt idx="398">
                  <c:v>92</c:v>
                </c:pt>
                <c:pt idx="399">
                  <c:v>92</c:v>
                </c:pt>
                <c:pt idx="400">
                  <c:v>92</c:v>
                </c:pt>
                <c:pt idx="401">
                  <c:v>92</c:v>
                </c:pt>
                <c:pt idx="402">
                  <c:v>92</c:v>
                </c:pt>
                <c:pt idx="403">
                  <c:v>93</c:v>
                </c:pt>
                <c:pt idx="404">
                  <c:v>93</c:v>
                </c:pt>
                <c:pt idx="405">
                  <c:v>93</c:v>
                </c:pt>
                <c:pt idx="406">
                  <c:v>93</c:v>
                </c:pt>
                <c:pt idx="407">
                  <c:v>93</c:v>
                </c:pt>
                <c:pt idx="408">
                  <c:v>93</c:v>
                </c:pt>
                <c:pt idx="409">
                  <c:v>94</c:v>
                </c:pt>
                <c:pt idx="410">
                  <c:v>94</c:v>
                </c:pt>
                <c:pt idx="411">
                  <c:v>94</c:v>
                </c:pt>
                <c:pt idx="412">
                  <c:v>94</c:v>
                </c:pt>
                <c:pt idx="413">
                  <c:v>94</c:v>
                </c:pt>
                <c:pt idx="414">
                  <c:v>94</c:v>
                </c:pt>
                <c:pt idx="415">
                  <c:v>94</c:v>
                </c:pt>
                <c:pt idx="416">
                  <c:v>94</c:v>
                </c:pt>
                <c:pt idx="417">
                  <c:v>95</c:v>
                </c:pt>
                <c:pt idx="418">
                  <c:v>95</c:v>
                </c:pt>
                <c:pt idx="419">
                  <c:v>95</c:v>
                </c:pt>
                <c:pt idx="420">
                  <c:v>95</c:v>
                </c:pt>
                <c:pt idx="421">
                  <c:v>95</c:v>
                </c:pt>
                <c:pt idx="422">
                  <c:v>95</c:v>
                </c:pt>
                <c:pt idx="423">
                  <c:v>95</c:v>
                </c:pt>
                <c:pt idx="424">
                  <c:v>95</c:v>
                </c:pt>
                <c:pt idx="425">
                  <c:v>95</c:v>
                </c:pt>
                <c:pt idx="426">
                  <c:v>95</c:v>
                </c:pt>
                <c:pt idx="427">
                  <c:v>96</c:v>
                </c:pt>
                <c:pt idx="428">
                  <c:v>96</c:v>
                </c:pt>
                <c:pt idx="429">
                  <c:v>96</c:v>
                </c:pt>
                <c:pt idx="430">
                  <c:v>96</c:v>
                </c:pt>
                <c:pt idx="431">
                  <c:v>96</c:v>
                </c:pt>
                <c:pt idx="432">
                  <c:v>96</c:v>
                </c:pt>
                <c:pt idx="433">
                  <c:v>96</c:v>
                </c:pt>
                <c:pt idx="434">
                  <c:v>96</c:v>
                </c:pt>
                <c:pt idx="435">
                  <c:v>96</c:v>
                </c:pt>
                <c:pt idx="436">
                  <c:v>96</c:v>
                </c:pt>
                <c:pt idx="437">
                  <c:v>96</c:v>
                </c:pt>
                <c:pt idx="438">
                  <c:v>96</c:v>
                </c:pt>
                <c:pt idx="439">
                  <c:v>96</c:v>
                </c:pt>
                <c:pt idx="440">
                  <c:v>96</c:v>
                </c:pt>
                <c:pt idx="441">
                  <c:v>97</c:v>
                </c:pt>
                <c:pt idx="442">
                  <c:v>97</c:v>
                </c:pt>
                <c:pt idx="443">
                  <c:v>97</c:v>
                </c:pt>
                <c:pt idx="444">
                  <c:v>97</c:v>
                </c:pt>
                <c:pt idx="445">
                  <c:v>97</c:v>
                </c:pt>
                <c:pt idx="446">
                  <c:v>97</c:v>
                </c:pt>
                <c:pt idx="447">
                  <c:v>97</c:v>
                </c:pt>
                <c:pt idx="448">
                  <c:v>97</c:v>
                </c:pt>
                <c:pt idx="449">
                  <c:v>97</c:v>
                </c:pt>
                <c:pt idx="450">
                  <c:v>97</c:v>
                </c:pt>
                <c:pt idx="451">
                  <c:v>97</c:v>
                </c:pt>
                <c:pt idx="452">
                  <c:v>97</c:v>
                </c:pt>
                <c:pt idx="453">
                  <c:v>97</c:v>
                </c:pt>
                <c:pt idx="454">
                  <c:v>97</c:v>
                </c:pt>
                <c:pt idx="455">
                  <c:v>97</c:v>
                </c:pt>
                <c:pt idx="456">
                  <c:v>97</c:v>
                </c:pt>
                <c:pt idx="457">
                  <c:v>97</c:v>
                </c:pt>
                <c:pt idx="458">
                  <c:v>97</c:v>
                </c:pt>
                <c:pt idx="459">
                  <c:v>98</c:v>
                </c:pt>
                <c:pt idx="460">
                  <c:v>98</c:v>
                </c:pt>
                <c:pt idx="461">
                  <c:v>98</c:v>
                </c:pt>
                <c:pt idx="462">
                  <c:v>98</c:v>
                </c:pt>
                <c:pt idx="463">
                  <c:v>98</c:v>
                </c:pt>
                <c:pt idx="464">
                  <c:v>98</c:v>
                </c:pt>
                <c:pt idx="465">
                  <c:v>98</c:v>
                </c:pt>
                <c:pt idx="466">
                  <c:v>98</c:v>
                </c:pt>
                <c:pt idx="467">
                  <c:v>98</c:v>
                </c:pt>
                <c:pt idx="468">
                  <c:v>98</c:v>
                </c:pt>
                <c:pt idx="469">
                  <c:v>98</c:v>
                </c:pt>
                <c:pt idx="470">
                  <c:v>98</c:v>
                </c:pt>
                <c:pt idx="471">
                  <c:v>98</c:v>
                </c:pt>
                <c:pt idx="472">
                  <c:v>98</c:v>
                </c:pt>
                <c:pt idx="473">
                  <c:v>98</c:v>
                </c:pt>
                <c:pt idx="474">
                  <c:v>98</c:v>
                </c:pt>
                <c:pt idx="475">
                  <c:v>99</c:v>
                </c:pt>
                <c:pt idx="476">
                  <c:v>99</c:v>
                </c:pt>
                <c:pt idx="477">
                  <c:v>99</c:v>
                </c:pt>
                <c:pt idx="478">
                  <c:v>99</c:v>
                </c:pt>
                <c:pt idx="479">
                  <c:v>99</c:v>
                </c:pt>
                <c:pt idx="480">
                  <c:v>99</c:v>
                </c:pt>
                <c:pt idx="481">
                  <c:v>99</c:v>
                </c:pt>
                <c:pt idx="482">
                  <c:v>99</c:v>
                </c:pt>
                <c:pt idx="483">
                  <c:v>99</c:v>
                </c:pt>
                <c:pt idx="484">
                  <c:v>99</c:v>
                </c:pt>
                <c:pt idx="485">
                  <c:v>99</c:v>
                </c:pt>
                <c:pt idx="486">
                  <c:v>99</c:v>
                </c:pt>
                <c:pt idx="487">
                  <c:v>99</c:v>
                </c:pt>
                <c:pt idx="488">
                  <c:v>99</c:v>
                </c:pt>
                <c:pt idx="489">
                  <c:v>99</c:v>
                </c:pt>
                <c:pt idx="490">
                  <c:v>99</c:v>
                </c:pt>
                <c:pt idx="491">
                  <c:v>99</c:v>
                </c:pt>
                <c:pt idx="492">
                  <c:v>99</c:v>
                </c:pt>
                <c:pt idx="493">
                  <c:v>99</c:v>
                </c:pt>
                <c:pt idx="494">
                  <c:v>99</c:v>
                </c:pt>
                <c:pt idx="495">
                  <c:v>99</c:v>
                </c:pt>
                <c:pt idx="496">
                  <c:v>99</c:v>
                </c:pt>
                <c:pt idx="497">
                  <c:v>99</c:v>
                </c:pt>
                <c:pt idx="498">
                  <c:v>99</c:v>
                </c:pt>
                <c:pt idx="499">
                  <c:v>100</c:v>
                </c:pt>
                <c:pt idx="500">
                  <c:v>100</c:v>
                </c:pt>
                <c:pt idx="501">
                  <c:v>100</c:v>
                </c:pt>
                <c:pt idx="502">
                  <c:v>100</c:v>
                </c:pt>
                <c:pt idx="503">
                  <c:v>100</c:v>
                </c:pt>
                <c:pt idx="504">
                  <c:v>100</c:v>
                </c:pt>
                <c:pt idx="505">
                  <c:v>100</c:v>
                </c:pt>
                <c:pt idx="506">
                  <c:v>100</c:v>
                </c:pt>
                <c:pt idx="507">
                  <c:v>100</c:v>
                </c:pt>
                <c:pt idx="508">
                  <c:v>100</c:v>
                </c:pt>
                <c:pt idx="509">
                  <c:v>100</c:v>
                </c:pt>
                <c:pt idx="510">
                  <c:v>100</c:v>
                </c:pt>
                <c:pt idx="511">
                  <c:v>100</c:v>
                </c:pt>
                <c:pt idx="512">
                  <c:v>100</c:v>
                </c:pt>
                <c:pt idx="513">
                  <c:v>100</c:v>
                </c:pt>
                <c:pt idx="514">
                  <c:v>100</c:v>
                </c:pt>
                <c:pt idx="515">
                  <c:v>100</c:v>
                </c:pt>
                <c:pt idx="516">
                  <c:v>100</c:v>
                </c:pt>
                <c:pt idx="517">
                  <c:v>101</c:v>
                </c:pt>
                <c:pt idx="518">
                  <c:v>101</c:v>
                </c:pt>
                <c:pt idx="519">
                  <c:v>101</c:v>
                </c:pt>
                <c:pt idx="520">
                  <c:v>101</c:v>
                </c:pt>
                <c:pt idx="521">
                  <c:v>101</c:v>
                </c:pt>
                <c:pt idx="522">
                  <c:v>101</c:v>
                </c:pt>
                <c:pt idx="523">
                  <c:v>101</c:v>
                </c:pt>
                <c:pt idx="524">
                  <c:v>101</c:v>
                </c:pt>
                <c:pt idx="525">
                  <c:v>101</c:v>
                </c:pt>
                <c:pt idx="526">
                  <c:v>101</c:v>
                </c:pt>
                <c:pt idx="527">
                  <c:v>101</c:v>
                </c:pt>
                <c:pt idx="528">
                  <c:v>101</c:v>
                </c:pt>
                <c:pt idx="529">
                  <c:v>101</c:v>
                </c:pt>
                <c:pt idx="530">
                  <c:v>101</c:v>
                </c:pt>
                <c:pt idx="531">
                  <c:v>101</c:v>
                </c:pt>
                <c:pt idx="532">
                  <c:v>101</c:v>
                </c:pt>
                <c:pt idx="533">
                  <c:v>101</c:v>
                </c:pt>
                <c:pt idx="534">
                  <c:v>101</c:v>
                </c:pt>
                <c:pt idx="535">
                  <c:v>101</c:v>
                </c:pt>
                <c:pt idx="536">
                  <c:v>101</c:v>
                </c:pt>
                <c:pt idx="537">
                  <c:v>102</c:v>
                </c:pt>
                <c:pt idx="538">
                  <c:v>102</c:v>
                </c:pt>
                <c:pt idx="539">
                  <c:v>102</c:v>
                </c:pt>
                <c:pt idx="540">
                  <c:v>102</c:v>
                </c:pt>
                <c:pt idx="541">
                  <c:v>102</c:v>
                </c:pt>
                <c:pt idx="542">
                  <c:v>102</c:v>
                </c:pt>
                <c:pt idx="543">
                  <c:v>102</c:v>
                </c:pt>
                <c:pt idx="544">
                  <c:v>102</c:v>
                </c:pt>
                <c:pt idx="545">
                  <c:v>102</c:v>
                </c:pt>
                <c:pt idx="546">
                  <c:v>102</c:v>
                </c:pt>
                <c:pt idx="547">
                  <c:v>102</c:v>
                </c:pt>
                <c:pt idx="548">
                  <c:v>102</c:v>
                </c:pt>
                <c:pt idx="549">
                  <c:v>103</c:v>
                </c:pt>
                <c:pt idx="550">
                  <c:v>103</c:v>
                </c:pt>
                <c:pt idx="551">
                  <c:v>103</c:v>
                </c:pt>
                <c:pt idx="552">
                  <c:v>103</c:v>
                </c:pt>
                <c:pt idx="553">
                  <c:v>103</c:v>
                </c:pt>
                <c:pt idx="554">
                  <c:v>103</c:v>
                </c:pt>
                <c:pt idx="555">
                  <c:v>103</c:v>
                </c:pt>
                <c:pt idx="556">
                  <c:v>103</c:v>
                </c:pt>
                <c:pt idx="557">
                  <c:v>103</c:v>
                </c:pt>
                <c:pt idx="558">
                  <c:v>103</c:v>
                </c:pt>
                <c:pt idx="559">
                  <c:v>104</c:v>
                </c:pt>
                <c:pt idx="560">
                  <c:v>104</c:v>
                </c:pt>
                <c:pt idx="561">
                  <c:v>104</c:v>
                </c:pt>
                <c:pt idx="562">
                  <c:v>104</c:v>
                </c:pt>
                <c:pt idx="563">
                  <c:v>104</c:v>
                </c:pt>
                <c:pt idx="564">
                  <c:v>104</c:v>
                </c:pt>
                <c:pt idx="565">
                  <c:v>104</c:v>
                </c:pt>
                <c:pt idx="566">
                  <c:v>104</c:v>
                </c:pt>
                <c:pt idx="567">
                  <c:v>105</c:v>
                </c:pt>
                <c:pt idx="568">
                  <c:v>105</c:v>
                </c:pt>
                <c:pt idx="569">
                  <c:v>105</c:v>
                </c:pt>
                <c:pt idx="570">
                  <c:v>105</c:v>
                </c:pt>
                <c:pt idx="571">
                  <c:v>105</c:v>
                </c:pt>
                <c:pt idx="572">
                  <c:v>105</c:v>
                </c:pt>
                <c:pt idx="573">
                  <c:v>105</c:v>
                </c:pt>
                <c:pt idx="574">
                  <c:v>105</c:v>
                </c:pt>
                <c:pt idx="575">
                  <c:v>106</c:v>
                </c:pt>
                <c:pt idx="576">
                  <c:v>106</c:v>
                </c:pt>
                <c:pt idx="577">
                  <c:v>106</c:v>
                </c:pt>
                <c:pt idx="578">
                  <c:v>106</c:v>
                </c:pt>
                <c:pt idx="579">
                  <c:v>106</c:v>
                </c:pt>
                <c:pt idx="580">
                  <c:v>106</c:v>
                </c:pt>
                <c:pt idx="581">
                  <c:v>106</c:v>
                </c:pt>
                <c:pt idx="582">
                  <c:v>106</c:v>
                </c:pt>
                <c:pt idx="583">
                  <c:v>107</c:v>
                </c:pt>
                <c:pt idx="584">
                  <c:v>107</c:v>
                </c:pt>
                <c:pt idx="585">
                  <c:v>107</c:v>
                </c:pt>
                <c:pt idx="586">
                  <c:v>107</c:v>
                </c:pt>
                <c:pt idx="587">
                  <c:v>107</c:v>
                </c:pt>
                <c:pt idx="588">
                  <c:v>107</c:v>
                </c:pt>
                <c:pt idx="589">
                  <c:v>108</c:v>
                </c:pt>
                <c:pt idx="590">
                  <c:v>108</c:v>
                </c:pt>
                <c:pt idx="591">
                  <c:v>108</c:v>
                </c:pt>
                <c:pt idx="592">
                  <c:v>108</c:v>
                </c:pt>
                <c:pt idx="593">
                  <c:v>108</c:v>
                </c:pt>
                <c:pt idx="594">
                  <c:v>108</c:v>
                </c:pt>
                <c:pt idx="595">
                  <c:v>108</c:v>
                </c:pt>
                <c:pt idx="596">
                  <c:v>108</c:v>
                </c:pt>
                <c:pt idx="597">
                  <c:v>109</c:v>
                </c:pt>
                <c:pt idx="598">
                  <c:v>109</c:v>
                </c:pt>
                <c:pt idx="599">
                  <c:v>109</c:v>
                </c:pt>
                <c:pt idx="600">
                  <c:v>109</c:v>
                </c:pt>
                <c:pt idx="601">
                  <c:v>110</c:v>
                </c:pt>
                <c:pt idx="602">
                  <c:v>110</c:v>
                </c:pt>
                <c:pt idx="603">
                  <c:v>110</c:v>
                </c:pt>
                <c:pt idx="604">
                  <c:v>110</c:v>
                </c:pt>
                <c:pt idx="605">
                  <c:v>110</c:v>
                </c:pt>
                <c:pt idx="606">
                  <c:v>110</c:v>
                </c:pt>
                <c:pt idx="607">
                  <c:v>111</c:v>
                </c:pt>
                <c:pt idx="608">
                  <c:v>111</c:v>
                </c:pt>
                <c:pt idx="609">
                  <c:v>111</c:v>
                </c:pt>
                <c:pt idx="610">
                  <c:v>111</c:v>
                </c:pt>
                <c:pt idx="611">
                  <c:v>111</c:v>
                </c:pt>
                <c:pt idx="612">
                  <c:v>111</c:v>
                </c:pt>
                <c:pt idx="613">
                  <c:v>112</c:v>
                </c:pt>
                <c:pt idx="614">
                  <c:v>112</c:v>
                </c:pt>
                <c:pt idx="615">
                  <c:v>112</c:v>
                </c:pt>
                <c:pt idx="616">
                  <c:v>112</c:v>
                </c:pt>
                <c:pt idx="617">
                  <c:v>112</c:v>
                </c:pt>
                <c:pt idx="618">
                  <c:v>112</c:v>
                </c:pt>
                <c:pt idx="619">
                  <c:v>113</c:v>
                </c:pt>
                <c:pt idx="620">
                  <c:v>113</c:v>
                </c:pt>
                <c:pt idx="621">
                  <c:v>113</c:v>
                </c:pt>
                <c:pt idx="622">
                  <c:v>113</c:v>
                </c:pt>
                <c:pt idx="623">
                  <c:v>114</c:v>
                </c:pt>
                <c:pt idx="624">
                  <c:v>114</c:v>
                </c:pt>
                <c:pt idx="625">
                  <c:v>114</c:v>
                </c:pt>
                <c:pt idx="626">
                  <c:v>114</c:v>
                </c:pt>
                <c:pt idx="627">
                  <c:v>114</c:v>
                </c:pt>
                <c:pt idx="628">
                  <c:v>114</c:v>
                </c:pt>
                <c:pt idx="629">
                  <c:v>115</c:v>
                </c:pt>
                <c:pt idx="630">
                  <c:v>115</c:v>
                </c:pt>
                <c:pt idx="631">
                  <c:v>115</c:v>
                </c:pt>
                <c:pt idx="632">
                  <c:v>115</c:v>
                </c:pt>
                <c:pt idx="633">
                  <c:v>116</c:v>
                </c:pt>
                <c:pt idx="634">
                  <c:v>116</c:v>
                </c:pt>
                <c:pt idx="635">
                  <c:v>116</c:v>
                </c:pt>
                <c:pt idx="636">
                  <c:v>116</c:v>
                </c:pt>
                <c:pt idx="637">
                  <c:v>117</c:v>
                </c:pt>
                <c:pt idx="638">
                  <c:v>117</c:v>
                </c:pt>
                <c:pt idx="639">
                  <c:v>117</c:v>
                </c:pt>
                <c:pt idx="640">
                  <c:v>117</c:v>
                </c:pt>
                <c:pt idx="641">
                  <c:v>118</c:v>
                </c:pt>
                <c:pt idx="642">
                  <c:v>118</c:v>
                </c:pt>
                <c:pt idx="643">
                  <c:v>119</c:v>
                </c:pt>
                <c:pt idx="644">
                  <c:v>119</c:v>
                </c:pt>
                <c:pt idx="645">
                  <c:v>119</c:v>
                </c:pt>
                <c:pt idx="646">
                  <c:v>119</c:v>
                </c:pt>
                <c:pt idx="647">
                  <c:v>120</c:v>
                </c:pt>
                <c:pt idx="648">
                  <c:v>120</c:v>
                </c:pt>
                <c:pt idx="649">
                  <c:v>120</c:v>
                </c:pt>
                <c:pt idx="650">
                  <c:v>120</c:v>
                </c:pt>
                <c:pt idx="651">
                  <c:v>121</c:v>
                </c:pt>
                <c:pt idx="652">
                  <c:v>121</c:v>
                </c:pt>
                <c:pt idx="653">
                  <c:v>121</c:v>
                </c:pt>
                <c:pt idx="654">
                  <c:v>121</c:v>
                </c:pt>
                <c:pt idx="655">
                  <c:v>122</c:v>
                </c:pt>
                <c:pt idx="656">
                  <c:v>122</c:v>
                </c:pt>
                <c:pt idx="657">
                  <c:v>122</c:v>
                </c:pt>
                <c:pt idx="658">
                  <c:v>122</c:v>
                </c:pt>
                <c:pt idx="659">
                  <c:v>123</c:v>
                </c:pt>
                <c:pt idx="660">
                  <c:v>123</c:v>
                </c:pt>
                <c:pt idx="661">
                  <c:v>124</c:v>
                </c:pt>
                <c:pt idx="662">
                  <c:v>124</c:v>
                </c:pt>
                <c:pt idx="663">
                  <c:v>124</c:v>
                </c:pt>
                <c:pt idx="664">
                  <c:v>124</c:v>
                </c:pt>
                <c:pt idx="665">
                  <c:v>125</c:v>
                </c:pt>
                <c:pt idx="666">
                  <c:v>125</c:v>
                </c:pt>
                <c:pt idx="667">
                  <c:v>125</c:v>
                </c:pt>
                <c:pt idx="668">
                  <c:v>125</c:v>
                </c:pt>
                <c:pt idx="669">
                  <c:v>126</c:v>
                </c:pt>
                <c:pt idx="670">
                  <c:v>126</c:v>
                </c:pt>
                <c:pt idx="671">
                  <c:v>127</c:v>
                </c:pt>
                <c:pt idx="672">
                  <c:v>127</c:v>
                </c:pt>
                <c:pt idx="673">
                  <c:v>127</c:v>
                </c:pt>
                <c:pt idx="674">
                  <c:v>127</c:v>
                </c:pt>
                <c:pt idx="675">
                  <c:v>128</c:v>
                </c:pt>
                <c:pt idx="676">
                  <c:v>128</c:v>
                </c:pt>
                <c:pt idx="677">
                  <c:v>128</c:v>
                </c:pt>
                <c:pt idx="678">
                  <c:v>128</c:v>
                </c:pt>
                <c:pt idx="679">
                  <c:v>129</c:v>
                </c:pt>
                <c:pt idx="680">
                  <c:v>129</c:v>
                </c:pt>
                <c:pt idx="681">
                  <c:v>129</c:v>
                </c:pt>
                <c:pt idx="682">
                  <c:v>129</c:v>
                </c:pt>
                <c:pt idx="683">
                  <c:v>130</c:v>
                </c:pt>
                <c:pt idx="684">
                  <c:v>130</c:v>
                </c:pt>
                <c:pt idx="685">
                  <c:v>131</c:v>
                </c:pt>
                <c:pt idx="686">
                  <c:v>131</c:v>
                </c:pt>
                <c:pt idx="687">
                  <c:v>131</c:v>
                </c:pt>
                <c:pt idx="688">
                  <c:v>131</c:v>
                </c:pt>
                <c:pt idx="689">
                  <c:v>132</c:v>
                </c:pt>
                <c:pt idx="690">
                  <c:v>132</c:v>
                </c:pt>
                <c:pt idx="691">
                  <c:v>132</c:v>
                </c:pt>
                <c:pt idx="692">
                  <c:v>132</c:v>
                </c:pt>
                <c:pt idx="693">
                  <c:v>132</c:v>
                </c:pt>
                <c:pt idx="694">
                  <c:v>132</c:v>
                </c:pt>
                <c:pt idx="695">
                  <c:v>133</c:v>
                </c:pt>
                <c:pt idx="696">
                  <c:v>133</c:v>
                </c:pt>
                <c:pt idx="697">
                  <c:v>133</c:v>
                </c:pt>
                <c:pt idx="698">
                  <c:v>133</c:v>
                </c:pt>
                <c:pt idx="699">
                  <c:v>134</c:v>
                </c:pt>
                <c:pt idx="700">
                  <c:v>134</c:v>
                </c:pt>
                <c:pt idx="701">
                  <c:v>134</c:v>
                </c:pt>
                <c:pt idx="702">
                  <c:v>134</c:v>
                </c:pt>
                <c:pt idx="703">
                  <c:v>135</c:v>
                </c:pt>
                <c:pt idx="704">
                  <c:v>135</c:v>
                </c:pt>
                <c:pt idx="705">
                  <c:v>135</c:v>
                </c:pt>
                <c:pt idx="706">
                  <c:v>135</c:v>
                </c:pt>
                <c:pt idx="707">
                  <c:v>136</c:v>
                </c:pt>
                <c:pt idx="708">
                  <c:v>136</c:v>
                </c:pt>
                <c:pt idx="709">
                  <c:v>137</c:v>
                </c:pt>
                <c:pt idx="710">
                  <c:v>137</c:v>
                </c:pt>
                <c:pt idx="711">
                  <c:v>137</c:v>
                </c:pt>
                <c:pt idx="712">
                  <c:v>137</c:v>
                </c:pt>
                <c:pt idx="713">
                  <c:v>138</c:v>
                </c:pt>
                <c:pt idx="714">
                  <c:v>138</c:v>
                </c:pt>
                <c:pt idx="715">
                  <c:v>139</c:v>
                </c:pt>
                <c:pt idx="716">
                  <c:v>139</c:v>
                </c:pt>
                <c:pt idx="717">
                  <c:v>139</c:v>
                </c:pt>
                <c:pt idx="718">
                  <c:v>139</c:v>
                </c:pt>
                <c:pt idx="719">
                  <c:v>140</c:v>
                </c:pt>
                <c:pt idx="720">
                  <c:v>140</c:v>
                </c:pt>
                <c:pt idx="721">
                  <c:v>141</c:v>
                </c:pt>
                <c:pt idx="722">
                  <c:v>141</c:v>
                </c:pt>
                <c:pt idx="723">
                  <c:v>141</c:v>
                </c:pt>
                <c:pt idx="724">
                  <c:v>141</c:v>
                </c:pt>
                <c:pt idx="725">
                  <c:v>142</c:v>
                </c:pt>
                <c:pt idx="726">
                  <c:v>142</c:v>
                </c:pt>
                <c:pt idx="727">
                  <c:v>143</c:v>
                </c:pt>
                <c:pt idx="728">
                  <c:v>143</c:v>
                </c:pt>
                <c:pt idx="729">
                  <c:v>143</c:v>
                </c:pt>
                <c:pt idx="730">
                  <c:v>143</c:v>
                </c:pt>
                <c:pt idx="731">
                  <c:v>144</c:v>
                </c:pt>
                <c:pt idx="732">
                  <c:v>144</c:v>
                </c:pt>
                <c:pt idx="733">
                  <c:v>145</c:v>
                </c:pt>
                <c:pt idx="734">
                  <c:v>145</c:v>
                </c:pt>
                <c:pt idx="735">
                  <c:v>145</c:v>
                </c:pt>
                <c:pt idx="736">
                  <c:v>145</c:v>
                </c:pt>
                <c:pt idx="737">
                  <c:v>146</c:v>
                </c:pt>
                <c:pt idx="738">
                  <c:v>146</c:v>
                </c:pt>
                <c:pt idx="739">
                  <c:v>147</c:v>
                </c:pt>
                <c:pt idx="740">
                  <c:v>147</c:v>
                </c:pt>
                <c:pt idx="741">
                  <c:v>147</c:v>
                </c:pt>
                <c:pt idx="742">
                  <c:v>147</c:v>
                </c:pt>
                <c:pt idx="743">
                  <c:v>148</c:v>
                </c:pt>
                <c:pt idx="744">
                  <c:v>148</c:v>
                </c:pt>
                <c:pt idx="745">
                  <c:v>149</c:v>
                </c:pt>
                <c:pt idx="746">
                  <c:v>149</c:v>
                </c:pt>
                <c:pt idx="747">
                  <c:v>149</c:v>
                </c:pt>
                <c:pt idx="748">
                  <c:v>149</c:v>
                </c:pt>
                <c:pt idx="749">
                  <c:v>150</c:v>
                </c:pt>
                <c:pt idx="750">
                  <c:v>150</c:v>
                </c:pt>
                <c:pt idx="751">
                  <c:v>151</c:v>
                </c:pt>
                <c:pt idx="752">
                  <c:v>151</c:v>
                </c:pt>
                <c:pt idx="753">
                  <c:v>151</c:v>
                </c:pt>
                <c:pt idx="754">
                  <c:v>151</c:v>
                </c:pt>
                <c:pt idx="755">
                  <c:v>152</c:v>
                </c:pt>
                <c:pt idx="756">
                  <c:v>152</c:v>
                </c:pt>
                <c:pt idx="757">
                  <c:v>152</c:v>
                </c:pt>
                <c:pt idx="758">
                  <c:v>152</c:v>
                </c:pt>
                <c:pt idx="759">
                  <c:v>153</c:v>
                </c:pt>
                <c:pt idx="760">
                  <c:v>153</c:v>
                </c:pt>
                <c:pt idx="761">
                  <c:v>154</c:v>
                </c:pt>
                <c:pt idx="762">
                  <c:v>154</c:v>
                </c:pt>
                <c:pt idx="763">
                  <c:v>154</c:v>
                </c:pt>
                <c:pt idx="764">
                  <c:v>154</c:v>
                </c:pt>
                <c:pt idx="765">
                  <c:v>155</c:v>
                </c:pt>
                <c:pt idx="766">
                  <c:v>155</c:v>
                </c:pt>
                <c:pt idx="767">
                  <c:v>155</c:v>
                </c:pt>
                <c:pt idx="768">
                  <c:v>155</c:v>
                </c:pt>
                <c:pt idx="769">
                  <c:v>156</c:v>
                </c:pt>
                <c:pt idx="770">
                  <c:v>156</c:v>
                </c:pt>
                <c:pt idx="771">
                  <c:v>156</c:v>
                </c:pt>
                <c:pt idx="772">
                  <c:v>156</c:v>
                </c:pt>
                <c:pt idx="773">
                  <c:v>157</c:v>
                </c:pt>
                <c:pt idx="774">
                  <c:v>157</c:v>
                </c:pt>
                <c:pt idx="775">
                  <c:v>158</c:v>
                </c:pt>
                <c:pt idx="776">
                  <c:v>158</c:v>
                </c:pt>
                <c:pt idx="777">
                  <c:v>158</c:v>
                </c:pt>
                <c:pt idx="778">
                  <c:v>158</c:v>
                </c:pt>
                <c:pt idx="779">
                  <c:v>159</c:v>
                </c:pt>
                <c:pt idx="780">
                  <c:v>159</c:v>
                </c:pt>
                <c:pt idx="781">
                  <c:v>159</c:v>
                </c:pt>
                <c:pt idx="782">
                  <c:v>159</c:v>
                </c:pt>
                <c:pt idx="783">
                  <c:v>160</c:v>
                </c:pt>
                <c:pt idx="784">
                  <c:v>160</c:v>
                </c:pt>
                <c:pt idx="785">
                  <c:v>161</c:v>
                </c:pt>
                <c:pt idx="786">
                  <c:v>161</c:v>
                </c:pt>
                <c:pt idx="787">
                  <c:v>161</c:v>
                </c:pt>
                <c:pt idx="788">
                  <c:v>161</c:v>
                </c:pt>
                <c:pt idx="789">
                  <c:v>162</c:v>
                </c:pt>
                <c:pt idx="790">
                  <c:v>162</c:v>
                </c:pt>
                <c:pt idx="791">
                  <c:v>162</c:v>
                </c:pt>
                <c:pt idx="792">
                  <c:v>162</c:v>
                </c:pt>
                <c:pt idx="793">
                  <c:v>163</c:v>
                </c:pt>
                <c:pt idx="794">
                  <c:v>163</c:v>
                </c:pt>
                <c:pt idx="795">
                  <c:v>164</c:v>
                </c:pt>
                <c:pt idx="796">
                  <c:v>164</c:v>
                </c:pt>
                <c:pt idx="797">
                  <c:v>164</c:v>
                </c:pt>
                <c:pt idx="798">
                  <c:v>164</c:v>
                </c:pt>
                <c:pt idx="799">
                  <c:v>165</c:v>
                </c:pt>
                <c:pt idx="800">
                  <c:v>165</c:v>
                </c:pt>
                <c:pt idx="801">
                  <c:v>166</c:v>
                </c:pt>
                <c:pt idx="802">
                  <c:v>166</c:v>
                </c:pt>
                <c:pt idx="803">
                  <c:v>166</c:v>
                </c:pt>
                <c:pt idx="804">
                  <c:v>166</c:v>
                </c:pt>
                <c:pt idx="805">
                  <c:v>167</c:v>
                </c:pt>
                <c:pt idx="806">
                  <c:v>167</c:v>
                </c:pt>
                <c:pt idx="807">
                  <c:v>167</c:v>
                </c:pt>
                <c:pt idx="808">
                  <c:v>167</c:v>
                </c:pt>
                <c:pt idx="809">
                  <c:v>168</c:v>
                </c:pt>
                <c:pt idx="810">
                  <c:v>168</c:v>
                </c:pt>
                <c:pt idx="811">
                  <c:v>169</c:v>
                </c:pt>
                <c:pt idx="812">
                  <c:v>169</c:v>
                </c:pt>
                <c:pt idx="813">
                  <c:v>169</c:v>
                </c:pt>
                <c:pt idx="814">
                  <c:v>169</c:v>
                </c:pt>
                <c:pt idx="815">
                  <c:v>170</c:v>
                </c:pt>
                <c:pt idx="816">
                  <c:v>170</c:v>
                </c:pt>
                <c:pt idx="817">
                  <c:v>170</c:v>
                </c:pt>
                <c:pt idx="818">
                  <c:v>170</c:v>
                </c:pt>
                <c:pt idx="819">
                  <c:v>171</c:v>
                </c:pt>
                <c:pt idx="820">
                  <c:v>171</c:v>
                </c:pt>
                <c:pt idx="821">
                  <c:v>172</c:v>
                </c:pt>
                <c:pt idx="822">
                  <c:v>172</c:v>
                </c:pt>
                <c:pt idx="823">
                  <c:v>172</c:v>
                </c:pt>
                <c:pt idx="824">
                  <c:v>172</c:v>
                </c:pt>
                <c:pt idx="825">
                  <c:v>173</c:v>
                </c:pt>
                <c:pt idx="826">
                  <c:v>173</c:v>
                </c:pt>
                <c:pt idx="827">
                  <c:v>173</c:v>
                </c:pt>
                <c:pt idx="828">
                  <c:v>173</c:v>
                </c:pt>
                <c:pt idx="829">
                  <c:v>174</c:v>
                </c:pt>
                <c:pt idx="830">
                  <c:v>174</c:v>
                </c:pt>
                <c:pt idx="831">
                  <c:v>174</c:v>
                </c:pt>
                <c:pt idx="832">
                  <c:v>174</c:v>
                </c:pt>
                <c:pt idx="833">
                  <c:v>175</c:v>
                </c:pt>
                <c:pt idx="834">
                  <c:v>175</c:v>
                </c:pt>
                <c:pt idx="835">
                  <c:v>176</c:v>
                </c:pt>
                <c:pt idx="836">
                  <c:v>176</c:v>
                </c:pt>
                <c:pt idx="837">
                  <c:v>176</c:v>
                </c:pt>
                <c:pt idx="838">
                  <c:v>176</c:v>
                </c:pt>
                <c:pt idx="839">
                  <c:v>177</c:v>
                </c:pt>
                <c:pt idx="840">
                  <c:v>177</c:v>
                </c:pt>
                <c:pt idx="841">
                  <c:v>178</c:v>
                </c:pt>
                <c:pt idx="842">
                  <c:v>178</c:v>
                </c:pt>
                <c:pt idx="843">
                  <c:v>178</c:v>
                </c:pt>
                <c:pt idx="844">
                  <c:v>178</c:v>
                </c:pt>
                <c:pt idx="845">
                  <c:v>179</c:v>
                </c:pt>
                <c:pt idx="846">
                  <c:v>179</c:v>
                </c:pt>
                <c:pt idx="847">
                  <c:v>179</c:v>
                </c:pt>
                <c:pt idx="848">
                  <c:v>179</c:v>
                </c:pt>
                <c:pt idx="849">
                  <c:v>180</c:v>
                </c:pt>
                <c:pt idx="850">
                  <c:v>180</c:v>
                </c:pt>
                <c:pt idx="851">
                  <c:v>181</c:v>
                </c:pt>
                <c:pt idx="852">
                  <c:v>181</c:v>
                </c:pt>
                <c:pt idx="853">
                  <c:v>181</c:v>
                </c:pt>
                <c:pt idx="854">
                  <c:v>181</c:v>
                </c:pt>
                <c:pt idx="855">
                  <c:v>182</c:v>
                </c:pt>
                <c:pt idx="856">
                  <c:v>182</c:v>
                </c:pt>
                <c:pt idx="857">
                  <c:v>183</c:v>
                </c:pt>
                <c:pt idx="858">
                  <c:v>183</c:v>
                </c:pt>
                <c:pt idx="859">
                  <c:v>183</c:v>
                </c:pt>
                <c:pt idx="860">
                  <c:v>183</c:v>
                </c:pt>
                <c:pt idx="861">
                  <c:v>184</c:v>
                </c:pt>
                <c:pt idx="862">
                  <c:v>184</c:v>
                </c:pt>
                <c:pt idx="863">
                  <c:v>184</c:v>
                </c:pt>
                <c:pt idx="864">
                  <c:v>184</c:v>
                </c:pt>
                <c:pt idx="865">
                  <c:v>185</c:v>
                </c:pt>
                <c:pt idx="866">
                  <c:v>185</c:v>
                </c:pt>
                <c:pt idx="867">
                  <c:v>185</c:v>
                </c:pt>
                <c:pt idx="868">
                  <c:v>185</c:v>
                </c:pt>
                <c:pt idx="869">
                  <c:v>186</c:v>
                </c:pt>
                <c:pt idx="870">
                  <c:v>186</c:v>
                </c:pt>
                <c:pt idx="871">
                  <c:v>186</c:v>
                </c:pt>
                <c:pt idx="872">
                  <c:v>186</c:v>
                </c:pt>
                <c:pt idx="873">
                  <c:v>187</c:v>
                </c:pt>
                <c:pt idx="874">
                  <c:v>187</c:v>
                </c:pt>
                <c:pt idx="875">
                  <c:v>187</c:v>
                </c:pt>
                <c:pt idx="876">
                  <c:v>187</c:v>
                </c:pt>
                <c:pt idx="877">
                  <c:v>188</c:v>
                </c:pt>
                <c:pt idx="878">
                  <c:v>188</c:v>
                </c:pt>
                <c:pt idx="879">
                  <c:v>189</c:v>
                </c:pt>
                <c:pt idx="880">
                  <c:v>189</c:v>
                </c:pt>
                <c:pt idx="881">
                  <c:v>189</c:v>
                </c:pt>
                <c:pt idx="882">
                  <c:v>189</c:v>
                </c:pt>
                <c:pt idx="883">
                  <c:v>190</c:v>
                </c:pt>
                <c:pt idx="884">
                  <c:v>190</c:v>
                </c:pt>
                <c:pt idx="885">
                  <c:v>190</c:v>
                </c:pt>
                <c:pt idx="886">
                  <c:v>190</c:v>
                </c:pt>
                <c:pt idx="887">
                  <c:v>190</c:v>
                </c:pt>
                <c:pt idx="888">
                  <c:v>190</c:v>
                </c:pt>
                <c:pt idx="889">
                  <c:v>191</c:v>
                </c:pt>
                <c:pt idx="890">
                  <c:v>191</c:v>
                </c:pt>
                <c:pt idx="891">
                  <c:v>191</c:v>
                </c:pt>
                <c:pt idx="892">
                  <c:v>191</c:v>
                </c:pt>
                <c:pt idx="893">
                  <c:v>192</c:v>
                </c:pt>
                <c:pt idx="894">
                  <c:v>192</c:v>
                </c:pt>
                <c:pt idx="895">
                  <c:v>192</c:v>
                </c:pt>
                <c:pt idx="896">
                  <c:v>192</c:v>
                </c:pt>
                <c:pt idx="897">
                  <c:v>193</c:v>
                </c:pt>
                <c:pt idx="898">
                  <c:v>193</c:v>
                </c:pt>
                <c:pt idx="899">
                  <c:v>193</c:v>
                </c:pt>
                <c:pt idx="900">
                  <c:v>193</c:v>
                </c:pt>
                <c:pt idx="901">
                  <c:v>194</c:v>
                </c:pt>
                <c:pt idx="902">
                  <c:v>194</c:v>
                </c:pt>
                <c:pt idx="903">
                  <c:v>194</c:v>
                </c:pt>
                <c:pt idx="904">
                  <c:v>194</c:v>
                </c:pt>
                <c:pt idx="905">
                  <c:v>195</c:v>
                </c:pt>
                <c:pt idx="906">
                  <c:v>195</c:v>
                </c:pt>
                <c:pt idx="907">
                  <c:v>195</c:v>
                </c:pt>
                <c:pt idx="908">
                  <c:v>195</c:v>
                </c:pt>
                <c:pt idx="909">
                  <c:v>196</c:v>
                </c:pt>
                <c:pt idx="910">
                  <c:v>196</c:v>
                </c:pt>
                <c:pt idx="911">
                  <c:v>196</c:v>
                </c:pt>
                <c:pt idx="912">
                  <c:v>196</c:v>
                </c:pt>
                <c:pt idx="913">
                  <c:v>197</c:v>
                </c:pt>
                <c:pt idx="914">
                  <c:v>197</c:v>
                </c:pt>
                <c:pt idx="915">
                  <c:v>197</c:v>
                </c:pt>
                <c:pt idx="916">
                  <c:v>197</c:v>
                </c:pt>
                <c:pt idx="917">
                  <c:v>198</c:v>
                </c:pt>
                <c:pt idx="918">
                  <c:v>198</c:v>
                </c:pt>
                <c:pt idx="919">
                  <c:v>198</c:v>
                </c:pt>
                <c:pt idx="920">
                  <c:v>198</c:v>
                </c:pt>
                <c:pt idx="921">
                  <c:v>199</c:v>
                </c:pt>
                <c:pt idx="922">
                  <c:v>199</c:v>
                </c:pt>
                <c:pt idx="923">
                  <c:v>199</c:v>
                </c:pt>
                <c:pt idx="924">
                  <c:v>199</c:v>
                </c:pt>
                <c:pt idx="925">
                  <c:v>200</c:v>
                </c:pt>
                <c:pt idx="926">
                  <c:v>200</c:v>
                </c:pt>
                <c:pt idx="927">
                  <c:v>200</c:v>
                </c:pt>
                <c:pt idx="928">
                  <c:v>200</c:v>
                </c:pt>
                <c:pt idx="929">
                  <c:v>201</c:v>
                </c:pt>
                <c:pt idx="930">
                  <c:v>201</c:v>
                </c:pt>
                <c:pt idx="931">
                  <c:v>201</c:v>
                </c:pt>
                <c:pt idx="932">
                  <c:v>201</c:v>
                </c:pt>
                <c:pt idx="933">
                  <c:v>202</c:v>
                </c:pt>
                <c:pt idx="934">
                  <c:v>202</c:v>
                </c:pt>
                <c:pt idx="935">
                  <c:v>202</c:v>
                </c:pt>
                <c:pt idx="936">
                  <c:v>202</c:v>
                </c:pt>
                <c:pt idx="937">
                  <c:v>203</c:v>
                </c:pt>
                <c:pt idx="938">
                  <c:v>203</c:v>
                </c:pt>
                <c:pt idx="939">
                  <c:v>203</c:v>
                </c:pt>
                <c:pt idx="940">
                  <c:v>203</c:v>
                </c:pt>
                <c:pt idx="941">
                  <c:v>204</c:v>
                </c:pt>
                <c:pt idx="942">
                  <c:v>204</c:v>
                </c:pt>
                <c:pt idx="943">
                  <c:v>204</c:v>
                </c:pt>
                <c:pt idx="944">
                  <c:v>204</c:v>
                </c:pt>
                <c:pt idx="945">
                  <c:v>205</c:v>
                </c:pt>
                <c:pt idx="946">
                  <c:v>205</c:v>
                </c:pt>
                <c:pt idx="947">
                  <c:v>205</c:v>
                </c:pt>
                <c:pt idx="948">
                  <c:v>205</c:v>
                </c:pt>
                <c:pt idx="949">
                  <c:v>206</c:v>
                </c:pt>
                <c:pt idx="950">
                  <c:v>206</c:v>
                </c:pt>
                <c:pt idx="951">
                  <c:v>206</c:v>
                </c:pt>
                <c:pt idx="952">
                  <c:v>206</c:v>
                </c:pt>
                <c:pt idx="953">
                  <c:v>207</c:v>
                </c:pt>
                <c:pt idx="954">
                  <c:v>207</c:v>
                </c:pt>
                <c:pt idx="955">
                  <c:v>207</c:v>
                </c:pt>
                <c:pt idx="956">
                  <c:v>207</c:v>
                </c:pt>
                <c:pt idx="957">
                  <c:v>208</c:v>
                </c:pt>
                <c:pt idx="958">
                  <c:v>208</c:v>
                </c:pt>
                <c:pt idx="959">
                  <c:v>209</c:v>
                </c:pt>
                <c:pt idx="960">
                  <c:v>209</c:v>
                </c:pt>
                <c:pt idx="961">
                  <c:v>209</c:v>
                </c:pt>
                <c:pt idx="962">
                  <c:v>209</c:v>
                </c:pt>
                <c:pt idx="963">
                  <c:v>210</c:v>
                </c:pt>
                <c:pt idx="964">
                  <c:v>210</c:v>
                </c:pt>
                <c:pt idx="965">
                  <c:v>210</c:v>
                </c:pt>
                <c:pt idx="966">
                  <c:v>210</c:v>
                </c:pt>
                <c:pt idx="967">
                  <c:v>210</c:v>
                </c:pt>
                <c:pt idx="968">
                  <c:v>210</c:v>
                </c:pt>
                <c:pt idx="969">
                  <c:v>211</c:v>
                </c:pt>
                <c:pt idx="970">
                  <c:v>211</c:v>
                </c:pt>
                <c:pt idx="971">
                  <c:v>211</c:v>
                </c:pt>
                <c:pt idx="972">
                  <c:v>211</c:v>
                </c:pt>
                <c:pt idx="973">
                  <c:v>212</c:v>
                </c:pt>
                <c:pt idx="974">
                  <c:v>212</c:v>
                </c:pt>
                <c:pt idx="975">
                  <c:v>212</c:v>
                </c:pt>
                <c:pt idx="976">
                  <c:v>212</c:v>
                </c:pt>
                <c:pt idx="977">
                  <c:v>213</c:v>
                </c:pt>
                <c:pt idx="978">
                  <c:v>213</c:v>
                </c:pt>
                <c:pt idx="979">
                  <c:v>213</c:v>
                </c:pt>
                <c:pt idx="980">
                  <c:v>213</c:v>
                </c:pt>
                <c:pt idx="981">
                  <c:v>214</c:v>
                </c:pt>
                <c:pt idx="982">
                  <c:v>214</c:v>
                </c:pt>
                <c:pt idx="983">
                  <c:v>214</c:v>
                </c:pt>
                <c:pt idx="984">
                  <c:v>214</c:v>
                </c:pt>
                <c:pt idx="985">
                  <c:v>215</c:v>
                </c:pt>
                <c:pt idx="986">
                  <c:v>215</c:v>
                </c:pt>
                <c:pt idx="987">
                  <c:v>215</c:v>
                </c:pt>
                <c:pt idx="988">
                  <c:v>215</c:v>
                </c:pt>
                <c:pt idx="989">
                  <c:v>215</c:v>
                </c:pt>
                <c:pt idx="990">
                  <c:v>215</c:v>
                </c:pt>
                <c:pt idx="991">
                  <c:v>216</c:v>
                </c:pt>
                <c:pt idx="992">
                  <c:v>216</c:v>
                </c:pt>
                <c:pt idx="993">
                  <c:v>216</c:v>
                </c:pt>
                <c:pt idx="994">
                  <c:v>216</c:v>
                </c:pt>
                <c:pt idx="995">
                  <c:v>217</c:v>
                </c:pt>
                <c:pt idx="996">
                  <c:v>217</c:v>
                </c:pt>
                <c:pt idx="997">
                  <c:v>217</c:v>
                </c:pt>
                <c:pt idx="998">
                  <c:v>217</c:v>
                </c:pt>
                <c:pt idx="999">
                  <c:v>217</c:v>
                </c:pt>
                <c:pt idx="1000">
                  <c:v>217</c:v>
                </c:pt>
                <c:pt idx="1001">
                  <c:v>218</c:v>
                </c:pt>
                <c:pt idx="1002">
                  <c:v>218</c:v>
                </c:pt>
                <c:pt idx="1003">
                  <c:v>218</c:v>
                </c:pt>
                <c:pt idx="1004">
                  <c:v>218</c:v>
                </c:pt>
                <c:pt idx="1005">
                  <c:v>218</c:v>
                </c:pt>
                <c:pt idx="1006">
                  <c:v>218</c:v>
                </c:pt>
                <c:pt idx="1007">
                  <c:v>219</c:v>
                </c:pt>
                <c:pt idx="1008">
                  <c:v>219</c:v>
                </c:pt>
                <c:pt idx="1009">
                  <c:v>219</c:v>
                </c:pt>
                <c:pt idx="1010">
                  <c:v>219</c:v>
                </c:pt>
                <c:pt idx="1011">
                  <c:v>219</c:v>
                </c:pt>
                <c:pt idx="1012">
                  <c:v>219</c:v>
                </c:pt>
                <c:pt idx="1013">
                  <c:v>220</c:v>
                </c:pt>
                <c:pt idx="1014">
                  <c:v>220</c:v>
                </c:pt>
                <c:pt idx="1015">
                  <c:v>220</c:v>
                </c:pt>
                <c:pt idx="1016">
                  <c:v>220</c:v>
                </c:pt>
                <c:pt idx="1017">
                  <c:v>220</c:v>
                </c:pt>
                <c:pt idx="1018">
                  <c:v>220</c:v>
                </c:pt>
                <c:pt idx="1019">
                  <c:v>221</c:v>
                </c:pt>
                <c:pt idx="1020">
                  <c:v>221</c:v>
                </c:pt>
                <c:pt idx="1021">
                  <c:v>221</c:v>
                </c:pt>
                <c:pt idx="1022">
                  <c:v>221</c:v>
                </c:pt>
                <c:pt idx="1023">
                  <c:v>221</c:v>
                </c:pt>
                <c:pt idx="1024">
                  <c:v>221</c:v>
                </c:pt>
                <c:pt idx="1025">
                  <c:v>221</c:v>
                </c:pt>
                <c:pt idx="1026">
                  <c:v>221</c:v>
                </c:pt>
                <c:pt idx="1027">
                  <c:v>222</c:v>
                </c:pt>
                <c:pt idx="1028">
                  <c:v>222</c:v>
                </c:pt>
                <c:pt idx="1029">
                  <c:v>222</c:v>
                </c:pt>
                <c:pt idx="1030">
                  <c:v>222</c:v>
                </c:pt>
                <c:pt idx="1031">
                  <c:v>222</c:v>
                </c:pt>
                <c:pt idx="1032">
                  <c:v>222</c:v>
                </c:pt>
                <c:pt idx="1033">
                  <c:v>223</c:v>
                </c:pt>
                <c:pt idx="1034">
                  <c:v>223</c:v>
                </c:pt>
                <c:pt idx="1035">
                  <c:v>223</c:v>
                </c:pt>
                <c:pt idx="1036">
                  <c:v>223</c:v>
                </c:pt>
                <c:pt idx="1037">
                  <c:v>223</c:v>
                </c:pt>
                <c:pt idx="1038">
                  <c:v>223</c:v>
                </c:pt>
                <c:pt idx="1039">
                  <c:v>223</c:v>
                </c:pt>
                <c:pt idx="1040">
                  <c:v>223</c:v>
                </c:pt>
                <c:pt idx="1041">
                  <c:v>224</c:v>
                </c:pt>
                <c:pt idx="1042">
                  <c:v>224</c:v>
                </c:pt>
                <c:pt idx="1043">
                  <c:v>224</c:v>
                </c:pt>
                <c:pt idx="1044">
                  <c:v>224</c:v>
                </c:pt>
                <c:pt idx="1045">
                  <c:v>224</c:v>
                </c:pt>
                <c:pt idx="1046">
                  <c:v>224</c:v>
                </c:pt>
                <c:pt idx="1047">
                  <c:v>224</c:v>
                </c:pt>
                <c:pt idx="1048">
                  <c:v>224</c:v>
                </c:pt>
                <c:pt idx="1049">
                  <c:v>225</c:v>
                </c:pt>
                <c:pt idx="1050">
                  <c:v>225</c:v>
                </c:pt>
                <c:pt idx="1051">
                  <c:v>225</c:v>
                </c:pt>
                <c:pt idx="1052">
                  <c:v>225</c:v>
                </c:pt>
                <c:pt idx="1053">
                  <c:v>225</c:v>
                </c:pt>
                <c:pt idx="1054">
                  <c:v>225</c:v>
                </c:pt>
                <c:pt idx="1055">
                  <c:v>225</c:v>
                </c:pt>
                <c:pt idx="1056">
                  <c:v>225</c:v>
                </c:pt>
                <c:pt idx="1057">
                  <c:v>226</c:v>
                </c:pt>
                <c:pt idx="1058">
                  <c:v>226</c:v>
                </c:pt>
                <c:pt idx="1059">
                  <c:v>226</c:v>
                </c:pt>
                <c:pt idx="1060">
                  <c:v>226</c:v>
                </c:pt>
                <c:pt idx="1061">
                  <c:v>226</c:v>
                </c:pt>
                <c:pt idx="1062">
                  <c:v>226</c:v>
                </c:pt>
                <c:pt idx="1063">
                  <c:v>226</c:v>
                </c:pt>
                <c:pt idx="1064">
                  <c:v>226</c:v>
                </c:pt>
                <c:pt idx="1065">
                  <c:v>226</c:v>
                </c:pt>
                <c:pt idx="1066">
                  <c:v>226</c:v>
                </c:pt>
                <c:pt idx="1067">
                  <c:v>227</c:v>
                </c:pt>
                <c:pt idx="1068">
                  <c:v>227</c:v>
                </c:pt>
                <c:pt idx="1069">
                  <c:v>227</c:v>
                </c:pt>
                <c:pt idx="1070">
                  <c:v>227</c:v>
                </c:pt>
                <c:pt idx="1071">
                  <c:v>227</c:v>
                </c:pt>
                <c:pt idx="1072">
                  <c:v>227</c:v>
                </c:pt>
                <c:pt idx="1073">
                  <c:v>227</c:v>
                </c:pt>
                <c:pt idx="1074">
                  <c:v>227</c:v>
                </c:pt>
                <c:pt idx="1075">
                  <c:v>227</c:v>
                </c:pt>
                <c:pt idx="1076">
                  <c:v>227</c:v>
                </c:pt>
                <c:pt idx="1077">
                  <c:v>228</c:v>
                </c:pt>
                <c:pt idx="1078">
                  <c:v>228</c:v>
                </c:pt>
                <c:pt idx="1079">
                  <c:v>228</c:v>
                </c:pt>
                <c:pt idx="1080">
                  <c:v>228</c:v>
                </c:pt>
                <c:pt idx="1081">
                  <c:v>228</c:v>
                </c:pt>
                <c:pt idx="1082">
                  <c:v>228</c:v>
                </c:pt>
                <c:pt idx="1083">
                  <c:v>228</c:v>
                </c:pt>
                <c:pt idx="1084">
                  <c:v>228</c:v>
                </c:pt>
                <c:pt idx="1085">
                  <c:v>228</c:v>
                </c:pt>
                <c:pt idx="1086">
                  <c:v>228</c:v>
                </c:pt>
                <c:pt idx="1087">
                  <c:v>228</c:v>
                </c:pt>
                <c:pt idx="1088">
                  <c:v>228</c:v>
                </c:pt>
                <c:pt idx="1089">
                  <c:v>229</c:v>
                </c:pt>
                <c:pt idx="1090">
                  <c:v>229</c:v>
                </c:pt>
                <c:pt idx="1091">
                  <c:v>229</c:v>
                </c:pt>
                <c:pt idx="1092">
                  <c:v>229</c:v>
                </c:pt>
                <c:pt idx="1093">
                  <c:v>229</c:v>
                </c:pt>
                <c:pt idx="1094">
                  <c:v>229</c:v>
                </c:pt>
                <c:pt idx="1095">
                  <c:v>229</c:v>
                </c:pt>
                <c:pt idx="1096">
                  <c:v>229</c:v>
                </c:pt>
                <c:pt idx="1097">
                  <c:v>229</c:v>
                </c:pt>
                <c:pt idx="1098">
                  <c:v>229</c:v>
                </c:pt>
                <c:pt idx="1099">
                  <c:v>229</c:v>
                </c:pt>
                <c:pt idx="1100">
                  <c:v>229</c:v>
                </c:pt>
                <c:pt idx="1101">
                  <c:v>230</c:v>
                </c:pt>
                <c:pt idx="1102">
                  <c:v>230</c:v>
                </c:pt>
                <c:pt idx="1103">
                  <c:v>230</c:v>
                </c:pt>
                <c:pt idx="1104">
                  <c:v>230</c:v>
                </c:pt>
                <c:pt idx="1105">
                  <c:v>230</c:v>
                </c:pt>
                <c:pt idx="1106">
                  <c:v>230</c:v>
                </c:pt>
                <c:pt idx="1107">
                  <c:v>230</c:v>
                </c:pt>
                <c:pt idx="1108">
                  <c:v>230</c:v>
                </c:pt>
                <c:pt idx="1109">
                  <c:v>230</c:v>
                </c:pt>
                <c:pt idx="1110">
                  <c:v>230</c:v>
                </c:pt>
                <c:pt idx="1111">
                  <c:v>230</c:v>
                </c:pt>
                <c:pt idx="1112">
                  <c:v>230</c:v>
                </c:pt>
                <c:pt idx="1113">
                  <c:v>231</c:v>
                </c:pt>
                <c:pt idx="1114">
                  <c:v>231</c:v>
                </c:pt>
                <c:pt idx="1115">
                  <c:v>231</c:v>
                </c:pt>
                <c:pt idx="1116">
                  <c:v>231</c:v>
                </c:pt>
                <c:pt idx="1117">
                  <c:v>231</c:v>
                </c:pt>
                <c:pt idx="1118">
                  <c:v>231</c:v>
                </c:pt>
                <c:pt idx="1119">
                  <c:v>231</c:v>
                </c:pt>
                <c:pt idx="1120">
                  <c:v>231</c:v>
                </c:pt>
                <c:pt idx="1121">
                  <c:v>231</c:v>
                </c:pt>
                <c:pt idx="1122">
                  <c:v>231</c:v>
                </c:pt>
                <c:pt idx="1123">
                  <c:v>231</c:v>
                </c:pt>
                <c:pt idx="1124">
                  <c:v>231</c:v>
                </c:pt>
                <c:pt idx="1125">
                  <c:v>231</c:v>
                </c:pt>
                <c:pt idx="1126">
                  <c:v>231</c:v>
                </c:pt>
                <c:pt idx="1127">
                  <c:v>231</c:v>
                </c:pt>
                <c:pt idx="1128">
                  <c:v>231</c:v>
                </c:pt>
                <c:pt idx="1129">
                  <c:v>231</c:v>
                </c:pt>
                <c:pt idx="1130">
                  <c:v>231</c:v>
                </c:pt>
                <c:pt idx="1131">
                  <c:v>232</c:v>
                </c:pt>
                <c:pt idx="1132">
                  <c:v>232</c:v>
                </c:pt>
                <c:pt idx="1133">
                  <c:v>232</c:v>
                </c:pt>
                <c:pt idx="1134">
                  <c:v>232</c:v>
                </c:pt>
                <c:pt idx="1135">
                  <c:v>232</c:v>
                </c:pt>
                <c:pt idx="1136">
                  <c:v>232</c:v>
                </c:pt>
                <c:pt idx="1137">
                  <c:v>232</c:v>
                </c:pt>
                <c:pt idx="1138">
                  <c:v>232</c:v>
                </c:pt>
                <c:pt idx="1139">
                  <c:v>232</c:v>
                </c:pt>
                <c:pt idx="1140">
                  <c:v>232</c:v>
                </c:pt>
                <c:pt idx="1141">
                  <c:v>232</c:v>
                </c:pt>
                <c:pt idx="1142">
                  <c:v>232</c:v>
                </c:pt>
                <c:pt idx="1143">
                  <c:v>232</c:v>
                </c:pt>
                <c:pt idx="1144">
                  <c:v>232</c:v>
                </c:pt>
                <c:pt idx="1145">
                  <c:v>233</c:v>
                </c:pt>
                <c:pt idx="1146">
                  <c:v>233</c:v>
                </c:pt>
                <c:pt idx="1147">
                  <c:v>233</c:v>
                </c:pt>
                <c:pt idx="1148">
                  <c:v>233</c:v>
                </c:pt>
                <c:pt idx="1149">
                  <c:v>233</c:v>
                </c:pt>
                <c:pt idx="1150">
                  <c:v>233</c:v>
                </c:pt>
                <c:pt idx="1151">
                  <c:v>233</c:v>
                </c:pt>
                <c:pt idx="1152">
                  <c:v>233</c:v>
                </c:pt>
                <c:pt idx="1153">
                  <c:v>233</c:v>
                </c:pt>
                <c:pt idx="1154">
                  <c:v>233</c:v>
                </c:pt>
                <c:pt idx="1155">
                  <c:v>233</c:v>
                </c:pt>
                <c:pt idx="1156">
                  <c:v>233</c:v>
                </c:pt>
                <c:pt idx="1157">
                  <c:v>233</c:v>
                </c:pt>
                <c:pt idx="1158">
                  <c:v>233</c:v>
                </c:pt>
                <c:pt idx="1159">
                  <c:v>234</c:v>
                </c:pt>
                <c:pt idx="1160">
                  <c:v>234</c:v>
                </c:pt>
                <c:pt idx="1161">
                  <c:v>234</c:v>
                </c:pt>
                <c:pt idx="1162">
                  <c:v>234</c:v>
                </c:pt>
                <c:pt idx="1163">
                  <c:v>234</c:v>
                </c:pt>
                <c:pt idx="1164">
                  <c:v>234</c:v>
                </c:pt>
                <c:pt idx="1165">
                  <c:v>234</c:v>
                </c:pt>
                <c:pt idx="1166">
                  <c:v>234</c:v>
                </c:pt>
                <c:pt idx="1167">
                  <c:v>234</c:v>
                </c:pt>
                <c:pt idx="1168">
                  <c:v>234</c:v>
                </c:pt>
                <c:pt idx="1169">
                  <c:v>234</c:v>
                </c:pt>
                <c:pt idx="1170">
                  <c:v>234</c:v>
                </c:pt>
                <c:pt idx="1171">
                  <c:v>234</c:v>
                </c:pt>
                <c:pt idx="1172">
                  <c:v>234</c:v>
                </c:pt>
                <c:pt idx="1173">
                  <c:v>234</c:v>
                </c:pt>
                <c:pt idx="1174">
                  <c:v>234</c:v>
                </c:pt>
                <c:pt idx="1175">
                  <c:v>235</c:v>
                </c:pt>
                <c:pt idx="1176">
                  <c:v>235</c:v>
                </c:pt>
                <c:pt idx="1177">
                  <c:v>235</c:v>
                </c:pt>
                <c:pt idx="1178">
                  <c:v>235</c:v>
                </c:pt>
                <c:pt idx="1179">
                  <c:v>235</c:v>
                </c:pt>
                <c:pt idx="1180">
                  <c:v>235</c:v>
                </c:pt>
                <c:pt idx="1181">
                  <c:v>235</c:v>
                </c:pt>
                <c:pt idx="1182">
                  <c:v>235</c:v>
                </c:pt>
                <c:pt idx="1183">
                  <c:v>235</c:v>
                </c:pt>
                <c:pt idx="1184">
                  <c:v>235</c:v>
                </c:pt>
                <c:pt idx="1185">
                  <c:v>235</c:v>
                </c:pt>
                <c:pt idx="1186">
                  <c:v>235</c:v>
                </c:pt>
                <c:pt idx="1187">
                  <c:v>236</c:v>
                </c:pt>
                <c:pt idx="1188">
                  <c:v>236</c:v>
                </c:pt>
                <c:pt idx="1189">
                  <c:v>236</c:v>
                </c:pt>
                <c:pt idx="1190">
                  <c:v>236</c:v>
                </c:pt>
                <c:pt idx="1191">
                  <c:v>236</c:v>
                </c:pt>
                <c:pt idx="1192">
                  <c:v>236</c:v>
                </c:pt>
                <c:pt idx="1193">
                  <c:v>236</c:v>
                </c:pt>
                <c:pt idx="1194">
                  <c:v>236</c:v>
                </c:pt>
                <c:pt idx="1195">
                  <c:v>236</c:v>
                </c:pt>
                <c:pt idx="1196">
                  <c:v>236</c:v>
                </c:pt>
                <c:pt idx="1197">
                  <c:v>236</c:v>
                </c:pt>
                <c:pt idx="1198">
                  <c:v>236</c:v>
                </c:pt>
                <c:pt idx="1199">
                  <c:v>236</c:v>
                </c:pt>
                <c:pt idx="1200">
                  <c:v>236</c:v>
                </c:pt>
                <c:pt idx="1201">
                  <c:v>237</c:v>
                </c:pt>
                <c:pt idx="1202">
                  <c:v>237</c:v>
                </c:pt>
                <c:pt idx="1203">
                  <c:v>237</c:v>
                </c:pt>
                <c:pt idx="1204">
                  <c:v>237</c:v>
                </c:pt>
                <c:pt idx="1205">
                  <c:v>237</c:v>
                </c:pt>
                <c:pt idx="1206">
                  <c:v>237</c:v>
                </c:pt>
                <c:pt idx="1207">
                  <c:v>237</c:v>
                </c:pt>
                <c:pt idx="1208">
                  <c:v>237</c:v>
                </c:pt>
                <c:pt idx="1209">
                  <c:v>237</c:v>
                </c:pt>
                <c:pt idx="1210">
                  <c:v>237</c:v>
                </c:pt>
                <c:pt idx="1211">
                  <c:v>237</c:v>
                </c:pt>
                <c:pt idx="1212">
                  <c:v>237</c:v>
                </c:pt>
                <c:pt idx="1213">
                  <c:v>237</c:v>
                </c:pt>
                <c:pt idx="1214">
                  <c:v>237</c:v>
                </c:pt>
                <c:pt idx="1215">
                  <c:v>238</c:v>
                </c:pt>
                <c:pt idx="1216">
                  <c:v>238</c:v>
                </c:pt>
                <c:pt idx="1217">
                  <c:v>238</c:v>
                </c:pt>
                <c:pt idx="1218">
                  <c:v>238</c:v>
                </c:pt>
                <c:pt idx="1219">
                  <c:v>238</c:v>
                </c:pt>
                <c:pt idx="1220">
                  <c:v>238</c:v>
                </c:pt>
                <c:pt idx="1221">
                  <c:v>238</c:v>
                </c:pt>
                <c:pt idx="1222">
                  <c:v>238</c:v>
                </c:pt>
                <c:pt idx="1223">
                  <c:v>238</c:v>
                </c:pt>
                <c:pt idx="1224">
                  <c:v>238</c:v>
                </c:pt>
                <c:pt idx="1225">
                  <c:v>238</c:v>
                </c:pt>
                <c:pt idx="1226">
                  <c:v>238</c:v>
                </c:pt>
                <c:pt idx="1227">
                  <c:v>238</c:v>
                </c:pt>
                <c:pt idx="1228">
                  <c:v>238</c:v>
                </c:pt>
                <c:pt idx="1229">
                  <c:v>239</c:v>
                </c:pt>
                <c:pt idx="1230">
                  <c:v>239</c:v>
                </c:pt>
                <c:pt idx="1231">
                  <c:v>239</c:v>
                </c:pt>
                <c:pt idx="1232">
                  <c:v>239</c:v>
                </c:pt>
                <c:pt idx="1233">
                  <c:v>239</c:v>
                </c:pt>
                <c:pt idx="1234">
                  <c:v>239</c:v>
                </c:pt>
                <c:pt idx="1235">
                  <c:v>239</c:v>
                </c:pt>
                <c:pt idx="1236">
                  <c:v>239</c:v>
                </c:pt>
                <c:pt idx="1237">
                  <c:v>239</c:v>
                </c:pt>
                <c:pt idx="1238">
                  <c:v>239</c:v>
                </c:pt>
                <c:pt idx="1239">
                  <c:v>239</c:v>
                </c:pt>
                <c:pt idx="1240">
                  <c:v>239</c:v>
                </c:pt>
                <c:pt idx="1241">
                  <c:v>239</c:v>
                </c:pt>
                <c:pt idx="1242">
                  <c:v>239</c:v>
                </c:pt>
                <c:pt idx="1243">
                  <c:v>239</c:v>
                </c:pt>
                <c:pt idx="1244">
                  <c:v>239</c:v>
                </c:pt>
                <c:pt idx="1245">
                  <c:v>239</c:v>
                </c:pt>
                <c:pt idx="1246">
                  <c:v>239</c:v>
                </c:pt>
                <c:pt idx="1247">
                  <c:v>240</c:v>
                </c:pt>
                <c:pt idx="1248">
                  <c:v>240</c:v>
                </c:pt>
                <c:pt idx="1249">
                  <c:v>240</c:v>
                </c:pt>
                <c:pt idx="1250">
                  <c:v>240</c:v>
                </c:pt>
                <c:pt idx="1251">
                  <c:v>240</c:v>
                </c:pt>
                <c:pt idx="1252">
                  <c:v>240</c:v>
                </c:pt>
                <c:pt idx="1253">
                  <c:v>240</c:v>
                </c:pt>
                <c:pt idx="1254">
                  <c:v>240</c:v>
                </c:pt>
                <c:pt idx="1255">
                  <c:v>240</c:v>
                </c:pt>
                <c:pt idx="1256">
                  <c:v>240</c:v>
                </c:pt>
                <c:pt idx="1257">
                  <c:v>240</c:v>
                </c:pt>
                <c:pt idx="1258">
                  <c:v>240</c:v>
                </c:pt>
                <c:pt idx="1259">
                  <c:v>240</c:v>
                </c:pt>
                <c:pt idx="1260">
                  <c:v>240</c:v>
                </c:pt>
                <c:pt idx="1261">
                  <c:v>240</c:v>
                </c:pt>
                <c:pt idx="1262">
                  <c:v>240</c:v>
                </c:pt>
                <c:pt idx="1263">
                  <c:v>240</c:v>
                </c:pt>
                <c:pt idx="1264">
                  <c:v>240</c:v>
                </c:pt>
                <c:pt idx="1265">
                  <c:v>240</c:v>
                </c:pt>
                <c:pt idx="1266">
                  <c:v>240</c:v>
                </c:pt>
                <c:pt idx="1267">
                  <c:v>240</c:v>
                </c:pt>
                <c:pt idx="1268">
                  <c:v>240</c:v>
                </c:pt>
                <c:pt idx="1269">
                  <c:v>240</c:v>
                </c:pt>
                <c:pt idx="1270">
                  <c:v>240</c:v>
                </c:pt>
                <c:pt idx="1271">
                  <c:v>240</c:v>
                </c:pt>
                <c:pt idx="1272">
                  <c:v>240</c:v>
                </c:pt>
                <c:pt idx="1273">
                  <c:v>240</c:v>
                </c:pt>
                <c:pt idx="1274">
                  <c:v>240</c:v>
                </c:pt>
                <c:pt idx="1275">
                  <c:v>240</c:v>
                </c:pt>
                <c:pt idx="1276">
                  <c:v>240</c:v>
                </c:pt>
                <c:pt idx="1277">
                  <c:v>240</c:v>
                </c:pt>
                <c:pt idx="1278">
                  <c:v>240</c:v>
                </c:pt>
                <c:pt idx="1279">
                  <c:v>240</c:v>
                </c:pt>
                <c:pt idx="1280">
                  <c:v>240</c:v>
                </c:pt>
                <c:pt idx="1281">
                  <c:v>240</c:v>
                </c:pt>
                <c:pt idx="1282">
                  <c:v>240</c:v>
                </c:pt>
                <c:pt idx="1283">
                  <c:v>240</c:v>
                </c:pt>
                <c:pt idx="1284">
                  <c:v>240</c:v>
                </c:pt>
                <c:pt idx="1285">
                  <c:v>240</c:v>
                </c:pt>
                <c:pt idx="1286">
                  <c:v>240</c:v>
                </c:pt>
                <c:pt idx="1287">
                  <c:v>240</c:v>
                </c:pt>
                <c:pt idx="1288">
                  <c:v>240</c:v>
                </c:pt>
                <c:pt idx="1289">
                  <c:v>240</c:v>
                </c:pt>
                <c:pt idx="1290">
                  <c:v>240</c:v>
                </c:pt>
                <c:pt idx="1291">
                  <c:v>240</c:v>
                </c:pt>
                <c:pt idx="1292">
                  <c:v>240</c:v>
                </c:pt>
                <c:pt idx="1293">
                  <c:v>240</c:v>
                </c:pt>
                <c:pt idx="1294">
                  <c:v>240</c:v>
                </c:pt>
                <c:pt idx="1295">
                  <c:v>240</c:v>
                </c:pt>
                <c:pt idx="1296">
                  <c:v>240</c:v>
                </c:pt>
                <c:pt idx="1297">
                  <c:v>240</c:v>
                </c:pt>
                <c:pt idx="1298">
                  <c:v>240</c:v>
                </c:pt>
                <c:pt idx="1299">
                  <c:v>240</c:v>
                </c:pt>
                <c:pt idx="1300">
                  <c:v>240</c:v>
                </c:pt>
                <c:pt idx="1301">
                  <c:v>240</c:v>
                </c:pt>
                <c:pt idx="1302">
                  <c:v>240</c:v>
                </c:pt>
                <c:pt idx="1303">
                  <c:v>240</c:v>
                </c:pt>
                <c:pt idx="1304">
                  <c:v>240</c:v>
                </c:pt>
                <c:pt idx="1305">
                  <c:v>240</c:v>
                </c:pt>
                <c:pt idx="1306">
                  <c:v>240</c:v>
                </c:pt>
                <c:pt idx="1307">
                  <c:v>240</c:v>
                </c:pt>
                <c:pt idx="1308">
                  <c:v>240</c:v>
                </c:pt>
                <c:pt idx="1309">
                  <c:v>240</c:v>
                </c:pt>
                <c:pt idx="1310">
                  <c:v>240</c:v>
                </c:pt>
                <c:pt idx="1311">
                  <c:v>239</c:v>
                </c:pt>
                <c:pt idx="1312">
                  <c:v>239</c:v>
                </c:pt>
                <c:pt idx="1313">
                  <c:v>239</c:v>
                </c:pt>
                <c:pt idx="1314">
                  <c:v>239</c:v>
                </c:pt>
                <c:pt idx="1315">
                  <c:v>239</c:v>
                </c:pt>
                <c:pt idx="1316">
                  <c:v>239</c:v>
                </c:pt>
                <c:pt idx="1317">
                  <c:v>239</c:v>
                </c:pt>
                <c:pt idx="1318">
                  <c:v>239</c:v>
                </c:pt>
                <c:pt idx="1319">
                  <c:v>239</c:v>
                </c:pt>
                <c:pt idx="1320">
                  <c:v>239</c:v>
                </c:pt>
                <c:pt idx="1321">
                  <c:v>239</c:v>
                </c:pt>
                <c:pt idx="1322">
                  <c:v>239</c:v>
                </c:pt>
                <c:pt idx="1323">
                  <c:v>239</c:v>
                </c:pt>
                <c:pt idx="1324">
                  <c:v>239</c:v>
                </c:pt>
                <c:pt idx="1325">
                  <c:v>238</c:v>
                </c:pt>
                <c:pt idx="1326">
                  <c:v>238</c:v>
                </c:pt>
                <c:pt idx="1327">
                  <c:v>238</c:v>
                </c:pt>
                <c:pt idx="1328">
                  <c:v>238</c:v>
                </c:pt>
                <c:pt idx="1329">
                  <c:v>238</c:v>
                </c:pt>
                <c:pt idx="1330">
                  <c:v>238</c:v>
                </c:pt>
                <c:pt idx="1331">
                  <c:v>238</c:v>
                </c:pt>
                <c:pt idx="1332">
                  <c:v>238</c:v>
                </c:pt>
                <c:pt idx="1333">
                  <c:v>238</c:v>
                </c:pt>
                <c:pt idx="1334">
                  <c:v>238</c:v>
                </c:pt>
                <c:pt idx="1335">
                  <c:v>237</c:v>
                </c:pt>
                <c:pt idx="1336">
                  <c:v>237</c:v>
                </c:pt>
                <c:pt idx="1337">
                  <c:v>237</c:v>
                </c:pt>
                <c:pt idx="1338">
                  <c:v>237</c:v>
                </c:pt>
                <c:pt idx="1339">
                  <c:v>237</c:v>
                </c:pt>
                <c:pt idx="1340">
                  <c:v>237</c:v>
                </c:pt>
                <c:pt idx="1341">
                  <c:v>237</c:v>
                </c:pt>
                <c:pt idx="1342">
                  <c:v>237</c:v>
                </c:pt>
                <c:pt idx="1343">
                  <c:v>236</c:v>
                </c:pt>
                <c:pt idx="1344">
                  <c:v>236</c:v>
                </c:pt>
                <c:pt idx="1345">
                  <c:v>236</c:v>
                </c:pt>
                <c:pt idx="1346">
                  <c:v>236</c:v>
                </c:pt>
                <c:pt idx="1347">
                  <c:v>236</c:v>
                </c:pt>
                <c:pt idx="1348">
                  <c:v>236</c:v>
                </c:pt>
                <c:pt idx="1349">
                  <c:v>236</c:v>
                </c:pt>
                <c:pt idx="1350">
                  <c:v>236</c:v>
                </c:pt>
                <c:pt idx="1351">
                  <c:v>235</c:v>
                </c:pt>
                <c:pt idx="1352">
                  <c:v>235</c:v>
                </c:pt>
                <c:pt idx="1353">
                  <c:v>235</c:v>
                </c:pt>
                <c:pt idx="1354">
                  <c:v>235</c:v>
                </c:pt>
                <c:pt idx="1355">
                  <c:v>235</c:v>
                </c:pt>
                <c:pt idx="1356">
                  <c:v>235</c:v>
                </c:pt>
                <c:pt idx="1357">
                  <c:v>235</c:v>
                </c:pt>
                <c:pt idx="1358">
                  <c:v>235</c:v>
                </c:pt>
                <c:pt idx="1359">
                  <c:v>234</c:v>
                </c:pt>
                <c:pt idx="1360">
                  <c:v>234</c:v>
                </c:pt>
                <c:pt idx="1361">
                  <c:v>234</c:v>
                </c:pt>
                <c:pt idx="1362">
                  <c:v>234</c:v>
                </c:pt>
                <c:pt idx="1363">
                  <c:v>234</c:v>
                </c:pt>
                <c:pt idx="1364">
                  <c:v>234</c:v>
                </c:pt>
                <c:pt idx="1365">
                  <c:v>233</c:v>
                </c:pt>
                <c:pt idx="1366">
                  <c:v>233</c:v>
                </c:pt>
                <c:pt idx="1367">
                  <c:v>233</c:v>
                </c:pt>
                <c:pt idx="1368">
                  <c:v>233</c:v>
                </c:pt>
                <c:pt idx="1369">
                  <c:v>233</c:v>
                </c:pt>
                <c:pt idx="1370">
                  <c:v>233</c:v>
                </c:pt>
                <c:pt idx="1371">
                  <c:v>233</c:v>
                </c:pt>
                <c:pt idx="1372">
                  <c:v>233</c:v>
                </c:pt>
                <c:pt idx="1373">
                  <c:v>232</c:v>
                </c:pt>
                <c:pt idx="1374">
                  <c:v>232</c:v>
                </c:pt>
                <c:pt idx="1375">
                  <c:v>232</c:v>
                </c:pt>
                <c:pt idx="1376">
                  <c:v>232</c:v>
                </c:pt>
                <c:pt idx="1377">
                  <c:v>232</c:v>
                </c:pt>
                <c:pt idx="1378">
                  <c:v>232</c:v>
                </c:pt>
                <c:pt idx="1379">
                  <c:v>231</c:v>
                </c:pt>
                <c:pt idx="1380">
                  <c:v>231</c:v>
                </c:pt>
                <c:pt idx="1381">
                  <c:v>231</c:v>
                </c:pt>
                <c:pt idx="1382">
                  <c:v>231</c:v>
                </c:pt>
                <c:pt idx="1383">
                  <c:v>231</c:v>
                </c:pt>
                <c:pt idx="1384">
                  <c:v>231</c:v>
                </c:pt>
                <c:pt idx="1385">
                  <c:v>230</c:v>
                </c:pt>
                <c:pt idx="1386">
                  <c:v>230</c:v>
                </c:pt>
                <c:pt idx="1387">
                  <c:v>230</c:v>
                </c:pt>
                <c:pt idx="1388">
                  <c:v>230</c:v>
                </c:pt>
                <c:pt idx="1389">
                  <c:v>230</c:v>
                </c:pt>
                <c:pt idx="1390">
                  <c:v>230</c:v>
                </c:pt>
                <c:pt idx="1391">
                  <c:v>229</c:v>
                </c:pt>
                <c:pt idx="1392">
                  <c:v>229</c:v>
                </c:pt>
                <c:pt idx="1393">
                  <c:v>229</c:v>
                </c:pt>
                <c:pt idx="1394">
                  <c:v>229</c:v>
                </c:pt>
                <c:pt idx="1395">
                  <c:v>229</c:v>
                </c:pt>
                <c:pt idx="1396">
                  <c:v>229</c:v>
                </c:pt>
                <c:pt idx="1397">
                  <c:v>228</c:v>
                </c:pt>
                <c:pt idx="1398">
                  <c:v>228</c:v>
                </c:pt>
                <c:pt idx="1399">
                  <c:v>228</c:v>
                </c:pt>
                <c:pt idx="1400">
                  <c:v>228</c:v>
                </c:pt>
                <c:pt idx="1401">
                  <c:v>227</c:v>
                </c:pt>
                <c:pt idx="1402">
                  <c:v>227</c:v>
                </c:pt>
                <c:pt idx="1403">
                  <c:v>227</c:v>
                </c:pt>
                <c:pt idx="1404">
                  <c:v>227</c:v>
                </c:pt>
                <c:pt idx="1405">
                  <c:v>227</c:v>
                </c:pt>
                <c:pt idx="1406">
                  <c:v>227</c:v>
                </c:pt>
                <c:pt idx="1407">
                  <c:v>226</c:v>
                </c:pt>
                <c:pt idx="1408">
                  <c:v>226</c:v>
                </c:pt>
                <c:pt idx="1409">
                  <c:v>226</c:v>
                </c:pt>
                <c:pt idx="1410">
                  <c:v>226</c:v>
                </c:pt>
                <c:pt idx="1411">
                  <c:v>225</c:v>
                </c:pt>
                <c:pt idx="1412">
                  <c:v>225</c:v>
                </c:pt>
                <c:pt idx="1413">
                  <c:v>225</c:v>
                </c:pt>
                <c:pt idx="1414">
                  <c:v>225</c:v>
                </c:pt>
                <c:pt idx="1415">
                  <c:v>225</c:v>
                </c:pt>
                <c:pt idx="1416">
                  <c:v>225</c:v>
                </c:pt>
                <c:pt idx="1417">
                  <c:v>224</c:v>
                </c:pt>
                <c:pt idx="1418">
                  <c:v>224</c:v>
                </c:pt>
                <c:pt idx="1419">
                  <c:v>224</c:v>
                </c:pt>
                <c:pt idx="1420">
                  <c:v>224</c:v>
                </c:pt>
                <c:pt idx="1421">
                  <c:v>224</c:v>
                </c:pt>
                <c:pt idx="1422">
                  <c:v>224</c:v>
                </c:pt>
                <c:pt idx="1423">
                  <c:v>223</c:v>
                </c:pt>
                <c:pt idx="1424">
                  <c:v>223</c:v>
                </c:pt>
                <c:pt idx="1425">
                  <c:v>223</c:v>
                </c:pt>
                <c:pt idx="1426">
                  <c:v>223</c:v>
                </c:pt>
                <c:pt idx="1427">
                  <c:v>222</c:v>
                </c:pt>
                <c:pt idx="1428">
                  <c:v>222</c:v>
                </c:pt>
                <c:pt idx="1429">
                  <c:v>222</c:v>
                </c:pt>
                <c:pt idx="1430">
                  <c:v>222</c:v>
                </c:pt>
                <c:pt idx="1431">
                  <c:v>221</c:v>
                </c:pt>
                <c:pt idx="1432">
                  <c:v>221</c:v>
                </c:pt>
                <c:pt idx="1433">
                  <c:v>221</c:v>
                </c:pt>
                <c:pt idx="1434">
                  <c:v>221</c:v>
                </c:pt>
                <c:pt idx="1435">
                  <c:v>221</c:v>
                </c:pt>
                <c:pt idx="1436">
                  <c:v>221</c:v>
                </c:pt>
                <c:pt idx="1437">
                  <c:v>220</c:v>
                </c:pt>
                <c:pt idx="1438">
                  <c:v>220</c:v>
                </c:pt>
                <c:pt idx="1439">
                  <c:v>220</c:v>
                </c:pt>
                <c:pt idx="1440">
                  <c:v>220</c:v>
                </c:pt>
                <c:pt idx="1441">
                  <c:v>219</c:v>
                </c:pt>
                <c:pt idx="1442">
                  <c:v>219</c:v>
                </c:pt>
                <c:pt idx="1443">
                  <c:v>219</c:v>
                </c:pt>
                <c:pt idx="1444">
                  <c:v>219</c:v>
                </c:pt>
                <c:pt idx="1445">
                  <c:v>218</c:v>
                </c:pt>
                <c:pt idx="1446">
                  <c:v>218</c:v>
                </c:pt>
                <c:pt idx="1447">
                  <c:v>218</c:v>
                </c:pt>
                <c:pt idx="1448">
                  <c:v>218</c:v>
                </c:pt>
                <c:pt idx="1449">
                  <c:v>217</c:v>
                </c:pt>
                <c:pt idx="1450">
                  <c:v>217</c:v>
                </c:pt>
                <c:pt idx="1451">
                  <c:v>217</c:v>
                </c:pt>
                <c:pt idx="1452">
                  <c:v>217</c:v>
                </c:pt>
                <c:pt idx="1453">
                  <c:v>216</c:v>
                </c:pt>
                <c:pt idx="1454">
                  <c:v>216</c:v>
                </c:pt>
                <c:pt idx="1455">
                  <c:v>216</c:v>
                </c:pt>
                <c:pt idx="1456">
                  <c:v>216</c:v>
                </c:pt>
                <c:pt idx="1457">
                  <c:v>215</c:v>
                </c:pt>
                <c:pt idx="1458">
                  <c:v>215</c:v>
                </c:pt>
                <c:pt idx="1459">
                  <c:v>215</c:v>
                </c:pt>
                <c:pt idx="1460">
                  <c:v>215</c:v>
                </c:pt>
                <c:pt idx="1461">
                  <c:v>214</c:v>
                </c:pt>
                <c:pt idx="1462">
                  <c:v>214</c:v>
                </c:pt>
                <c:pt idx="1463">
                  <c:v>214</c:v>
                </c:pt>
                <c:pt idx="1464">
                  <c:v>214</c:v>
                </c:pt>
                <c:pt idx="1465">
                  <c:v>213</c:v>
                </c:pt>
                <c:pt idx="1466">
                  <c:v>213</c:v>
                </c:pt>
                <c:pt idx="1467">
                  <c:v>213</c:v>
                </c:pt>
                <c:pt idx="1468">
                  <c:v>213</c:v>
                </c:pt>
                <c:pt idx="1469">
                  <c:v>212</c:v>
                </c:pt>
                <c:pt idx="1470">
                  <c:v>212</c:v>
                </c:pt>
                <c:pt idx="1471">
                  <c:v>212</c:v>
                </c:pt>
                <c:pt idx="1472">
                  <c:v>212</c:v>
                </c:pt>
                <c:pt idx="1473">
                  <c:v>211</c:v>
                </c:pt>
                <c:pt idx="1474">
                  <c:v>211</c:v>
                </c:pt>
                <c:pt idx="1475">
                  <c:v>211</c:v>
                </c:pt>
                <c:pt idx="1476">
                  <c:v>211</c:v>
                </c:pt>
                <c:pt idx="1477">
                  <c:v>210</c:v>
                </c:pt>
                <c:pt idx="1478">
                  <c:v>210</c:v>
                </c:pt>
                <c:pt idx="1479">
                  <c:v>209</c:v>
                </c:pt>
                <c:pt idx="1480">
                  <c:v>209</c:v>
                </c:pt>
                <c:pt idx="1481">
                  <c:v>209</c:v>
                </c:pt>
                <c:pt idx="1482">
                  <c:v>209</c:v>
                </c:pt>
                <c:pt idx="1483">
                  <c:v>209</c:v>
                </c:pt>
                <c:pt idx="1484">
                  <c:v>209</c:v>
                </c:pt>
                <c:pt idx="1485">
                  <c:v>208</c:v>
                </c:pt>
                <c:pt idx="1486">
                  <c:v>208</c:v>
                </c:pt>
                <c:pt idx="1487">
                  <c:v>208</c:v>
                </c:pt>
                <c:pt idx="1488">
                  <c:v>208</c:v>
                </c:pt>
                <c:pt idx="1489">
                  <c:v>207</c:v>
                </c:pt>
                <c:pt idx="1490">
                  <c:v>207</c:v>
                </c:pt>
                <c:pt idx="1491">
                  <c:v>207</c:v>
                </c:pt>
                <c:pt idx="1492">
                  <c:v>207</c:v>
                </c:pt>
                <c:pt idx="1493">
                  <c:v>206</c:v>
                </c:pt>
                <c:pt idx="1494">
                  <c:v>206</c:v>
                </c:pt>
                <c:pt idx="1495">
                  <c:v>206</c:v>
                </c:pt>
                <c:pt idx="1496">
                  <c:v>206</c:v>
                </c:pt>
                <c:pt idx="1497">
                  <c:v>206</c:v>
                </c:pt>
                <c:pt idx="1498">
                  <c:v>206</c:v>
                </c:pt>
                <c:pt idx="1499">
                  <c:v>205</c:v>
                </c:pt>
                <c:pt idx="1500">
                  <c:v>205</c:v>
                </c:pt>
                <c:pt idx="1501">
                  <c:v>205</c:v>
                </c:pt>
                <c:pt idx="1502">
                  <c:v>205</c:v>
                </c:pt>
                <c:pt idx="1503">
                  <c:v>204</c:v>
                </c:pt>
                <c:pt idx="1504">
                  <c:v>204</c:v>
                </c:pt>
                <c:pt idx="1505">
                  <c:v>204</c:v>
                </c:pt>
                <c:pt idx="1506">
                  <c:v>204</c:v>
                </c:pt>
                <c:pt idx="1507">
                  <c:v>203</c:v>
                </c:pt>
                <c:pt idx="1508">
                  <c:v>203</c:v>
                </c:pt>
                <c:pt idx="1509">
                  <c:v>203</c:v>
                </c:pt>
                <c:pt idx="1510">
                  <c:v>203</c:v>
                </c:pt>
                <c:pt idx="1511">
                  <c:v>202</c:v>
                </c:pt>
                <c:pt idx="1512">
                  <c:v>202</c:v>
                </c:pt>
                <c:pt idx="1513">
                  <c:v>202</c:v>
                </c:pt>
                <c:pt idx="1514">
                  <c:v>202</c:v>
                </c:pt>
                <c:pt idx="1515">
                  <c:v>202</c:v>
                </c:pt>
                <c:pt idx="1516">
                  <c:v>202</c:v>
                </c:pt>
                <c:pt idx="1517">
                  <c:v>201</c:v>
                </c:pt>
                <c:pt idx="1518">
                  <c:v>201</c:v>
                </c:pt>
                <c:pt idx="1519">
                  <c:v>201</c:v>
                </c:pt>
                <c:pt idx="1520">
                  <c:v>201</c:v>
                </c:pt>
                <c:pt idx="1521">
                  <c:v>200</c:v>
                </c:pt>
                <c:pt idx="1522">
                  <c:v>200</c:v>
                </c:pt>
                <c:pt idx="1523">
                  <c:v>200</c:v>
                </c:pt>
                <c:pt idx="1524">
                  <c:v>200</c:v>
                </c:pt>
                <c:pt idx="1525">
                  <c:v>199</c:v>
                </c:pt>
                <c:pt idx="1526">
                  <c:v>199</c:v>
                </c:pt>
                <c:pt idx="1527">
                  <c:v>199</c:v>
                </c:pt>
                <c:pt idx="1528">
                  <c:v>199</c:v>
                </c:pt>
                <c:pt idx="1529">
                  <c:v>198</c:v>
                </c:pt>
                <c:pt idx="1530">
                  <c:v>198</c:v>
                </c:pt>
                <c:pt idx="1531">
                  <c:v>198</c:v>
                </c:pt>
                <c:pt idx="1532">
                  <c:v>198</c:v>
                </c:pt>
                <c:pt idx="1533">
                  <c:v>197</c:v>
                </c:pt>
                <c:pt idx="1534">
                  <c:v>197</c:v>
                </c:pt>
                <c:pt idx="1535">
                  <c:v>197</c:v>
                </c:pt>
                <c:pt idx="1536">
                  <c:v>197</c:v>
                </c:pt>
                <c:pt idx="1537">
                  <c:v>196</c:v>
                </c:pt>
                <c:pt idx="1538">
                  <c:v>196</c:v>
                </c:pt>
                <c:pt idx="1539">
                  <c:v>196</c:v>
                </c:pt>
                <c:pt idx="1540">
                  <c:v>196</c:v>
                </c:pt>
                <c:pt idx="1541">
                  <c:v>196</c:v>
                </c:pt>
                <c:pt idx="1542">
                  <c:v>196</c:v>
                </c:pt>
                <c:pt idx="1543">
                  <c:v>195</c:v>
                </c:pt>
                <c:pt idx="1544">
                  <c:v>195</c:v>
                </c:pt>
                <c:pt idx="1545">
                  <c:v>195</c:v>
                </c:pt>
                <c:pt idx="1546">
                  <c:v>195</c:v>
                </c:pt>
                <c:pt idx="1547">
                  <c:v>194</c:v>
                </c:pt>
                <c:pt idx="1548">
                  <c:v>194</c:v>
                </c:pt>
                <c:pt idx="1549">
                  <c:v>194</c:v>
                </c:pt>
                <c:pt idx="1550">
                  <c:v>194</c:v>
                </c:pt>
                <c:pt idx="1551">
                  <c:v>193</c:v>
                </c:pt>
                <c:pt idx="1552">
                  <c:v>193</c:v>
                </c:pt>
                <c:pt idx="1553">
                  <c:v>193</c:v>
                </c:pt>
                <c:pt idx="1554">
                  <c:v>193</c:v>
                </c:pt>
                <c:pt idx="1555">
                  <c:v>192</c:v>
                </c:pt>
                <c:pt idx="1556">
                  <c:v>192</c:v>
                </c:pt>
                <c:pt idx="1557">
                  <c:v>192</c:v>
                </c:pt>
                <c:pt idx="1558">
                  <c:v>192</c:v>
                </c:pt>
                <c:pt idx="1559">
                  <c:v>191</c:v>
                </c:pt>
                <c:pt idx="1560">
                  <c:v>191</c:v>
                </c:pt>
                <c:pt idx="1561">
                  <c:v>190</c:v>
                </c:pt>
                <c:pt idx="1562">
                  <c:v>190</c:v>
                </c:pt>
                <c:pt idx="1563">
                  <c:v>190</c:v>
                </c:pt>
                <c:pt idx="1564">
                  <c:v>190</c:v>
                </c:pt>
                <c:pt idx="1565">
                  <c:v>189</c:v>
                </c:pt>
                <c:pt idx="1566">
                  <c:v>189</c:v>
                </c:pt>
                <c:pt idx="1567">
                  <c:v>189</c:v>
                </c:pt>
                <c:pt idx="1568">
                  <c:v>189</c:v>
                </c:pt>
                <c:pt idx="1569">
                  <c:v>188</c:v>
                </c:pt>
                <c:pt idx="1570">
                  <c:v>188</c:v>
                </c:pt>
                <c:pt idx="1571">
                  <c:v>188</c:v>
                </c:pt>
                <c:pt idx="1572">
                  <c:v>188</c:v>
                </c:pt>
                <c:pt idx="1573">
                  <c:v>187</c:v>
                </c:pt>
                <c:pt idx="1574">
                  <c:v>187</c:v>
                </c:pt>
                <c:pt idx="1575">
                  <c:v>187</c:v>
                </c:pt>
                <c:pt idx="1576">
                  <c:v>187</c:v>
                </c:pt>
                <c:pt idx="1577">
                  <c:v>186</c:v>
                </c:pt>
                <c:pt idx="1578">
                  <c:v>186</c:v>
                </c:pt>
                <c:pt idx="1579">
                  <c:v>186</c:v>
                </c:pt>
                <c:pt idx="1580">
                  <c:v>186</c:v>
                </c:pt>
                <c:pt idx="1581">
                  <c:v>185</c:v>
                </c:pt>
                <c:pt idx="1582">
                  <c:v>185</c:v>
                </c:pt>
                <c:pt idx="1583">
                  <c:v>184</c:v>
                </c:pt>
                <c:pt idx="1584">
                  <c:v>184</c:v>
                </c:pt>
                <c:pt idx="1585">
                  <c:v>184</c:v>
                </c:pt>
                <c:pt idx="1586">
                  <c:v>184</c:v>
                </c:pt>
                <c:pt idx="1587">
                  <c:v>183</c:v>
                </c:pt>
                <c:pt idx="1588">
                  <c:v>183</c:v>
                </c:pt>
                <c:pt idx="1589">
                  <c:v>183</c:v>
                </c:pt>
                <c:pt idx="1590">
                  <c:v>183</c:v>
                </c:pt>
                <c:pt idx="1591">
                  <c:v>182</c:v>
                </c:pt>
                <c:pt idx="1592">
                  <c:v>182</c:v>
                </c:pt>
                <c:pt idx="1593">
                  <c:v>181</c:v>
                </c:pt>
                <c:pt idx="1594">
                  <c:v>181</c:v>
                </c:pt>
                <c:pt idx="1595">
                  <c:v>181</c:v>
                </c:pt>
                <c:pt idx="1596">
                  <c:v>181</c:v>
                </c:pt>
                <c:pt idx="1597">
                  <c:v>180</c:v>
                </c:pt>
                <c:pt idx="1598">
                  <c:v>180</c:v>
                </c:pt>
                <c:pt idx="1599">
                  <c:v>180</c:v>
                </c:pt>
                <c:pt idx="1600">
                  <c:v>180</c:v>
                </c:pt>
                <c:pt idx="1601">
                  <c:v>179</c:v>
                </c:pt>
                <c:pt idx="1602">
                  <c:v>179</c:v>
                </c:pt>
                <c:pt idx="1603">
                  <c:v>179</c:v>
                </c:pt>
                <c:pt idx="1604">
                  <c:v>179</c:v>
                </c:pt>
                <c:pt idx="1605">
                  <c:v>178</c:v>
                </c:pt>
                <c:pt idx="1606">
                  <c:v>178</c:v>
                </c:pt>
                <c:pt idx="1607">
                  <c:v>177</c:v>
                </c:pt>
                <c:pt idx="1608">
                  <c:v>177</c:v>
                </c:pt>
                <c:pt idx="1609">
                  <c:v>177</c:v>
                </c:pt>
                <c:pt idx="1610">
                  <c:v>177</c:v>
                </c:pt>
                <c:pt idx="1611">
                  <c:v>176</c:v>
                </c:pt>
                <c:pt idx="1612">
                  <c:v>176</c:v>
                </c:pt>
                <c:pt idx="1613">
                  <c:v>176</c:v>
                </c:pt>
                <c:pt idx="1614">
                  <c:v>176</c:v>
                </c:pt>
                <c:pt idx="1615">
                  <c:v>175</c:v>
                </c:pt>
                <c:pt idx="1616">
                  <c:v>175</c:v>
                </c:pt>
                <c:pt idx="1617">
                  <c:v>174</c:v>
                </c:pt>
                <c:pt idx="1618">
                  <c:v>174</c:v>
                </c:pt>
                <c:pt idx="1619">
                  <c:v>174</c:v>
                </c:pt>
                <c:pt idx="1620">
                  <c:v>174</c:v>
                </c:pt>
                <c:pt idx="1621">
                  <c:v>173</c:v>
                </c:pt>
                <c:pt idx="1622">
                  <c:v>173</c:v>
                </c:pt>
                <c:pt idx="1623">
                  <c:v>172</c:v>
                </c:pt>
                <c:pt idx="1624">
                  <c:v>172</c:v>
                </c:pt>
                <c:pt idx="1625">
                  <c:v>172</c:v>
                </c:pt>
                <c:pt idx="1626">
                  <c:v>172</c:v>
                </c:pt>
                <c:pt idx="1627">
                  <c:v>171</c:v>
                </c:pt>
                <c:pt idx="1628">
                  <c:v>171</c:v>
                </c:pt>
                <c:pt idx="1629">
                  <c:v>171</c:v>
                </c:pt>
                <c:pt idx="1630">
                  <c:v>171</c:v>
                </c:pt>
                <c:pt idx="1631">
                  <c:v>170</c:v>
                </c:pt>
                <c:pt idx="1632">
                  <c:v>170</c:v>
                </c:pt>
                <c:pt idx="1633">
                  <c:v>169</c:v>
                </c:pt>
                <c:pt idx="1634">
                  <c:v>169</c:v>
                </c:pt>
                <c:pt idx="1635">
                  <c:v>169</c:v>
                </c:pt>
                <c:pt idx="1636">
                  <c:v>169</c:v>
                </c:pt>
                <c:pt idx="1637">
                  <c:v>168</c:v>
                </c:pt>
                <c:pt idx="1638">
                  <c:v>168</c:v>
                </c:pt>
                <c:pt idx="1639">
                  <c:v>168</c:v>
                </c:pt>
                <c:pt idx="1640">
                  <c:v>168</c:v>
                </c:pt>
                <c:pt idx="1641">
                  <c:v>167</c:v>
                </c:pt>
                <c:pt idx="1642">
                  <c:v>167</c:v>
                </c:pt>
                <c:pt idx="1643">
                  <c:v>166</c:v>
                </c:pt>
                <c:pt idx="1644">
                  <c:v>166</c:v>
                </c:pt>
                <c:pt idx="1645">
                  <c:v>166</c:v>
                </c:pt>
                <c:pt idx="1646">
                  <c:v>166</c:v>
                </c:pt>
                <c:pt idx="1647">
                  <c:v>165</c:v>
                </c:pt>
                <c:pt idx="1648">
                  <c:v>165</c:v>
                </c:pt>
                <c:pt idx="1649">
                  <c:v>164</c:v>
                </c:pt>
                <c:pt idx="1650">
                  <c:v>164</c:v>
                </c:pt>
                <c:pt idx="1651">
                  <c:v>164</c:v>
                </c:pt>
                <c:pt idx="1652">
                  <c:v>164</c:v>
                </c:pt>
                <c:pt idx="1653">
                  <c:v>163</c:v>
                </c:pt>
                <c:pt idx="1654">
                  <c:v>163</c:v>
                </c:pt>
                <c:pt idx="1655">
                  <c:v>163</c:v>
                </c:pt>
                <c:pt idx="1656">
                  <c:v>163</c:v>
                </c:pt>
                <c:pt idx="1657">
                  <c:v>162</c:v>
                </c:pt>
                <c:pt idx="1658">
                  <c:v>162</c:v>
                </c:pt>
                <c:pt idx="1659">
                  <c:v>161</c:v>
                </c:pt>
                <c:pt idx="1660">
                  <c:v>161</c:v>
                </c:pt>
                <c:pt idx="1661">
                  <c:v>161</c:v>
                </c:pt>
                <c:pt idx="1662">
                  <c:v>161</c:v>
                </c:pt>
                <c:pt idx="1663">
                  <c:v>160</c:v>
                </c:pt>
                <c:pt idx="1664">
                  <c:v>160</c:v>
                </c:pt>
                <c:pt idx="1665">
                  <c:v>159</c:v>
                </c:pt>
                <c:pt idx="1666">
                  <c:v>159</c:v>
                </c:pt>
                <c:pt idx="1667">
                  <c:v>159</c:v>
                </c:pt>
                <c:pt idx="1668">
                  <c:v>159</c:v>
                </c:pt>
                <c:pt idx="1669">
                  <c:v>158</c:v>
                </c:pt>
                <c:pt idx="1670">
                  <c:v>158</c:v>
                </c:pt>
                <c:pt idx="1671">
                  <c:v>158</c:v>
                </c:pt>
                <c:pt idx="1672">
                  <c:v>158</c:v>
                </c:pt>
                <c:pt idx="1673">
                  <c:v>157</c:v>
                </c:pt>
                <c:pt idx="1674">
                  <c:v>157</c:v>
                </c:pt>
                <c:pt idx="1675">
                  <c:v>157</c:v>
                </c:pt>
                <c:pt idx="1676">
                  <c:v>157</c:v>
                </c:pt>
                <c:pt idx="1677">
                  <c:v>156</c:v>
                </c:pt>
                <c:pt idx="1678">
                  <c:v>156</c:v>
                </c:pt>
                <c:pt idx="1679">
                  <c:v>155</c:v>
                </c:pt>
                <c:pt idx="1680">
                  <c:v>155</c:v>
                </c:pt>
                <c:pt idx="1681">
                  <c:v>155</c:v>
                </c:pt>
                <c:pt idx="1682">
                  <c:v>155</c:v>
                </c:pt>
                <c:pt idx="1683">
                  <c:v>154</c:v>
                </c:pt>
                <c:pt idx="1684">
                  <c:v>154</c:v>
                </c:pt>
                <c:pt idx="1685">
                  <c:v>154</c:v>
                </c:pt>
                <c:pt idx="1686">
                  <c:v>154</c:v>
                </c:pt>
                <c:pt idx="1687">
                  <c:v>153</c:v>
                </c:pt>
                <c:pt idx="1688">
                  <c:v>153</c:v>
                </c:pt>
                <c:pt idx="1689">
                  <c:v>152</c:v>
                </c:pt>
                <c:pt idx="1690">
                  <c:v>152</c:v>
                </c:pt>
                <c:pt idx="1691">
                  <c:v>152</c:v>
                </c:pt>
                <c:pt idx="1692">
                  <c:v>152</c:v>
                </c:pt>
                <c:pt idx="1693">
                  <c:v>151</c:v>
                </c:pt>
                <c:pt idx="1694">
                  <c:v>151</c:v>
                </c:pt>
                <c:pt idx="1695">
                  <c:v>150</c:v>
                </c:pt>
                <c:pt idx="1696">
                  <c:v>150</c:v>
                </c:pt>
                <c:pt idx="1697">
                  <c:v>150</c:v>
                </c:pt>
                <c:pt idx="1698">
                  <c:v>150</c:v>
                </c:pt>
                <c:pt idx="1699">
                  <c:v>149</c:v>
                </c:pt>
                <c:pt idx="1700">
                  <c:v>149</c:v>
                </c:pt>
                <c:pt idx="1701">
                  <c:v>149</c:v>
                </c:pt>
                <c:pt idx="1702">
                  <c:v>149</c:v>
                </c:pt>
                <c:pt idx="1703">
                  <c:v>148</c:v>
                </c:pt>
                <c:pt idx="1704">
                  <c:v>148</c:v>
                </c:pt>
                <c:pt idx="1705">
                  <c:v>148</c:v>
                </c:pt>
                <c:pt idx="1706">
                  <c:v>148</c:v>
                </c:pt>
                <c:pt idx="1707">
                  <c:v>147</c:v>
                </c:pt>
                <c:pt idx="1708">
                  <c:v>147</c:v>
                </c:pt>
                <c:pt idx="1709">
                  <c:v>146</c:v>
                </c:pt>
                <c:pt idx="1710">
                  <c:v>146</c:v>
                </c:pt>
                <c:pt idx="1711">
                  <c:v>146</c:v>
                </c:pt>
                <c:pt idx="1712">
                  <c:v>146</c:v>
                </c:pt>
                <c:pt idx="1713">
                  <c:v>145</c:v>
                </c:pt>
                <c:pt idx="1714">
                  <c:v>145</c:v>
                </c:pt>
                <c:pt idx="1715">
                  <c:v>144</c:v>
                </c:pt>
                <c:pt idx="1716">
                  <c:v>144</c:v>
                </c:pt>
                <c:pt idx="1717">
                  <c:v>144</c:v>
                </c:pt>
                <c:pt idx="1718">
                  <c:v>144</c:v>
                </c:pt>
                <c:pt idx="1719">
                  <c:v>143</c:v>
                </c:pt>
                <c:pt idx="1720">
                  <c:v>143</c:v>
                </c:pt>
                <c:pt idx="1721">
                  <c:v>142</c:v>
                </c:pt>
                <c:pt idx="1722">
                  <c:v>142</c:v>
                </c:pt>
                <c:pt idx="1723">
                  <c:v>142</c:v>
                </c:pt>
                <c:pt idx="1724">
                  <c:v>142</c:v>
                </c:pt>
                <c:pt idx="1725">
                  <c:v>141</c:v>
                </c:pt>
                <c:pt idx="1726">
                  <c:v>141</c:v>
                </c:pt>
                <c:pt idx="1727">
                  <c:v>141</c:v>
                </c:pt>
                <c:pt idx="1728">
                  <c:v>141</c:v>
                </c:pt>
                <c:pt idx="1729">
                  <c:v>140</c:v>
                </c:pt>
                <c:pt idx="1730">
                  <c:v>140</c:v>
                </c:pt>
                <c:pt idx="1731">
                  <c:v>139</c:v>
                </c:pt>
                <c:pt idx="1732">
                  <c:v>139</c:v>
                </c:pt>
                <c:pt idx="1733">
                  <c:v>139</c:v>
                </c:pt>
                <c:pt idx="1734">
                  <c:v>139</c:v>
                </c:pt>
                <c:pt idx="1735">
                  <c:v>138</c:v>
                </c:pt>
                <c:pt idx="1736">
                  <c:v>138</c:v>
                </c:pt>
                <c:pt idx="1737">
                  <c:v>138</c:v>
                </c:pt>
                <c:pt idx="1738">
                  <c:v>138</c:v>
                </c:pt>
                <c:pt idx="1739">
                  <c:v>137</c:v>
                </c:pt>
                <c:pt idx="1740">
                  <c:v>137</c:v>
                </c:pt>
                <c:pt idx="1741">
                  <c:v>136</c:v>
                </c:pt>
                <c:pt idx="1742">
                  <c:v>136</c:v>
                </c:pt>
                <c:pt idx="1743">
                  <c:v>136</c:v>
                </c:pt>
                <c:pt idx="1744">
                  <c:v>136</c:v>
                </c:pt>
                <c:pt idx="1745">
                  <c:v>135</c:v>
                </c:pt>
                <c:pt idx="1746">
                  <c:v>135</c:v>
                </c:pt>
                <c:pt idx="1747">
                  <c:v>135</c:v>
                </c:pt>
                <c:pt idx="1748">
                  <c:v>135</c:v>
                </c:pt>
                <c:pt idx="1749">
                  <c:v>134</c:v>
                </c:pt>
                <c:pt idx="1750">
                  <c:v>134</c:v>
                </c:pt>
                <c:pt idx="1751">
                  <c:v>133</c:v>
                </c:pt>
                <c:pt idx="1752">
                  <c:v>133</c:v>
                </c:pt>
                <c:pt idx="1753">
                  <c:v>133</c:v>
                </c:pt>
                <c:pt idx="1754">
                  <c:v>133</c:v>
                </c:pt>
                <c:pt idx="1755">
                  <c:v>132</c:v>
                </c:pt>
                <c:pt idx="1756">
                  <c:v>132</c:v>
                </c:pt>
                <c:pt idx="1757">
                  <c:v>132</c:v>
                </c:pt>
                <c:pt idx="1758">
                  <c:v>132</c:v>
                </c:pt>
                <c:pt idx="1759">
                  <c:v>131</c:v>
                </c:pt>
                <c:pt idx="1760">
                  <c:v>131</c:v>
                </c:pt>
                <c:pt idx="1761">
                  <c:v>130</c:v>
                </c:pt>
                <c:pt idx="1762">
                  <c:v>130</c:v>
                </c:pt>
                <c:pt idx="1763">
                  <c:v>130</c:v>
                </c:pt>
                <c:pt idx="1764">
                  <c:v>130</c:v>
                </c:pt>
                <c:pt idx="1765">
                  <c:v>129</c:v>
                </c:pt>
                <c:pt idx="1766">
                  <c:v>129</c:v>
                </c:pt>
                <c:pt idx="1767">
                  <c:v>129</c:v>
                </c:pt>
                <c:pt idx="1768">
                  <c:v>129</c:v>
                </c:pt>
                <c:pt idx="1769">
                  <c:v>128</c:v>
                </c:pt>
                <c:pt idx="1770">
                  <c:v>128</c:v>
                </c:pt>
                <c:pt idx="1771">
                  <c:v>127</c:v>
                </c:pt>
                <c:pt idx="1772">
                  <c:v>127</c:v>
                </c:pt>
                <c:pt idx="1773">
                  <c:v>127</c:v>
                </c:pt>
                <c:pt idx="1774">
                  <c:v>127</c:v>
                </c:pt>
                <c:pt idx="1775">
                  <c:v>126</c:v>
                </c:pt>
                <c:pt idx="1776">
                  <c:v>126</c:v>
                </c:pt>
                <c:pt idx="1777">
                  <c:v>126</c:v>
                </c:pt>
                <c:pt idx="1778">
                  <c:v>126</c:v>
                </c:pt>
                <c:pt idx="1779">
                  <c:v>125</c:v>
                </c:pt>
                <c:pt idx="1780">
                  <c:v>125</c:v>
                </c:pt>
                <c:pt idx="1781">
                  <c:v>125</c:v>
                </c:pt>
                <c:pt idx="1782">
                  <c:v>125</c:v>
                </c:pt>
                <c:pt idx="1783">
                  <c:v>124</c:v>
                </c:pt>
                <c:pt idx="1784">
                  <c:v>124</c:v>
                </c:pt>
                <c:pt idx="1785">
                  <c:v>123</c:v>
                </c:pt>
                <c:pt idx="1786">
                  <c:v>123</c:v>
                </c:pt>
                <c:pt idx="1787">
                  <c:v>123</c:v>
                </c:pt>
                <c:pt idx="1788">
                  <c:v>123</c:v>
                </c:pt>
                <c:pt idx="1789">
                  <c:v>122</c:v>
                </c:pt>
                <c:pt idx="1790">
                  <c:v>122</c:v>
                </c:pt>
                <c:pt idx="1791">
                  <c:v>121</c:v>
                </c:pt>
                <c:pt idx="1792">
                  <c:v>121</c:v>
                </c:pt>
                <c:pt idx="1793">
                  <c:v>121</c:v>
                </c:pt>
                <c:pt idx="1794">
                  <c:v>121</c:v>
                </c:pt>
                <c:pt idx="1795">
                  <c:v>120</c:v>
                </c:pt>
                <c:pt idx="1796">
                  <c:v>120</c:v>
                </c:pt>
                <c:pt idx="1797">
                  <c:v>120</c:v>
                </c:pt>
                <c:pt idx="1798">
                  <c:v>120</c:v>
                </c:pt>
                <c:pt idx="1799">
                  <c:v>119</c:v>
                </c:pt>
                <c:pt idx="1800">
                  <c:v>119</c:v>
                </c:pt>
                <c:pt idx="1801">
                  <c:v>118</c:v>
                </c:pt>
                <c:pt idx="1802">
                  <c:v>118</c:v>
                </c:pt>
                <c:pt idx="1803">
                  <c:v>118</c:v>
                </c:pt>
                <c:pt idx="1804">
                  <c:v>118</c:v>
                </c:pt>
                <c:pt idx="1805">
                  <c:v>117</c:v>
                </c:pt>
                <c:pt idx="1806">
                  <c:v>117</c:v>
                </c:pt>
                <c:pt idx="1807">
                  <c:v>117</c:v>
                </c:pt>
                <c:pt idx="1808">
                  <c:v>117</c:v>
                </c:pt>
                <c:pt idx="1809">
                  <c:v>116</c:v>
                </c:pt>
                <c:pt idx="1810">
                  <c:v>116</c:v>
                </c:pt>
                <c:pt idx="1811">
                  <c:v>116</c:v>
                </c:pt>
                <c:pt idx="1812">
                  <c:v>116</c:v>
                </c:pt>
                <c:pt idx="1813">
                  <c:v>115</c:v>
                </c:pt>
                <c:pt idx="1814">
                  <c:v>115</c:v>
                </c:pt>
                <c:pt idx="1815">
                  <c:v>115</c:v>
                </c:pt>
                <c:pt idx="1816">
                  <c:v>115</c:v>
                </c:pt>
                <c:pt idx="1817">
                  <c:v>114</c:v>
                </c:pt>
                <c:pt idx="1818">
                  <c:v>114</c:v>
                </c:pt>
                <c:pt idx="1819">
                  <c:v>113</c:v>
                </c:pt>
                <c:pt idx="1820">
                  <c:v>113</c:v>
                </c:pt>
                <c:pt idx="1821">
                  <c:v>113</c:v>
                </c:pt>
                <c:pt idx="1822">
                  <c:v>113</c:v>
                </c:pt>
                <c:pt idx="1823">
                  <c:v>112</c:v>
                </c:pt>
                <c:pt idx="1824">
                  <c:v>112</c:v>
                </c:pt>
                <c:pt idx="1825">
                  <c:v>112</c:v>
                </c:pt>
                <c:pt idx="1826">
                  <c:v>112</c:v>
                </c:pt>
                <c:pt idx="1827">
                  <c:v>111</c:v>
                </c:pt>
                <c:pt idx="1828">
                  <c:v>111</c:v>
                </c:pt>
                <c:pt idx="1829">
                  <c:v>110</c:v>
                </c:pt>
                <c:pt idx="1830">
                  <c:v>110</c:v>
                </c:pt>
                <c:pt idx="1831">
                  <c:v>110</c:v>
                </c:pt>
                <c:pt idx="1832">
                  <c:v>110</c:v>
                </c:pt>
                <c:pt idx="1833">
                  <c:v>109</c:v>
                </c:pt>
                <c:pt idx="1834">
                  <c:v>109</c:v>
                </c:pt>
                <c:pt idx="1835">
                  <c:v>109</c:v>
                </c:pt>
                <c:pt idx="1836">
                  <c:v>109</c:v>
                </c:pt>
                <c:pt idx="1837">
                  <c:v>108</c:v>
                </c:pt>
                <c:pt idx="1838">
                  <c:v>108</c:v>
                </c:pt>
                <c:pt idx="1839">
                  <c:v>107</c:v>
                </c:pt>
                <c:pt idx="1840">
                  <c:v>107</c:v>
                </c:pt>
                <c:pt idx="1841">
                  <c:v>107</c:v>
                </c:pt>
                <c:pt idx="1842">
                  <c:v>107</c:v>
                </c:pt>
                <c:pt idx="1843">
                  <c:v>106</c:v>
                </c:pt>
                <c:pt idx="1844">
                  <c:v>106</c:v>
                </c:pt>
                <c:pt idx="1845">
                  <c:v>106</c:v>
                </c:pt>
                <c:pt idx="1846">
                  <c:v>106</c:v>
                </c:pt>
                <c:pt idx="1847">
                  <c:v>105</c:v>
                </c:pt>
                <c:pt idx="1848">
                  <c:v>105</c:v>
                </c:pt>
                <c:pt idx="1849">
                  <c:v>104</c:v>
                </c:pt>
                <c:pt idx="1850">
                  <c:v>104</c:v>
                </c:pt>
                <c:pt idx="1851">
                  <c:v>104</c:v>
                </c:pt>
                <c:pt idx="1852">
                  <c:v>104</c:v>
                </c:pt>
                <c:pt idx="1853">
                  <c:v>103</c:v>
                </c:pt>
                <c:pt idx="1854">
                  <c:v>103</c:v>
                </c:pt>
                <c:pt idx="1855">
                  <c:v>103</c:v>
                </c:pt>
                <c:pt idx="1856">
                  <c:v>103</c:v>
                </c:pt>
                <c:pt idx="1857">
                  <c:v>102</c:v>
                </c:pt>
                <c:pt idx="1858">
                  <c:v>102</c:v>
                </c:pt>
                <c:pt idx="1859">
                  <c:v>101</c:v>
                </c:pt>
                <c:pt idx="1860">
                  <c:v>101</c:v>
                </c:pt>
                <c:pt idx="1861">
                  <c:v>101</c:v>
                </c:pt>
                <c:pt idx="1862">
                  <c:v>101</c:v>
                </c:pt>
                <c:pt idx="1863">
                  <c:v>100</c:v>
                </c:pt>
                <c:pt idx="1864">
                  <c:v>100</c:v>
                </c:pt>
                <c:pt idx="1865">
                  <c:v>100</c:v>
                </c:pt>
                <c:pt idx="1866">
                  <c:v>100</c:v>
                </c:pt>
                <c:pt idx="1867">
                  <c:v>99</c:v>
                </c:pt>
                <c:pt idx="1868">
                  <c:v>99</c:v>
                </c:pt>
                <c:pt idx="1869">
                  <c:v>99</c:v>
                </c:pt>
                <c:pt idx="1870">
                  <c:v>99</c:v>
                </c:pt>
                <c:pt idx="1871">
                  <c:v>98</c:v>
                </c:pt>
                <c:pt idx="1872">
                  <c:v>98</c:v>
                </c:pt>
                <c:pt idx="1873">
                  <c:v>97</c:v>
                </c:pt>
                <c:pt idx="1874">
                  <c:v>97</c:v>
                </c:pt>
                <c:pt idx="1875">
                  <c:v>97</c:v>
                </c:pt>
                <c:pt idx="1876">
                  <c:v>97</c:v>
                </c:pt>
                <c:pt idx="1877">
                  <c:v>96</c:v>
                </c:pt>
                <c:pt idx="1878">
                  <c:v>96</c:v>
                </c:pt>
                <c:pt idx="1879">
                  <c:v>96</c:v>
                </c:pt>
                <c:pt idx="1880">
                  <c:v>96</c:v>
                </c:pt>
                <c:pt idx="1881">
                  <c:v>95</c:v>
                </c:pt>
                <c:pt idx="1882">
                  <c:v>95</c:v>
                </c:pt>
                <c:pt idx="1883">
                  <c:v>95</c:v>
                </c:pt>
                <c:pt idx="1884">
                  <c:v>95</c:v>
                </c:pt>
                <c:pt idx="1885">
                  <c:v>94</c:v>
                </c:pt>
                <c:pt idx="1886">
                  <c:v>94</c:v>
                </c:pt>
                <c:pt idx="1887">
                  <c:v>93</c:v>
                </c:pt>
                <c:pt idx="1888">
                  <c:v>93</c:v>
                </c:pt>
                <c:pt idx="1889">
                  <c:v>93</c:v>
                </c:pt>
                <c:pt idx="1890">
                  <c:v>93</c:v>
                </c:pt>
                <c:pt idx="1891">
                  <c:v>92</c:v>
                </c:pt>
                <c:pt idx="1892">
                  <c:v>92</c:v>
                </c:pt>
                <c:pt idx="1893">
                  <c:v>92</c:v>
                </c:pt>
                <c:pt idx="1894">
                  <c:v>92</c:v>
                </c:pt>
                <c:pt idx="1895">
                  <c:v>91</c:v>
                </c:pt>
                <c:pt idx="1896">
                  <c:v>91</c:v>
                </c:pt>
                <c:pt idx="1897">
                  <c:v>90</c:v>
                </c:pt>
                <c:pt idx="1898">
                  <c:v>90</c:v>
                </c:pt>
                <c:pt idx="1899">
                  <c:v>90</c:v>
                </c:pt>
                <c:pt idx="1900">
                  <c:v>90</c:v>
                </c:pt>
                <c:pt idx="1901">
                  <c:v>89</c:v>
                </c:pt>
                <c:pt idx="1902">
                  <c:v>89</c:v>
                </c:pt>
                <c:pt idx="1903">
                  <c:v>89</c:v>
                </c:pt>
                <c:pt idx="1904">
                  <c:v>89</c:v>
                </c:pt>
                <c:pt idx="1905">
                  <c:v>88</c:v>
                </c:pt>
                <c:pt idx="1906">
                  <c:v>88</c:v>
                </c:pt>
                <c:pt idx="1907">
                  <c:v>88</c:v>
                </c:pt>
                <c:pt idx="1908">
                  <c:v>88</c:v>
                </c:pt>
                <c:pt idx="1909">
                  <c:v>87</c:v>
                </c:pt>
                <c:pt idx="1910">
                  <c:v>87</c:v>
                </c:pt>
                <c:pt idx="1911">
                  <c:v>86</c:v>
                </c:pt>
                <c:pt idx="1912">
                  <c:v>86</c:v>
                </c:pt>
                <c:pt idx="1913">
                  <c:v>86</c:v>
                </c:pt>
                <c:pt idx="1914">
                  <c:v>86</c:v>
                </c:pt>
                <c:pt idx="1915">
                  <c:v>85</c:v>
                </c:pt>
                <c:pt idx="1916">
                  <c:v>85</c:v>
                </c:pt>
                <c:pt idx="1917">
                  <c:v>85</c:v>
                </c:pt>
                <c:pt idx="1918">
                  <c:v>85</c:v>
                </c:pt>
                <c:pt idx="1919">
                  <c:v>84</c:v>
                </c:pt>
                <c:pt idx="1920">
                  <c:v>84</c:v>
                </c:pt>
                <c:pt idx="1921">
                  <c:v>84</c:v>
                </c:pt>
                <c:pt idx="1922">
                  <c:v>84</c:v>
                </c:pt>
                <c:pt idx="1923">
                  <c:v>83</c:v>
                </c:pt>
                <c:pt idx="1924">
                  <c:v>83</c:v>
                </c:pt>
                <c:pt idx="1925">
                  <c:v>83</c:v>
                </c:pt>
                <c:pt idx="1926">
                  <c:v>83</c:v>
                </c:pt>
                <c:pt idx="1927">
                  <c:v>82</c:v>
                </c:pt>
                <c:pt idx="1928">
                  <c:v>82</c:v>
                </c:pt>
                <c:pt idx="1929">
                  <c:v>81</c:v>
                </c:pt>
                <c:pt idx="1930">
                  <c:v>81</c:v>
                </c:pt>
                <c:pt idx="1931">
                  <c:v>81</c:v>
                </c:pt>
                <c:pt idx="1932">
                  <c:v>81</c:v>
                </c:pt>
                <c:pt idx="1933">
                  <c:v>80</c:v>
                </c:pt>
                <c:pt idx="1934">
                  <c:v>80</c:v>
                </c:pt>
                <c:pt idx="1935">
                  <c:v>80</c:v>
                </c:pt>
                <c:pt idx="1936">
                  <c:v>80</c:v>
                </c:pt>
                <c:pt idx="1937">
                  <c:v>79</c:v>
                </c:pt>
                <c:pt idx="1938">
                  <c:v>79</c:v>
                </c:pt>
                <c:pt idx="1939">
                  <c:v>79</c:v>
                </c:pt>
                <c:pt idx="1940">
                  <c:v>79</c:v>
                </c:pt>
                <c:pt idx="1941">
                  <c:v>78</c:v>
                </c:pt>
                <c:pt idx="1942">
                  <c:v>78</c:v>
                </c:pt>
                <c:pt idx="1943">
                  <c:v>77</c:v>
                </c:pt>
                <c:pt idx="1944">
                  <c:v>77</c:v>
                </c:pt>
                <c:pt idx="1945">
                  <c:v>77</c:v>
                </c:pt>
                <c:pt idx="1946">
                  <c:v>77</c:v>
                </c:pt>
                <c:pt idx="1947">
                  <c:v>76</c:v>
                </c:pt>
                <c:pt idx="1948">
                  <c:v>76</c:v>
                </c:pt>
                <c:pt idx="1949">
                  <c:v>76</c:v>
                </c:pt>
                <c:pt idx="1950">
                  <c:v>76</c:v>
                </c:pt>
                <c:pt idx="1951">
                  <c:v>75</c:v>
                </c:pt>
                <c:pt idx="1952">
                  <c:v>75</c:v>
                </c:pt>
                <c:pt idx="1953">
                  <c:v>75</c:v>
                </c:pt>
                <c:pt idx="1954">
                  <c:v>75</c:v>
                </c:pt>
                <c:pt idx="1955">
                  <c:v>74</c:v>
                </c:pt>
                <c:pt idx="1956">
                  <c:v>74</c:v>
                </c:pt>
                <c:pt idx="1957">
                  <c:v>74</c:v>
                </c:pt>
                <c:pt idx="1958">
                  <c:v>74</c:v>
                </c:pt>
                <c:pt idx="1959">
                  <c:v>73</c:v>
                </c:pt>
                <c:pt idx="1960">
                  <c:v>73</c:v>
                </c:pt>
                <c:pt idx="1961">
                  <c:v>73</c:v>
                </c:pt>
                <c:pt idx="1962">
                  <c:v>73</c:v>
                </c:pt>
                <c:pt idx="1963">
                  <c:v>72</c:v>
                </c:pt>
                <c:pt idx="1964">
                  <c:v>72</c:v>
                </c:pt>
                <c:pt idx="1965">
                  <c:v>71</c:v>
                </c:pt>
                <c:pt idx="1966">
                  <c:v>71</c:v>
                </c:pt>
                <c:pt idx="1967">
                  <c:v>71</c:v>
                </c:pt>
                <c:pt idx="1968">
                  <c:v>71</c:v>
                </c:pt>
                <c:pt idx="1969">
                  <c:v>70</c:v>
                </c:pt>
                <c:pt idx="1970">
                  <c:v>70</c:v>
                </c:pt>
                <c:pt idx="1971">
                  <c:v>70</c:v>
                </c:pt>
                <c:pt idx="1972">
                  <c:v>70</c:v>
                </c:pt>
                <c:pt idx="1973">
                  <c:v>69</c:v>
                </c:pt>
                <c:pt idx="1974">
                  <c:v>69</c:v>
                </c:pt>
                <c:pt idx="1975">
                  <c:v>69</c:v>
                </c:pt>
                <c:pt idx="1976">
                  <c:v>69</c:v>
                </c:pt>
                <c:pt idx="1977">
                  <c:v>68</c:v>
                </c:pt>
                <c:pt idx="1978">
                  <c:v>68</c:v>
                </c:pt>
                <c:pt idx="1979">
                  <c:v>67</c:v>
                </c:pt>
                <c:pt idx="1980">
                  <c:v>67</c:v>
                </c:pt>
                <c:pt idx="1981">
                  <c:v>67</c:v>
                </c:pt>
                <c:pt idx="1982">
                  <c:v>67</c:v>
                </c:pt>
                <c:pt idx="1983">
                  <c:v>66</c:v>
                </c:pt>
                <c:pt idx="1984">
                  <c:v>66</c:v>
                </c:pt>
                <c:pt idx="1985">
                  <c:v>66</c:v>
                </c:pt>
                <c:pt idx="1986">
                  <c:v>66</c:v>
                </c:pt>
                <c:pt idx="1987">
                  <c:v>65</c:v>
                </c:pt>
                <c:pt idx="1988">
                  <c:v>65</c:v>
                </c:pt>
                <c:pt idx="1989">
                  <c:v>65</c:v>
                </c:pt>
                <c:pt idx="1990">
                  <c:v>65</c:v>
                </c:pt>
                <c:pt idx="1991">
                  <c:v>64</c:v>
                </c:pt>
                <c:pt idx="1992">
                  <c:v>64</c:v>
                </c:pt>
                <c:pt idx="1993">
                  <c:v>64</c:v>
                </c:pt>
                <c:pt idx="1994">
                  <c:v>64</c:v>
                </c:pt>
                <c:pt idx="1995">
                  <c:v>63</c:v>
                </c:pt>
                <c:pt idx="1996">
                  <c:v>63</c:v>
                </c:pt>
                <c:pt idx="1997">
                  <c:v>63</c:v>
                </c:pt>
                <c:pt idx="1998">
                  <c:v>63</c:v>
                </c:pt>
                <c:pt idx="1999">
                  <c:v>62</c:v>
                </c:pt>
                <c:pt idx="2000">
                  <c:v>62</c:v>
                </c:pt>
                <c:pt idx="2001">
                  <c:v>61</c:v>
                </c:pt>
                <c:pt idx="2002">
                  <c:v>61</c:v>
                </c:pt>
                <c:pt idx="2003">
                  <c:v>61</c:v>
                </c:pt>
                <c:pt idx="2004">
                  <c:v>61</c:v>
                </c:pt>
                <c:pt idx="2005">
                  <c:v>60</c:v>
                </c:pt>
                <c:pt idx="2006">
                  <c:v>60</c:v>
                </c:pt>
                <c:pt idx="2007">
                  <c:v>60</c:v>
                </c:pt>
                <c:pt idx="2008">
                  <c:v>60</c:v>
                </c:pt>
                <c:pt idx="2009">
                  <c:v>59</c:v>
                </c:pt>
                <c:pt idx="2010">
                  <c:v>59</c:v>
                </c:pt>
                <c:pt idx="2011">
                  <c:v>59</c:v>
                </c:pt>
                <c:pt idx="2012">
                  <c:v>59</c:v>
                </c:pt>
                <c:pt idx="2013">
                  <c:v>58</c:v>
                </c:pt>
                <c:pt idx="2014">
                  <c:v>58</c:v>
                </c:pt>
                <c:pt idx="2015">
                  <c:v>57</c:v>
                </c:pt>
                <c:pt idx="2016">
                  <c:v>57</c:v>
                </c:pt>
                <c:pt idx="2017">
                  <c:v>57</c:v>
                </c:pt>
                <c:pt idx="2018">
                  <c:v>57</c:v>
                </c:pt>
                <c:pt idx="2019">
                  <c:v>56</c:v>
                </c:pt>
                <c:pt idx="2020">
                  <c:v>56</c:v>
                </c:pt>
                <c:pt idx="2021">
                  <c:v>56</c:v>
                </c:pt>
                <c:pt idx="2022">
                  <c:v>56</c:v>
                </c:pt>
                <c:pt idx="2023">
                  <c:v>55</c:v>
                </c:pt>
                <c:pt idx="2024">
                  <c:v>55</c:v>
                </c:pt>
                <c:pt idx="2025">
                  <c:v>54</c:v>
                </c:pt>
                <c:pt idx="2026">
                  <c:v>54</c:v>
                </c:pt>
                <c:pt idx="2027">
                  <c:v>54</c:v>
                </c:pt>
                <c:pt idx="2028">
                  <c:v>54</c:v>
                </c:pt>
                <c:pt idx="2029">
                  <c:v>53</c:v>
                </c:pt>
                <c:pt idx="2030">
                  <c:v>53</c:v>
                </c:pt>
                <c:pt idx="2031">
                  <c:v>53</c:v>
                </c:pt>
                <c:pt idx="2032">
                  <c:v>53</c:v>
                </c:pt>
                <c:pt idx="2033">
                  <c:v>52</c:v>
                </c:pt>
                <c:pt idx="2034">
                  <c:v>52</c:v>
                </c:pt>
                <c:pt idx="2035">
                  <c:v>52</c:v>
                </c:pt>
                <c:pt idx="2036">
                  <c:v>52</c:v>
                </c:pt>
                <c:pt idx="2037">
                  <c:v>51</c:v>
                </c:pt>
                <c:pt idx="2038">
                  <c:v>51</c:v>
                </c:pt>
                <c:pt idx="2039">
                  <c:v>51</c:v>
                </c:pt>
                <c:pt idx="2040">
                  <c:v>51</c:v>
                </c:pt>
                <c:pt idx="2041">
                  <c:v>50</c:v>
                </c:pt>
                <c:pt idx="2042">
                  <c:v>50</c:v>
                </c:pt>
                <c:pt idx="2043">
                  <c:v>49</c:v>
                </c:pt>
                <c:pt idx="2044">
                  <c:v>49</c:v>
                </c:pt>
                <c:pt idx="2045">
                  <c:v>49</c:v>
                </c:pt>
                <c:pt idx="2046">
                  <c:v>49</c:v>
                </c:pt>
                <c:pt idx="2047">
                  <c:v>48</c:v>
                </c:pt>
                <c:pt idx="2048">
                  <c:v>48</c:v>
                </c:pt>
                <c:pt idx="2049">
                  <c:v>48</c:v>
                </c:pt>
                <c:pt idx="2050">
                  <c:v>48</c:v>
                </c:pt>
                <c:pt idx="2051">
                  <c:v>47</c:v>
                </c:pt>
                <c:pt idx="2052">
                  <c:v>47</c:v>
                </c:pt>
                <c:pt idx="2053">
                  <c:v>47</c:v>
                </c:pt>
                <c:pt idx="2054">
                  <c:v>47</c:v>
                </c:pt>
                <c:pt idx="2055">
                  <c:v>46</c:v>
                </c:pt>
                <c:pt idx="2056">
                  <c:v>46</c:v>
                </c:pt>
                <c:pt idx="2057">
                  <c:v>45</c:v>
                </c:pt>
                <c:pt idx="2058">
                  <c:v>45</c:v>
                </c:pt>
                <c:pt idx="2059">
                  <c:v>45</c:v>
                </c:pt>
                <c:pt idx="2060">
                  <c:v>45</c:v>
                </c:pt>
                <c:pt idx="2061">
                  <c:v>44</c:v>
                </c:pt>
                <c:pt idx="2062">
                  <c:v>44</c:v>
                </c:pt>
                <c:pt idx="2063">
                  <c:v>44</c:v>
                </c:pt>
                <c:pt idx="2064">
                  <c:v>44</c:v>
                </c:pt>
                <c:pt idx="2065">
                  <c:v>43</c:v>
                </c:pt>
                <c:pt idx="2066">
                  <c:v>43</c:v>
                </c:pt>
                <c:pt idx="2067">
                  <c:v>43</c:v>
                </c:pt>
                <c:pt idx="2068">
                  <c:v>43</c:v>
                </c:pt>
                <c:pt idx="2069">
                  <c:v>42</c:v>
                </c:pt>
                <c:pt idx="2070">
                  <c:v>42</c:v>
                </c:pt>
                <c:pt idx="2071">
                  <c:v>42</c:v>
                </c:pt>
                <c:pt idx="2072">
                  <c:v>42</c:v>
                </c:pt>
                <c:pt idx="2073">
                  <c:v>41</c:v>
                </c:pt>
                <c:pt idx="2074">
                  <c:v>41</c:v>
                </c:pt>
                <c:pt idx="2075">
                  <c:v>40</c:v>
                </c:pt>
                <c:pt idx="2076">
                  <c:v>40</c:v>
                </c:pt>
                <c:pt idx="2077">
                  <c:v>40</c:v>
                </c:pt>
                <c:pt idx="2078">
                  <c:v>40</c:v>
                </c:pt>
                <c:pt idx="2079">
                  <c:v>39</c:v>
                </c:pt>
                <c:pt idx="2080">
                  <c:v>39</c:v>
                </c:pt>
                <c:pt idx="2081">
                  <c:v>39</c:v>
                </c:pt>
                <c:pt idx="2082">
                  <c:v>39</c:v>
                </c:pt>
                <c:pt idx="2083">
                  <c:v>38</c:v>
                </c:pt>
                <c:pt idx="2084">
                  <c:v>38</c:v>
                </c:pt>
                <c:pt idx="2085">
                  <c:v>38</c:v>
                </c:pt>
                <c:pt idx="2086">
                  <c:v>38</c:v>
                </c:pt>
                <c:pt idx="2087">
                  <c:v>37</c:v>
                </c:pt>
                <c:pt idx="2088">
                  <c:v>37</c:v>
                </c:pt>
                <c:pt idx="2089">
                  <c:v>37</c:v>
                </c:pt>
                <c:pt idx="2090">
                  <c:v>37</c:v>
                </c:pt>
                <c:pt idx="2091">
                  <c:v>36</c:v>
                </c:pt>
                <c:pt idx="2092">
                  <c:v>36</c:v>
                </c:pt>
                <c:pt idx="2093">
                  <c:v>36</c:v>
                </c:pt>
                <c:pt idx="2094">
                  <c:v>36</c:v>
                </c:pt>
                <c:pt idx="2095">
                  <c:v>35</c:v>
                </c:pt>
                <c:pt idx="2096">
                  <c:v>35</c:v>
                </c:pt>
                <c:pt idx="2097">
                  <c:v>35</c:v>
                </c:pt>
                <c:pt idx="2098">
                  <c:v>35</c:v>
                </c:pt>
                <c:pt idx="2099">
                  <c:v>34</c:v>
                </c:pt>
                <c:pt idx="2100">
                  <c:v>34</c:v>
                </c:pt>
                <c:pt idx="2101">
                  <c:v>34</c:v>
                </c:pt>
                <c:pt idx="2102">
                  <c:v>34</c:v>
                </c:pt>
                <c:pt idx="2103">
                  <c:v>33</c:v>
                </c:pt>
                <c:pt idx="2104">
                  <c:v>33</c:v>
                </c:pt>
                <c:pt idx="2105">
                  <c:v>32</c:v>
                </c:pt>
                <c:pt idx="2106">
                  <c:v>32</c:v>
                </c:pt>
                <c:pt idx="2107">
                  <c:v>32</c:v>
                </c:pt>
                <c:pt idx="2108">
                  <c:v>32</c:v>
                </c:pt>
                <c:pt idx="2109">
                  <c:v>31</c:v>
                </c:pt>
                <c:pt idx="2110">
                  <c:v>31</c:v>
                </c:pt>
                <c:pt idx="2111">
                  <c:v>31</c:v>
                </c:pt>
                <c:pt idx="2112">
                  <c:v>31</c:v>
                </c:pt>
                <c:pt idx="2113">
                  <c:v>30</c:v>
                </c:pt>
                <c:pt idx="2114">
                  <c:v>30</c:v>
                </c:pt>
                <c:pt idx="2115">
                  <c:v>30</c:v>
                </c:pt>
                <c:pt idx="2116">
                  <c:v>30</c:v>
                </c:pt>
                <c:pt idx="2117">
                  <c:v>29</c:v>
                </c:pt>
                <c:pt idx="2118">
                  <c:v>29</c:v>
                </c:pt>
                <c:pt idx="2119">
                  <c:v>29</c:v>
                </c:pt>
                <c:pt idx="2120">
                  <c:v>29</c:v>
                </c:pt>
                <c:pt idx="2121">
                  <c:v>28</c:v>
                </c:pt>
                <c:pt idx="2122">
                  <c:v>28</c:v>
                </c:pt>
                <c:pt idx="2123">
                  <c:v>28</c:v>
                </c:pt>
                <c:pt idx="2124">
                  <c:v>28</c:v>
                </c:pt>
                <c:pt idx="2125">
                  <c:v>27</c:v>
                </c:pt>
                <c:pt idx="2126">
                  <c:v>27</c:v>
                </c:pt>
                <c:pt idx="2127">
                  <c:v>27</c:v>
                </c:pt>
                <c:pt idx="2128">
                  <c:v>27</c:v>
                </c:pt>
                <c:pt idx="2129">
                  <c:v>26</c:v>
                </c:pt>
                <c:pt idx="2130">
                  <c:v>26</c:v>
                </c:pt>
                <c:pt idx="2131">
                  <c:v>26</c:v>
                </c:pt>
                <c:pt idx="2132">
                  <c:v>26</c:v>
                </c:pt>
                <c:pt idx="2133">
                  <c:v>25</c:v>
                </c:pt>
                <c:pt idx="2134">
                  <c:v>25</c:v>
                </c:pt>
                <c:pt idx="2135">
                  <c:v>25</c:v>
                </c:pt>
                <c:pt idx="2136">
                  <c:v>25</c:v>
                </c:pt>
                <c:pt idx="2137">
                  <c:v>24</c:v>
                </c:pt>
                <c:pt idx="2138">
                  <c:v>24</c:v>
                </c:pt>
                <c:pt idx="2139">
                  <c:v>24</c:v>
                </c:pt>
                <c:pt idx="2140">
                  <c:v>24</c:v>
                </c:pt>
                <c:pt idx="2141">
                  <c:v>23</c:v>
                </c:pt>
                <c:pt idx="2142">
                  <c:v>23</c:v>
                </c:pt>
                <c:pt idx="2143">
                  <c:v>23</c:v>
                </c:pt>
                <c:pt idx="2144">
                  <c:v>23</c:v>
                </c:pt>
                <c:pt idx="2145">
                  <c:v>22</c:v>
                </c:pt>
                <c:pt idx="2146">
                  <c:v>22</c:v>
                </c:pt>
                <c:pt idx="2147">
                  <c:v>22</c:v>
                </c:pt>
                <c:pt idx="2148">
                  <c:v>22</c:v>
                </c:pt>
                <c:pt idx="2149">
                  <c:v>22</c:v>
                </c:pt>
                <c:pt idx="2150">
                  <c:v>22</c:v>
                </c:pt>
                <c:pt idx="2151">
                  <c:v>22</c:v>
                </c:pt>
                <c:pt idx="2152">
                  <c:v>22</c:v>
                </c:pt>
                <c:pt idx="2153">
                  <c:v>22</c:v>
                </c:pt>
                <c:pt idx="2154">
                  <c:v>22</c:v>
                </c:pt>
                <c:pt idx="2155">
                  <c:v>21</c:v>
                </c:pt>
                <c:pt idx="2156">
                  <c:v>21</c:v>
                </c:pt>
                <c:pt idx="2157">
                  <c:v>21</c:v>
                </c:pt>
                <c:pt idx="2158">
                  <c:v>21</c:v>
                </c:pt>
                <c:pt idx="2159">
                  <c:v>21</c:v>
                </c:pt>
                <c:pt idx="2160">
                  <c:v>21</c:v>
                </c:pt>
                <c:pt idx="2161">
                  <c:v>20</c:v>
                </c:pt>
                <c:pt idx="2162">
                  <c:v>20</c:v>
                </c:pt>
                <c:pt idx="2163">
                  <c:v>20</c:v>
                </c:pt>
                <c:pt idx="2164">
                  <c:v>20</c:v>
                </c:pt>
                <c:pt idx="2165">
                  <c:v>19</c:v>
                </c:pt>
                <c:pt idx="2166">
                  <c:v>19</c:v>
                </c:pt>
                <c:pt idx="2167">
                  <c:v>18</c:v>
                </c:pt>
                <c:pt idx="2168">
                  <c:v>18</c:v>
                </c:pt>
                <c:pt idx="2169">
                  <c:v>18</c:v>
                </c:pt>
                <c:pt idx="2170">
                  <c:v>18</c:v>
                </c:pt>
                <c:pt idx="2171">
                  <c:v>17</c:v>
                </c:pt>
                <c:pt idx="2172">
                  <c:v>17</c:v>
                </c:pt>
                <c:pt idx="2173">
                  <c:v>17</c:v>
                </c:pt>
                <c:pt idx="2174">
                  <c:v>17</c:v>
                </c:pt>
                <c:pt idx="2175">
                  <c:v>16</c:v>
                </c:pt>
                <c:pt idx="2176">
                  <c:v>16</c:v>
                </c:pt>
                <c:pt idx="2177">
                  <c:v>16</c:v>
                </c:pt>
                <c:pt idx="2178">
                  <c:v>16</c:v>
                </c:pt>
                <c:pt idx="2179">
                  <c:v>15</c:v>
                </c:pt>
                <c:pt idx="2180">
                  <c:v>15</c:v>
                </c:pt>
                <c:pt idx="2181">
                  <c:v>15</c:v>
                </c:pt>
                <c:pt idx="2182">
                  <c:v>15</c:v>
                </c:pt>
                <c:pt idx="2183">
                  <c:v>14</c:v>
                </c:pt>
                <c:pt idx="2184">
                  <c:v>14</c:v>
                </c:pt>
                <c:pt idx="2185">
                  <c:v>14</c:v>
                </c:pt>
                <c:pt idx="2186">
                  <c:v>14</c:v>
                </c:pt>
                <c:pt idx="2187">
                  <c:v>13</c:v>
                </c:pt>
                <c:pt idx="2188">
                  <c:v>13</c:v>
                </c:pt>
                <c:pt idx="2189">
                  <c:v>12</c:v>
                </c:pt>
                <c:pt idx="2190">
                  <c:v>12</c:v>
                </c:pt>
                <c:pt idx="2191">
                  <c:v>12</c:v>
                </c:pt>
                <c:pt idx="2192">
                  <c:v>12</c:v>
                </c:pt>
                <c:pt idx="2193">
                  <c:v>11</c:v>
                </c:pt>
                <c:pt idx="2194">
                  <c:v>11</c:v>
                </c:pt>
                <c:pt idx="2195">
                  <c:v>11</c:v>
                </c:pt>
                <c:pt idx="2196">
                  <c:v>11</c:v>
                </c:pt>
                <c:pt idx="2197">
                  <c:v>10</c:v>
                </c:pt>
                <c:pt idx="2198">
                  <c:v>10</c:v>
                </c:pt>
                <c:pt idx="2199">
                  <c:v>10</c:v>
                </c:pt>
                <c:pt idx="2200">
                  <c:v>10</c:v>
                </c:pt>
                <c:pt idx="2201">
                  <c:v>9</c:v>
                </c:pt>
                <c:pt idx="2202">
                  <c:v>9</c:v>
                </c:pt>
                <c:pt idx="2203">
                  <c:v>9</c:v>
                </c:pt>
                <c:pt idx="2204">
                  <c:v>9</c:v>
                </c:pt>
                <c:pt idx="2205">
                  <c:v>8</c:v>
                </c:pt>
                <c:pt idx="2206">
                  <c:v>8</c:v>
                </c:pt>
                <c:pt idx="2207">
                  <c:v>8</c:v>
                </c:pt>
                <c:pt idx="2208">
                  <c:v>8</c:v>
                </c:pt>
                <c:pt idx="2209">
                  <c:v>7</c:v>
                </c:pt>
                <c:pt idx="2210">
                  <c:v>7</c:v>
                </c:pt>
                <c:pt idx="2211">
                  <c:v>7</c:v>
                </c:pt>
                <c:pt idx="2212">
                  <c:v>7</c:v>
                </c:pt>
                <c:pt idx="2213">
                  <c:v>6</c:v>
                </c:pt>
                <c:pt idx="2214">
                  <c:v>6</c:v>
                </c:pt>
                <c:pt idx="2215">
                  <c:v>6</c:v>
                </c:pt>
                <c:pt idx="2216">
                  <c:v>6</c:v>
                </c:pt>
                <c:pt idx="2217">
                  <c:v>5</c:v>
                </c:pt>
                <c:pt idx="2218">
                  <c:v>5</c:v>
                </c:pt>
                <c:pt idx="2219">
                  <c:v>5</c:v>
                </c:pt>
                <c:pt idx="2220">
                  <c:v>5</c:v>
                </c:pt>
                <c:pt idx="2221">
                  <c:v>4</c:v>
                </c:pt>
                <c:pt idx="2222">
                  <c:v>4</c:v>
                </c:pt>
                <c:pt idx="2223">
                  <c:v>4</c:v>
                </c:pt>
                <c:pt idx="2224">
                  <c:v>4</c:v>
                </c:pt>
                <c:pt idx="2225">
                  <c:v>3</c:v>
                </c:pt>
                <c:pt idx="2226">
                  <c:v>3</c:v>
                </c:pt>
                <c:pt idx="2227">
                  <c:v>3</c:v>
                </c:pt>
                <c:pt idx="2228">
                  <c:v>3</c:v>
                </c:pt>
                <c:pt idx="2229">
                  <c:v>3</c:v>
                </c:pt>
                <c:pt idx="2230">
                  <c:v>3</c:v>
                </c:pt>
                <c:pt idx="2231">
                  <c:v>2</c:v>
                </c:pt>
                <c:pt idx="2232">
                  <c:v>2</c:v>
                </c:pt>
                <c:pt idx="2233">
                  <c:v>2</c:v>
                </c:pt>
                <c:pt idx="2234">
                  <c:v>2</c:v>
                </c:pt>
                <c:pt idx="2235">
                  <c:v>1</c:v>
                </c:pt>
                <c:pt idx="2236">
                  <c:v>1</c:v>
                </c:pt>
                <c:pt idx="2237">
                  <c:v>1</c:v>
                </c:pt>
                <c:pt idx="2238">
                  <c:v>1</c:v>
                </c:pt>
                <c:pt idx="2239">
                  <c:v>0</c:v>
                </c:pt>
                <c:pt idx="2240">
                  <c:v>0</c:v>
                </c:pt>
                <c:pt idx="2241">
                  <c:v>0</c:v>
                </c:pt>
                <c:pt idx="2242">
                  <c:v>0</c:v>
                </c:pt>
                <c:pt idx="2243">
                  <c:v>0</c:v>
                </c:pt>
                <c:pt idx="2244">
                  <c:v>0</c:v>
                </c:pt>
                <c:pt idx="2245">
                  <c:v>0</c:v>
                </c:pt>
                <c:pt idx="2246">
                  <c:v>0</c:v>
                </c:pt>
                <c:pt idx="2247">
                  <c:v>0</c:v>
                </c:pt>
                <c:pt idx="2248">
                  <c:v>0</c:v>
                </c:pt>
                <c:pt idx="2249">
                  <c:v>-1</c:v>
                </c:pt>
                <c:pt idx="2250">
                  <c:v>-1</c:v>
                </c:pt>
                <c:pt idx="2251">
                  <c:v>-1</c:v>
                </c:pt>
                <c:pt idx="2252">
                  <c:v>-1</c:v>
                </c:pt>
                <c:pt idx="2253">
                  <c:v>-1</c:v>
                </c:pt>
                <c:pt idx="2254">
                  <c:v>-1</c:v>
                </c:pt>
                <c:pt idx="2255">
                  <c:v>-2</c:v>
                </c:pt>
                <c:pt idx="2256">
                  <c:v>-2</c:v>
                </c:pt>
                <c:pt idx="2257">
                  <c:v>-2</c:v>
                </c:pt>
                <c:pt idx="2258">
                  <c:v>-2</c:v>
                </c:pt>
                <c:pt idx="2259">
                  <c:v>-2</c:v>
                </c:pt>
                <c:pt idx="2260">
                  <c:v>-2</c:v>
                </c:pt>
                <c:pt idx="2261">
                  <c:v>-3</c:v>
                </c:pt>
                <c:pt idx="2262">
                  <c:v>-3</c:v>
                </c:pt>
                <c:pt idx="2263">
                  <c:v>-3</c:v>
                </c:pt>
                <c:pt idx="2264">
                  <c:v>-3</c:v>
                </c:pt>
                <c:pt idx="2265">
                  <c:v>-3</c:v>
                </c:pt>
                <c:pt idx="2266">
                  <c:v>-3</c:v>
                </c:pt>
                <c:pt idx="2267">
                  <c:v>-3</c:v>
                </c:pt>
                <c:pt idx="2268">
                  <c:v>-3</c:v>
                </c:pt>
                <c:pt idx="2269">
                  <c:v>-3</c:v>
                </c:pt>
                <c:pt idx="2270">
                  <c:v>-3</c:v>
                </c:pt>
                <c:pt idx="2271">
                  <c:v>-3</c:v>
                </c:pt>
                <c:pt idx="2272">
                  <c:v>-3</c:v>
                </c:pt>
                <c:pt idx="2273">
                  <c:v>-3</c:v>
                </c:pt>
                <c:pt idx="2274">
                  <c:v>-3</c:v>
                </c:pt>
                <c:pt idx="2275">
                  <c:v>-4</c:v>
                </c:pt>
                <c:pt idx="2276">
                  <c:v>-4</c:v>
                </c:pt>
                <c:pt idx="2277">
                  <c:v>-4</c:v>
                </c:pt>
                <c:pt idx="2278">
                  <c:v>-4</c:v>
                </c:pt>
                <c:pt idx="2279">
                  <c:v>-4</c:v>
                </c:pt>
                <c:pt idx="2280">
                  <c:v>-4</c:v>
                </c:pt>
                <c:pt idx="2281">
                  <c:v>-4</c:v>
                </c:pt>
                <c:pt idx="2282">
                  <c:v>-4</c:v>
                </c:pt>
                <c:pt idx="2283">
                  <c:v>-4</c:v>
                </c:pt>
                <c:pt idx="2284">
                  <c:v>-4</c:v>
                </c:pt>
                <c:pt idx="2285">
                  <c:v>-4</c:v>
                </c:pt>
                <c:pt idx="2286">
                  <c:v>-4</c:v>
                </c:pt>
                <c:pt idx="2287">
                  <c:v>-4</c:v>
                </c:pt>
                <c:pt idx="2288">
                  <c:v>-4</c:v>
                </c:pt>
                <c:pt idx="2289">
                  <c:v>-5</c:v>
                </c:pt>
                <c:pt idx="2290">
                  <c:v>-5</c:v>
                </c:pt>
                <c:pt idx="2291">
                  <c:v>-5</c:v>
                </c:pt>
                <c:pt idx="2292">
                  <c:v>-5</c:v>
                </c:pt>
                <c:pt idx="2293">
                  <c:v>-5</c:v>
                </c:pt>
                <c:pt idx="2294">
                  <c:v>-5</c:v>
                </c:pt>
                <c:pt idx="2295">
                  <c:v>-5</c:v>
                </c:pt>
                <c:pt idx="2296">
                  <c:v>-5</c:v>
                </c:pt>
                <c:pt idx="2297">
                  <c:v>-5</c:v>
                </c:pt>
                <c:pt idx="2298">
                  <c:v>-5</c:v>
                </c:pt>
                <c:pt idx="2299">
                  <c:v>-5</c:v>
                </c:pt>
                <c:pt idx="2300">
                  <c:v>-5</c:v>
                </c:pt>
                <c:pt idx="2301">
                  <c:v>-5</c:v>
                </c:pt>
                <c:pt idx="2302">
                  <c:v>-5</c:v>
                </c:pt>
                <c:pt idx="2303">
                  <c:v>-5</c:v>
                </c:pt>
                <c:pt idx="2304">
                  <c:v>-5</c:v>
                </c:pt>
                <c:pt idx="2305">
                  <c:v>-5</c:v>
                </c:pt>
                <c:pt idx="2306">
                  <c:v>-5</c:v>
                </c:pt>
                <c:pt idx="2307">
                  <c:v>-5</c:v>
                </c:pt>
                <c:pt idx="2308">
                  <c:v>-5</c:v>
                </c:pt>
                <c:pt idx="2309">
                  <c:v>-5</c:v>
                </c:pt>
                <c:pt idx="2310">
                  <c:v>-5</c:v>
                </c:pt>
                <c:pt idx="2311">
                  <c:v>-5</c:v>
                </c:pt>
                <c:pt idx="2312">
                  <c:v>-5</c:v>
                </c:pt>
                <c:pt idx="2313">
                  <c:v>-5</c:v>
                </c:pt>
                <c:pt idx="2314">
                  <c:v>-5</c:v>
                </c:pt>
                <c:pt idx="2315">
                  <c:v>-5</c:v>
                </c:pt>
                <c:pt idx="2316">
                  <c:v>-5</c:v>
                </c:pt>
                <c:pt idx="2317">
                  <c:v>-4</c:v>
                </c:pt>
                <c:pt idx="2318">
                  <c:v>-4</c:v>
                </c:pt>
                <c:pt idx="2319">
                  <c:v>-4</c:v>
                </c:pt>
                <c:pt idx="2320">
                  <c:v>-4</c:v>
                </c:pt>
                <c:pt idx="2321">
                  <c:v>-4</c:v>
                </c:pt>
                <c:pt idx="2322">
                  <c:v>-4</c:v>
                </c:pt>
                <c:pt idx="2323">
                  <c:v>-4</c:v>
                </c:pt>
                <c:pt idx="2324">
                  <c:v>-4</c:v>
                </c:pt>
                <c:pt idx="2325">
                  <c:v>-4</c:v>
                </c:pt>
                <c:pt idx="2326">
                  <c:v>-4</c:v>
                </c:pt>
                <c:pt idx="2327">
                  <c:v>-4</c:v>
                </c:pt>
                <c:pt idx="2328">
                  <c:v>-4</c:v>
                </c:pt>
                <c:pt idx="2329">
                  <c:v>-3</c:v>
                </c:pt>
                <c:pt idx="2330">
                  <c:v>-3</c:v>
                </c:pt>
                <c:pt idx="2331">
                  <c:v>-3</c:v>
                </c:pt>
                <c:pt idx="2332">
                  <c:v>-3</c:v>
                </c:pt>
                <c:pt idx="2333">
                  <c:v>-3</c:v>
                </c:pt>
                <c:pt idx="2334">
                  <c:v>-3</c:v>
                </c:pt>
                <c:pt idx="2335">
                  <c:v>-3</c:v>
                </c:pt>
                <c:pt idx="2336">
                  <c:v>-3</c:v>
                </c:pt>
                <c:pt idx="2337">
                  <c:v>-3</c:v>
                </c:pt>
                <c:pt idx="2338">
                  <c:v>-3</c:v>
                </c:pt>
                <c:pt idx="2339">
                  <c:v>-2</c:v>
                </c:pt>
                <c:pt idx="2340">
                  <c:v>-2</c:v>
                </c:pt>
                <c:pt idx="2341">
                  <c:v>-2</c:v>
                </c:pt>
                <c:pt idx="2342">
                  <c:v>-2</c:v>
                </c:pt>
                <c:pt idx="2343">
                  <c:v>-2</c:v>
                </c:pt>
                <c:pt idx="2344">
                  <c:v>-2</c:v>
                </c:pt>
                <c:pt idx="2345">
                  <c:v>-2</c:v>
                </c:pt>
                <c:pt idx="2346">
                  <c:v>-2</c:v>
                </c:pt>
                <c:pt idx="2347">
                  <c:v>-1</c:v>
                </c:pt>
                <c:pt idx="2348">
                  <c:v>-1</c:v>
                </c:pt>
                <c:pt idx="2349">
                  <c:v>-1</c:v>
                </c:pt>
                <c:pt idx="2350">
                  <c:v>-1</c:v>
                </c:pt>
                <c:pt idx="2351">
                  <c:v>-1</c:v>
                </c:pt>
                <c:pt idx="2352">
                  <c:v>-1</c:v>
                </c:pt>
                <c:pt idx="2353">
                  <c:v>0</c:v>
                </c:pt>
                <c:pt idx="2354">
                  <c:v>0</c:v>
                </c:pt>
                <c:pt idx="2355">
                  <c:v>0</c:v>
                </c:pt>
                <c:pt idx="2356">
                  <c:v>0</c:v>
                </c:pt>
                <c:pt idx="2357">
                  <c:v>0</c:v>
                </c:pt>
                <c:pt idx="2358">
                  <c:v>0</c:v>
                </c:pt>
                <c:pt idx="2359">
                  <c:v>0</c:v>
                </c:pt>
                <c:pt idx="2360">
                  <c:v>0</c:v>
                </c:pt>
                <c:pt idx="2361">
                  <c:v>0</c:v>
                </c:pt>
                <c:pt idx="2362">
                  <c:v>0</c:v>
                </c:pt>
                <c:pt idx="2363">
                  <c:v>0</c:v>
                </c:pt>
                <c:pt idx="2364">
                  <c:v>0</c:v>
                </c:pt>
                <c:pt idx="2365">
                  <c:v>0</c:v>
                </c:pt>
                <c:pt idx="2366">
                  <c:v>0</c:v>
                </c:pt>
                <c:pt idx="2367">
                  <c:v>0</c:v>
                </c:pt>
                <c:pt idx="2368">
                  <c:v>0</c:v>
                </c:pt>
                <c:pt idx="2369">
                  <c:v>1</c:v>
                </c:pt>
                <c:pt idx="2370">
                  <c:v>1</c:v>
                </c:pt>
                <c:pt idx="2371">
                  <c:v>1</c:v>
                </c:pt>
                <c:pt idx="2372">
                  <c:v>1</c:v>
                </c:pt>
                <c:pt idx="2373">
                  <c:v>1</c:v>
                </c:pt>
                <c:pt idx="2374">
                  <c:v>1</c:v>
                </c:pt>
                <c:pt idx="2375">
                  <c:v>2</c:v>
                </c:pt>
                <c:pt idx="2376">
                  <c:v>2</c:v>
                </c:pt>
                <c:pt idx="2377">
                  <c:v>2</c:v>
                </c:pt>
                <c:pt idx="2378">
                  <c:v>2</c:v>
                </c:pt>
                <c:pt idx="2379">
                  <c:v>2</c:v>
                </c:pt>
                <c:pt idx="2380">
                  <c:v>2</c:v>
                </c:pt>
                <c:pt idx="2381">
                  <c:v>2</c:v>
                </c:pt>
                <c:pt idx="2382">
                  <c:v>2</c:v>
                </c:pt>
                <c:pt idx="2383">
                  <c:v>3</c:v>
                </c:pt>
                <c:pt idx="2384">
                  <c:v>3</c:v>
                </c:pt>
                <c:pt idx="2385">
                  <c:v>3</c:v>
                </c:pt>
                <c:pt idx="2386">
                  <c:v>3</c:v>
                </c:pt>
                <c:pt idx="2387">
                  <c:v>3</c:v>
                </c:pt>
                <c:pt idx="2388">
                  <c:v>3</c:v>
                </c:pt>
                <c:pt idx="2389">
                  <c:v>4</c:v>
                </c:pt>
                <c:pt idx="2390">
                  <c:v>4</c:v>
                </c:pt>
                <c:pt idx="2391">
                  <c:v>4</c:v>
                </c:pt>
                <c:pt idx="2392">
                  <c:v>4</c:v>
                </c:pt>
                <c:pt idx="2393">
                  <c:v>4</c:v>
                </c:pt>
                <c:pt idx="2394">
                  <c:v>4</c:v>
                </c:pt>
                <c:pt idx="2395">
                  <c:v>5</c:v>
                </c:pt>
                <c:pt idx="2396">
                  <c:v>5</c:v>
                </c:pt>
                <c:pt idx="2397">
                  <c:v>5</c:v>
                </c:pt>
                <c:pt idx="2398">
                  <c:v>5</c:v>
                </c:pt>
                <c:pt idx="2399">
                  <c:v>5</c:v>
                </c:pt>
                <c:pt idx="2400">
                  <c:v>5</c:v>
                </c:pt>
                <c:pt idx="2401">
                  <c:v>6</c:v>
                </c:pt>
                <c:pt idx="2402">
                  <c:v>6</c:v>
                </c:pt>
                <c:pt idx="2403">
                  <c:v>6</c:v>
                </c:pt>
                <c:pt idx="2404">
                  <c:v>6</c:v>
                </c:pt>
                <c:pt idx="2405">
                  <c:v>6</c:v>
                </c:pt>
                <c:pt idx="2406">
                  <c:v>6</c:v>
                </c:pt>
                <c:pt idx="2407">
                  <c:v>7</c:v>
                </c:pt>
                <c:pt idx="2408">
                  <c:v>7</c:v>
                </c:pt>
                <c:pt idx="2409">
                  <c:v>7</c:v>
                </c:pt>
                <c:pt idx="2410">
                  <c:v>7</c:v>
                </c:pt>
                <c:pt idx="2411">
                  <c:v>7</c:v>
                </c:pt>
                <c:pt idx="2412">
                  <c:v>7</c:v>
                </c:pt>
                <c:pt idx="2413">
                  <c:v>7</c:v>
                </c:pt>
                <c:pt idx="2414">
                  <c:v>7</c:v>
                </c:pt>
                <c:pt idx="2415">
                  <c:v>8</c:v>
                </c:pt>
                <c:pt idx="2416">
                  <c:v>8</c:v>
                </c:pt>
                <c:pt idx="2417">
                  <c:v>8</c:v>
                </c:pt>
                <c:pt idx="2418">
                  <c:v>8</c:v>
                </c:pt>
                <c:pt idx="2419">
                  <c:v>9</c:v>
                </c:pt>
                <c:pt idx="2420">
                  <c:v>9</c:v>
                </c:pt>
                <c:pt idx="2421">
                  <c:v>9</c:v>
                </c:pt>
                <c:pt idx="2422">
                  <c:v>9</c:v>
                </c:pt>
                <c:pt idx="2423">
                  <c:v>9</c:v>
                </c:pt>
                <c:pt idx="2424">
                  <c:v>9</c:v>
                </c:pt>
                <c:pt idx="2425">
                  <c:v>10</c:v>
                </c:pt>
                <c:pt idx="2426">
                  <c:v>10</c:v>
                </c:pt>
                <c:pt idx="2427">
                  <c:v>10</c:v>
                </c:pt>
                <c:pt idx="2428">
                  <c:v>10</c:v>
                </c:pt>
                <c:pt idx="2429">
                  <c:v>10</c:v>
                </c:pt>
                <c:pt idx="2430">
                  <c:v>10</c:v>
                </c:pt>
                <c:pt idx="2431">
                  <c:v>11</c:v>
                </c:pt>
                <c:pt idx="2432">
                  <c:v>11</c:v>
                </c:pt>
                <c:pt idx="2433">
                  <c:v>11</c:v>
                </c:pt>
                <c:pt idx="2434">
                  <c:v>11</c:v>
                </c:pt>
                <c:pt idx="2435">
                  <c:v>11</c:v>
                </c:pt>
                <c:pt idx="2436">
                  <c:v>11</c:v>
                </c:pt>
                <c:pt idx="2437">
                  <c:v>12</c:v>
                </c:pt>
                <c:pt idx="2438">
                  <c:v>12</c:v>
                </c:pt>
                <c:pt idx="2439">
                  <c:v>12</c:v>
                </c:pt>
                <c:pt idx="2440">
                  <c:v>12</c:v>
                </c:pt>
                <c:pt idx="2441">
                  <c:v>12</c:v>
                </c:pt>
                <c:pt idx="2442">
                  <c:v>12</c:v>
                </c:pt>
                <c:pt idx="2443">
                  <c:v>13</c:v>
                </c:pt>
                <c:pt idx="2444">
                  <c:v>13</c:v>
                </c:pt>
                <c:pt idx="2445">
                  <c:v>13</c:v>
                </c:pt>
                <c:pt idx="2446">
                  <c:v>13</c:v>
                </c:pt>
                <c:pt idx="2447">
                  <c:v>13</c:v>
                </c:pt>
                <c:pt idx="2448">
                  <c:v>13</c:v>
                </c:pt>
                <c:pt idx="2449">
                  <c:v>14</c:v>
                </c:pt>
                <c:pt idx="2450">
                  <c:v>14</c:v>
                </c:pt>
                <c:pt idx="2451">
                  <c:v>14</c:v>
                </c:pt>
                <c:pt idx="2452">
                  <c:v>14</c:v>
                </c:pt>
                <c:pt idx="2453">
                  <c:v>14</c:v>
                </c:pt>
                <c:pt idx="2454">
                  <c:v>14</c:v>
                </c:pt>
                <c:pt idx="2455">
                  <c:v>15</c:v>
                </c:pt>
                <c:pt idx="2456">
                  <c:v>15</c:v>
                </c:pt>
                <c:pt idx="2457">
                  <c:v>15</c:v>
                </c:pt>
                <c:pt idx="2458">
                  <c:v>15</c:v>
                </c:pt>
                <c:pt idx="2459">
                  <c:v>16</c:v>
                </c:pt>
                <c:pt idx="2460">
                  <c:v>16</c:v>
                </c:pt>
                <c:pt idx="2461">
                  <c:v>16</c:v>
                </c:pt>
                <c:pt idx="2462">
                  <c:v>16</c:v>
                </c:pt>
                <c:pt idx="2463">
                  <c:v>16</c:v>
                </c:pt>
                <c:pt idx="2464">
                  <c:v>16</c:v>
                </c:pt>
                <c:pt idx="2465">
                  <c:v>17</c:v>
                </c:pt>
                <c:pt idx="2466">
                  <c:v>17</c:v>
                </c:pt>
                <c:pt idx="2467">
                  <c:v>17</c:v>
                </c:pt>
                <c:pt idx="2468">
                  <c:v>17</c:v>
                </c:pt>
                <c:pt idx="2469">
                  <c:v>18</c:v>
                </c:pt>
                <c:pt idx="2470">
                  <c:v>18</c:v>
                </c:pt>
                <c:pt idx="2471">
                  <c:v>18</c:v>
                </c:pt>
                <c:pt idx="2472">
                  <c:v>18</c:v>
                </c:pt>
                <c:pt idx="2473">
                  <c:v>18</c:v>
                </c:pt>
                <c:pt idx="2474">
                  <c:v>18</c:v>
                </c:pt>
                <c:pt idx="2475">
                  <c:v>19</c:v>
                </c:pt>
                <c:pt idx="2476">
                  <c:v>19</c:v>
                </c:pt>
                <c:pt idx="2477">
                  <c:v>19</c:v>
                </c:pt>
                <c:pt idx="2478">
                  <c:v>19</c:v>
                </c:pt>
                <c:pt idx="2479">
                  <c:v>19</c:v>
                </c:pt>
                <c:pt idx="2480">
                  <c:v>19</c:v>
                </c:pt>
                <c:pt idx="2481">
                  <c:v>20</c:v>
                </c:pt>
                <c:pt idx="2482">
                  <c:v>20</c:v>
                </c:pt>
                <c:pt idx="2483">
                  <c:v>20</c:v>
                </c:pt>
                <c:pt idx="2484">
                  <c:v>20</c:v>
                </c:pt>
                <c:pt idx="2485">
                  <c:v>21</c:v>
                </c:pt>
                <c:pt idx="2486">
                  <c:v>21</c:v>
                </c:pt>
                <c:pt idx="2487">
                  <c:v>21</c:v>
                </c:pt>
                <c:pt idx="2488">
                  <c:v>21</c:v>
                </c:pt>
                <c:pt idx="2489">
                  <c:v>21</c:v>
                </c:pt>
                <c:pt idx="2490">
                  <c:v>21</c:v>
                </c:pt>
                <c:pt idx="2491">
                  <c:v>22</c:v>
                </c:pt>
                <c:pt idx="2492">
                  <c:v>22</c:v>
                </c:pt>
                <c:pt idx="2493">
                  <c:v>22</c:v>
                </c:pt>
                <c:pt idx="2494">
                  <c:v>22</c:v>
                </c:pt>
                <c:pt idx="2495">
                  <c:v>23</c:v>
                </c:pt>
                <c:pt idx="2496">
                  <c:v>23</c:v>
                </c:pt>
                <c:pt idx="2497">
                  <c:v>23</c:v>
                </c:pt>
                <c:pt idx="2498">
                  <c:v>23</c:v>
                </c:pt>
                <c:pt idx="2499">
                  <c:v>23</c:v>
                </c:pt>
                <c:pt idx="2500">
                  <c:v>23</c:v>
                </c:pt>
                <c:pt idx="2501">
                  <c:v>24</c:v>
                </c:pt>
                <c:pt idx="2502">
                  <c:v>24</c:v>
                </c:pt>
                <c:pt idx="2503">
                  <c:v>24</c:v>
                </c:pt>
                <c:pt idx="2504">
                  <c:v>24</c:v>
                </c:pt>
                <c:pt idx="2505">
                  <c:v>24</c:v>
                </c:pt>
                <c:pt idx="2506">
                  <c:v>24</c:v>
                </c:pt>
                <c:pt idx="2507">
                  <c:v>25</c:v>
                </c:pt>
                <c:pt idx="2508">
                  <c:v>25</c:v>
                </c:pt>
                <c:pt idx="2509">
                  <c:v>25</c:v>
                </c:pt>
                <c:pt idx="2510">
                  <c:v>25</c:v>
                </c:pt>
                <c:pt idx="2511">
                  <c:v>26</c:v>
                </c:pt>
                <c:pt idx="2512">
                  <c:v>26</c:v>
                </c:pt>
                <c:pt idx="2513">
                  <c:v>26</c:v>
                </c:pt>
                <c:pt idx="2514">
                  <c:v>26</c:v>
                </c:pt>
                <c:pt idx="2515">
                  <c:v>26</c:v>
                </c:pt>
                <c:pt idx="2516">
                  <c:v>26</c:v>
                </c:pt>
                <c:pt idx="2517">
                  <c:v>27</c:v>
                </c:pt>
                <c:pt idx="2518">
                  <c:v>27</c:v>
                </c:pt>
                <c:pt idx="2519">
                  <c:v>27</c:v>
                </c:pt>
                <c:pt idx="2520">
                  <c:v>27</c:v>
                </c:pt>
                <c:pt idx="2521">
                  <c:v>28</c:v>
                </c:pt>
                <c:pt idx="2522">
                  <c:v>28</c:v>
                </c:pt>
                <c:pt idx="2523">
                  <c:v>28</c:v>
                </c:pt>
                <c:pt idx="2524">
                  <c:v>28</c:v>
                </c:pt>
                <c:pt idx="2525">
                  <c:v>28</c:v>
                </c:pt>
                <c:pt idx="2526">
                  <c:v>28</c:v>
                </c:pt>
                <c:pt idx="2527">
                  <c:v>29</c:v>
                </c:pt>
                <c:pt idx="2528">
                  <c:v>29</c:v>
                </c:pt>
                <c:pt idx="2529">
                  <c:v>29</c:v>
                </c:pt>
                <c:pt idx="2530">
                  <c:v>29</c:v>
                </c:pt>
                <c:pt idx="2531">
                  <c:v>29</c:v>
                </c:pt>
                <c:pt idx="2532">
                  <c:v>29</c:v>
                </c:pt>
                <c:pt idx="2533">
                  <c:v>30</c:v>
                </c:pt>
                <c:pt idx="2534">
                  <c:v>30</c:v>
                </c:pt>
                <c:pt idx="2535">
                  <c:v>30</c:v>
                </c:pt>
                <c:pt idx="2536">
                  <c:v>30</c:v>
                </c:pt>
                <c:pt idx="2537">
                  <c:v>31</c:v>
                </c:pt>
                <c:pt idx="2538">
                  <c:v>31</c:v>
                </c:pt>
                <c:pt idx="2539">
                  <c:v>31</c:v>
                </c:pt>
                <c:pt idx="2540">
                  <c:v>31</c:v>
                </c:pt>
                <c:pt idx="2541">
                  <c:v>31</c:v>
                </c:pt>
                <c:pt idx="2542">
                  <c:v>31</c:v>
                </c:pt>
                <c:pt idx="2543">
                  <c:v>32</c:v>
                </c:pt>
                <c:pt idx="2544">
                  <c:v>32</c:v>
                </c:pt>
                <c:pt idx="2545">
                  <c:v>32</c:v>
                </c:pt>
                <c:pt idx="2546">
                  <c:v>32</c:v>
                </c:pt>
                <c:pt idx="2547">
                  <c:v>33</c:v>
                </c:pt>
                <c:pt idx="2548">
                  <c:v>33</c:v>
                </c:pt>
                <c:pt idx="2549">
                  <c:v>33</c:v>
                </c:pt>
                <c:pt idx="2550">
                  <c:v>33</c:v>
                </c:pt>
                <c:pt idx="2551">
                  <c:v>33</c:v>
                </c:pt>
                <c:pt idx="2552">
                  <c:v>33</c:v>
                </c:pt>
                <c:pt idx="2553">
                  <c:v>34</c:v>
                </c:pt>
                <c:pt idx="2554">
                  <c:v>34</c:v>
                </c:pt>
                <c:pt idx="2555">
                  <c:v>34</c:v>
                </c:pt>
                <c:pt idx="2556">
                  <c:v>34</c:v>
                </c:pt>
                <c:pt idx="2557">
                  <c:v>35</c:v>
                </c:pt>
                <c:pt idx="2558">
                  <c:v>35</c:v>
                </c:pt>
                <c:pt idx="2559">
                  <c:v>35</c:v>
                </c:pt>
                <c:pt idx="2560">
                  <c:v>35</c:v>
                </c:pt>
                <c:pt idx="2561">
                  <c:v>35</c:v>
                </c:pt>
                <c:pt idx="2562">
                  <c:v>35</c:v>
                </c:pt>
                <c:pt idx="2563">
                  <c:v>36</c:v>
                </c:pt>
                <c:pt idx="2564">
                  <c:v>36</c:v>
                </c:pt>
                <c:pt idx="2565">
                  <c:v>36</c:v>
                </c:pt>
                <c:pt idx="2566">
                  <c:v>36</c:v>
                </c:pt>
                <c:pt idx="2567">
                  <c:v>36</c:v>
                </c:pt>
                <c:pt idx="2568">
                  <c:v>36</c:v>
                </c:pt>
                <c:pt idx="2569">
                  <c:v>37</c:v>
                </c:pt>
                <c:pt idx="2570">
                  <c:v>37</c:v>
                </c:pt>
                <c:pt idx="2571">
                  <c:v>37</c:v>
                </c:pt>
                <c:pt idx="2572">
                  <c:v>37</c:v>
                </c:pt>
                <c:pt idx="2573">
                  <c:v>38</c:v>
                </c:pt>
                <c:pt idx="2574">
                  <c:v>38</c:v>
                </c:pt>
                <c:pt idx="2575">
                  <c:v>38</c:v>
                </c:pt>
                <c:pt idx="2576">
                  <c:v>38</c:v>
                </c:pt>
                <c:pt idx="2577">
                  <c:v>38</c:v>
                </c:pt>
                <c:pt idx="2578">
                  <c:v>38</c:v>
                </c:pt>
                <c:pt idx="2579">
                  <c:v>39</c:v>
                </c:pt>
                <c:pt idx="2580">
                  <c:v>39</c:v>
                </c:pt>
                <c:pt idx="2581">
                  <c:v>39</c:v>
                </c:pt>
                <c:pt idx="2582">
                  <c:v>39</c:v>
                </c:pt>
                <c:pt idx="2583">
                  <c:v>40</c:v>
                </c:pt>
                <c:pt idx="2584">
                  <c:v>40</c:v>
                </c:pt>
                <c:pt idx="2585">
                  <c:v>40</c:v>
                </c:pt>
                <c:pt idx="2586">
                  <c:v>40</c:v>
                </c:pt>
                <c:pt idx="2587">
                  <c:v>40</c:v>
                </c:pt>
                <c:pt idx="2588">
                  <c:v>40</c:v>
                </c:pt>
                <c:pt idx="2589">
                  <c:v>41</c:v>
                </c:pt>
                <c:pt idx="2590">
                  <c:v>41</c:v>
                </c:pt>
                <c:pt idx="2591">
                  <c:v>41</c:v>
                </c:pt>
                <c:pt idx="2592">
                  <c:v>41</c:v>
                </c:pt>
                <c:pt idx="2593">
                  <c:v>42</c:v>
                </c:pt>
                <c:pt idx="2594">
                  <c:v>42</c:v>
                </c:pt>
                <c:pt idx="2595">
                  <c:v>42</c:v>
                </c:pt>
                <c:pt idx="2596">
                  <c:v>42</c:v>
                </c:pt>
                <c:pt idx="2597">
                  <c:v>42</c:v>
                </c:pt>
                <c:pt idx="2598">
                  <c:v>42</c:v>
                </c:pt>
                <c:pt idx="2599">
                  <c:v>43</c:v>
                </c:pt>
                <c:pt idx="2600">
                  <c:v>43</c:v>
                </c:pt>
                <c:pt idx="2601">
                  <c:v>43</c:v>
                </c:pt>
                <c:pt idx="2602">
                  <c:v>43</c:v>
                </c:pt>
                <c:pt idx="2603">
                  <c:v>44</c:v>
                </c:pt>
                <c:pt idx="2604">
                  <c:v>44</c:v>
                </c:pt>
                <c:pt idx="2605">
                  <c:v>44</c:v>
                </c:pt>
                <c:pt idx="2606">
                  <c:v>44</c:v>
                </c:pt>
                <c:pt idx="2607">
                  <c:v>44</c:v>
                </c:pt>
                <c:pt idx="2608">
                  <c:v>44</c:v>
                </c:pt>
                <c:pt idx="2609">
                  <c:v>45</c:v>
                </c:pt>
                <c:pt idx="2610">
                  <c:v>45</c:v>
                </c:pt>
                <c:pt idx="2611">
                  <c:v>45</c:v>
                </c:pt>
                <c:pt idx="2612">
                  <c:v>45</c:v>
                </c:pt>
                <c:pt idx="2613">
                  <c:v>46</c:v>
                </c:pt>
                <c:pt idx="2614">
                  <c:v>46</c:v>
                </c:pt>
                <c:pt idx="2615">
                  <c:v>46</c:v>
                </c:pt>
                <c:pt idx="2616">
                  <c:v>46</c:v>
                </c:pt>
                <c:pt idx="2617">
                  <c:v>46</c:v>
                </c:pt>
                <c:pt idx="2618">
                  <c:v>46</c:v>
                </c:pt>
                <c:pt idx="2619">
                  <c:v>47</c:v>
                </c:pt>
                <c:pt idx="2620">
                  <c:v>47</c:v>
                </c:pt>
                <c:pt idx="2621">
                  <c:v>47</c:v>
                </c:pt>
                <c:pt idx="2622">
                  <c:v>47</c:v>
                </c:pt>
                <c:pt idx="2623">
                  <c:v>48</c:v>
                </c:pt>
                <c:pt idx="2624">
                  <c:v>48</c:v>
                </c:pt>
                <c:pt idx="2625">
                  <c:v>48</c:v>
                </c:pt>
                <c:pt idx="2626">
                  <c:v>48</c:v>
                </c:pt>
                <c:pt idx="2627">
                  <c:v>48</c:v>
                </c:pt>
                <c:pt idx="2628">
                  <c:v>48</c:v>
                </c:pt>
                <c:pt idx="2629">
                  <c:v>49</c:v>
                </c:pt>
                <c:pt idx="2630">
                  <c:v>49</c:v>
                </c:pt>
                <c:pt idx="2631">
                  <c:v>49</c:v>
                </c:pt>
                <c:pt idx="2632">
                  <c:v>49</c:v>
                </c:pt>
                <c:pt idx="2633">
                  <c:v>50</c:v>
                </c:pt>
                <c:pt idx="2634">
                  <c:v>50</c:v>
                </c:pt>
                <c:pt idx="2635">
                  <c:v>50</c:v>
                </c:pt>
                <c:pt idx="2636">
                  <c:v>50</c:v>
                </c:pt>
                <c:pt idx="2637">
                  <c:v>51</c:v>
                </c:pt>
                <c:pt idx="2638">
                  <c:v>51</c:v>
                </c:pt>
                <c:pt idx="2639">
                  <c:v>51</c:v>
                </c:pt>
                <c:pt idx="2640">
                  <c:v>51</c:v>
                </c:pt>
                <c:pt idx="2641">
                  <c:v>51</c:v>
                </c:pt>
                <c:pt idx="2642">
                  <c:v>51</c:v>
                </c:pt>
                <c:pt idx="2643">
                  <c:v>52</c:v>
                </c:pt>
                <c:pt idx="2644">
                  <c:v>52</c:v>
                </c:pt>
                <c:pt idx="2645">
                  <c:v>52</c:v>
                </c:pt>
                <c:pt idx="2646">
                  <c:v>52</c:v>
                </c:pt>
                <c:pt idx="2647">
                  <c:v>53</c:v>
                </c:pt>
                <c:pt idx="2648">
                  <c:v>53</c:v>
                </c:pt>
                <c:pt idx="2649">
                  <c:v>53</c:v>
                </c:pt>
                <c:pt idx="2650">
                  <c:v>53</c:v>
                </c:pt>
                <c:pt idx="2651">
                  <c:v>54</c:v>
                </c:pt>
                <c:pt idx="2652">
                  <c:v>54</c:v>
                </c:pt>
                <c:pt idx="2653">
                  <c:v>54</c:v>
                </c:pt>
                <c:pt idx="2654">
                  <c:v>54</c:v>
                </c:pt>
                <c:pt idx="2655">
                  <c:v>54</c:v>
                </c:pt>
                <c:pt idx="2656">
                  <c:v>54</c:v>
                </c:pt>
                <c:pt idx="2657">
                  <c:v>55</c:v>
                </c:pt>
                <c:pt idx="2658">
                  <c:v>55</c:v>
                </c:pt>
                <c:pt idx="2659">
                  <c:v>55</c:v>
                </c:pt>
                <c:pt idx="2660">
                  <c:v>55</c:v>
                </c:pt>
                <c:pt idx="2661">
                  <c:v>56</c:v>
                </c:pt>
                <c:pt idx="2662">
                  <c:v>56</c:v>
                </c:pt>
                <c:pt idx="2663">
                  <c:v>56</c:v>
                </c:pt>
                <c:pt idx="2664">
                  <c:v>56</c:v>
                </c:pt>
                <c:pt idx="2665">
                  <c:v>56</c:v>
                </c:pt>
                <c:pt idx="2666">
                  <c:v>56</c:v>
                </c:pt>
                <c:pt idx="2667">
                  <c:v>57</c:v>
                </c:pt>
                <c:pt idx="2668">
                  <c:v>57</c:v>
                </c:pt>
                <c:pt idx="2669">
                  <c:v>57</c:v>
                </c:pt>
                <c:pt idx="2670">
                  <c:v>57</c:v>
                </c:pt>
                <c:pt idx="2671">
                  <c:v>58</c:v>
                </c:pt>
                <c:pt idx="2672">
                  <c:v>58</c:v>
                </c:pt>
                <c:pt idx="2673">
                  <c:v>58</c:v>
                </c:pt>
                <c:pt idx="2674">
                  <c:v>58</c:v>
                </c:pt>
                <c:pt idx="2675">
                  <c:v>58</c:v>
                </c:pt>
                <c:pt idx="2676">
                  <c:v>58</c:v>
                </c:pt>
                <c:pt idx="2677">
                  <c:v>59</c:v>
                </c:pt>
                <c:pt idx="2678">
                  <c:v>59</c:v>
                </c:pt>
                <c:pt idx="2679">
                  <c:v>59</c:v>
                </c:pt>
                <c:pt idx="2680">
                  <c:v>59</c:v>
                </c:pt>
                <c:pt idx="2681">
                  <c:v>60</c:v>
                </c:pt>
                <c:pt idx="2682">
                  <c:v>60</c:v>
                </c:pt>
                <c:pt idx="2683">
                  <c:v>60</c:v>
                </c:pt>
                <c:pt idx="2684">
                  <c:v>60</c:v>
                </c:pt>
                <c:pt idx="2685">
                  <c:v>61</c:v>
                </c:pt>
                <c:pt idx="2686">
                  <c:v>61</c:v>
                </c:pt>
                <c:pt idx="2687">
                  <c:v>61</c:v>
                </c:pt>
                <c:pt idx="2688">
                  <c:v>61</c:v>
                </c:pt>
                <c:pt idx="2689">
                  <c:v>61</c:v>
                </c:pt>
                <c:pt idx="2690">
                  <c:v>61</c:v>
                </c:pt>
                <c:pt idx="2691">
                  <c:v>62</c:v>
                </c:pt>
                <c:pt idx="2692">
                  <c:v>62</c:v>
                </c:pt>
                <c:pt idx="2693">
                  <c:v>62</c:v>
                </c:pt>
                <c:pt idx="2694">
                  <c:v>62</c:v>
                </c:pt>
                <c:pt idx="2695">
                  <c:v>63</c:v>
                </c:pt>
                <c:pt idx="2696">
                  <c:v>63</c:v>
                </c:pt>
                <c:pt idx="2697">
                  <c:v>63</c:v>
                </c:pt>
                <c:pt idx="2698">
                  <c:v>63</c:v>
                </c:pt>
                <c:pt idx="2699">
                  <c:v>63</c:v>
                </c:pt>
                <c:pt idx="2700">
                  <c:v>63</c:v>
                </c:pt>
                <c:pt idx="2701">
                  <c:v>64</c:v>
                </c:pt>
                <c:pt idx="2702">
                  <c:v>64</c:v>
                </c:pt>
                <c:pt idx="2703">
                  <c:v>64</c:v>
                </c:pt>
                <c:pt idx="2704">
                  <c:v>64</c:v>
                </c:pt>
                <c:pt idx="2705">
                  <c:v>65</c:v>
                </c:pt>
                <c:pt idx="2706">
                  <c:v>65</c:v>
                </c:pt>
                <c:pt idx="2707">
                  <c:v>65</c:v>
                </c:pt>
                <c:pt idx="2708">
                  <c:v>65</c:v>
                </c:pt>
                <c:pt idx="2709">
                  <c:v>65</c:v>
                </c:pt>
                <c:pt idx="2710">
                  <c:v>65</c:v>
                </c:pt>
                <c:pt idx="2711">
                  <c:v>66</c:v>
                </c:pt>
                <c:pt idx="2712">
                  <c:v>66</c:v>
                </c:pt>
                <c:pt idx="2713">
                  <c:v>66</c:v>
                </c:pt>
                <c:pt idx="2714">
                  <c:v>66</c:v>
                </c:pt>
                <c:pt idx="2715">
                  <c:v>67</c:v>
                </c:pt>
                <c:pt idx="2716">
                  <c:v>67</c:v>
                </c:pt>
                <c:pt idx="2717">
                  <c:v>67</c:v>
                </c:pt>
                <c:pt idx="2718">
                  <c:v>67</c:v>
                </c:pt>
                <c:pt idx="2719">
                  <c:v>68</c:v>
                </c:pt>
                <c:pt idx="2720">
                  <c:v>68</c:v>
                </c:pt>
                <c:pt idx="2721">
                  <c:v>68</c:v>
                </c:pt>
                <c:pt idx="2722">
                  <c:v>68</c:v>
                </c:pt>
                <c:pt idx="2723">
                  <c:v>68</c:v>
                </c:pt>
                <c:pt idx="2724">
                  <c:v>68</c:v>
                </c:pt>
                <c:pt idx="2725">
                  <c:v>69</c:v>
                </c:pt>
                <c:pt idx="2726">
                  <c:v>69</c:v>
                </c:pt>
                <c:pt idx="2727">
                  <c:v>69</c:v>
                </c:pt>
                <c:pt idx="2728">
                  <c:v>69</c:v>
                </c:pt>
                <c:pt idx="2729">
                  <c:v>70</c:v>
                </c:pt>
                <c:pt idx="2730">
                  <c:v>70</c:v>
                </c:pt>
                <c:pt idx="2731">
                  <c:v>70</c:v>
                </c:pt>
                <c:pt idx="2732">
                  <c:v>70</c:v>
                </c:pt>
                <c:pt idx="2733">
                  <c:v>71</c:v>
                </c:pt>
                <c:pt idx="2734">
                  <c:v>71</c:v>
                </c:pt>
                <c:pt idx="2735">
                  <c:v>71</c:v>
                </c:pt>
                <c:pt idx="2736">
                  <c:v>71</c:v>
                </c:pt>
                <c:pt idx="2737">
                  <c:v>71</c:v>
                </c:pt>
                <c:pt idx="2738">
                  <c:v>71</c:v>
                </c:pt>
                <c:pt idx="2739">
                  <c:v>72</c:v>
                </c:pt>
                <c:pt idx="2740">
                  <c:v>72</c:v>
                </c:pt>
                <c:pt idx="2741">
                  <c:v>72</c:v>
                </c:pt>
                <c:pt idx="2742">
                  <c:v>72</c:v>
                </c:pt>
                <c:pt idx="2743">
                  <c:v>73</c:v>
                </c:pt>
                <c:pt idx="2744">
                  <c:v>73</c:v>
                </c:pt>
                <c:pt idx="2745">
                  <c:v>73</c:v>
                </c:pt>
                <c:pt idx="2746">
                  <c:v>73</c:v>
                </c:pt>
                <c:pt idx="2747">
                  <c:v>74</c:v>
                </c:pt>
                <c:pt idx="2748">
                  <c:v>74</c:v>
                </c:pt>
                <c:pt idx="2749">
                  <c:v>74</c:v>
                </c:pt>
                <c:pt idx="2750">
                  <c:v>74</c:v>
                </c:pt>
                <c:pt idx="2751">
                  <c:v>74</c:v>
                </c:pt>
                <c:pt idx="2752">
                  <c:v>74</c:v>
                </c:pt>
                <c:pt idx="2753">
                  <c:v>75</c:v>
                </c:pt>
                <c:pt idx="2754">
                  <c:v>75</c:v>
                </c:pt>
                <c:pt idx="2755">
                  <c:v>75</c:v>
                </c:pt>
                <c:pt idx="2756">
                  <c:v>75</c:v>
                </c:pt>
                <c:pt idx="2757">
                  <c:v>76</c:v>
                </c:pt>
                <c:pt idx="2758">
                  <c:v>76</c:v>
                </c:pt>
                <c:pt idx="2759">
                  <c:v>76</c:v>
                </c:pt>
                <c:pt idx="2760">
                  <c:v>76</c:v>
                </c:pt>
                <c:pt idx="2761">
                  <c:v>77</c:v>
                </c:pt>
                <c:pt idx="2762">
                  <c:v>77</c:v>
                </c:pt>
                <c:pt idx="2763">
                  <c:v>77</c:v>
                </c:pt>
                <c:pt idx="2764">
                  <c:v>77</c:v>
                </c:pt>
                <c:pt idx="2765">
                  <c:v>78</c:v>
                </c:pt>
                <c:pt idx="2766">
                  <c:v>78</c:v>
                </c:pt>
                <c:pt idx="2767">
                  <c:v>78</c:v>
                </c:pt>
                <c:pt idx="2768">
                  <c:v>78</c:v>
                </c:pt>
                <c:pt idx="2769">
                  <c:v>79</c:v>
                </c:pt>
                <c:pt idx="2770">
                  <c:v>79</c:v>
                </c:pt>
                <c:pt idx="2771">
                  <c:v>79</c:v>
                </c:pt>
                <c:pt idx="2772">
                  <c:v>79</c:v>
                </c:pt>
                <c:pt idx="2773">
                  <c:v>79</c:v>
                </c:pt>
                <c:pt idx="2774">
                  <c:v>79</c:v>
                </c:pt>
                <c:pt idx="2775">
                  <c:v>80</c:v>
                </c:pt>
                <c:pt idx="2776">
                  <c:v>80</c:v>
                </c:pt>
                <c:pt idx="2777">
                  <c:v>80</c:v>
                </c:pt>
                <c:pt idx="2778">
                  <c:v>80</c:v>
                </c:pt>
                <c:pt idx="2779">
                  <c:v>81</c:v>
                </c:pt>
                <c:pt idx="2780">
                  <c:v>81</c:v>
                </c:pt>
                <c:pt idx="2781">
                  <c:v>81</c:v>
                </c:pt>
                <c:pt idx="2782">
                  <c:v>81</c:v>
                </c:pt>
                <c:pt idx="2783">
                  <c:v>82</c:v>
                </c:pt>
                <c:pt idx="2784">
                  <c:v>82</c:v>
                </c:pt>
                <c:pt idx="2785">
                  <c:v>82</c:v>
                </c:pt>
                <c:pt idx="2786">
                  <c:v>82</c:v>
                </c:pt>
                <c:pt idx="2787">
                  <c:v>83</c:v>
                </c:pt>
                <c:pt idx="2788">
                  <c:v>83</c:v>
                </c:pt>
                <c:pt idx="2789">
                  <c:v>83</c:v>
                </c:pt>
                <c:pt idx="2790">
                  <c:v>83</c:v>
                </c:pt>
                <c:pt idx="2791">
                  <c:v>84</c:v>
                </c:pt>
                <c:pt idx="2792">
                  <c:v>84</c:v>
                </c:pt>
                <c:pt idx="2793">
                  <c:v>84</c:v>
                </c:pt>
                <c:pt idx="2794">
                  <c:v>84</c:v>
                </c:pt>
                <c:pt idx="2795">
                  <c:v>84</c:v>
                </c:pt>
                <c:pt idx="2796">
                  <c:v>84</c:v>
                </c:pt>
                <c:pt idx="2797">
                  <c:v>85</c:v>
                </c:pt>
                <c:pt idx="2798">
                  <c:v>85</c:v>
                </c:pt>
                <c:pt idx="2799">
                  <c:v>85</c:v>
                </c:pt>
                <c:pt idx="2800">
                  <c:v>85</c:v>
                </c:pt>
                <c:pt idx="2801">
                  <c:v>86</c:v>
                </c:pt>
                <c:pt idx="2802">
                  <c:v>86</c:v>
                </c:pt>
                <c:pt idx="2803">
                  <c:v>86</c:v>
                </c:pt>
                <c:pt idx="2804">
                  <c:v>86</c:v>
                </c:pt>
                <c:pt idx="2805">
                  <c:v>87</c:v>
                </c:pt>
                <c:pt idx="2806">
                  <c:v>87</c:v>
                </c:pt>
                <c:pt idx="2807">
                  <c:v>87</c:v>
                </c:pt>
                <c:pt idx="2808">
                  <c:v>87</c:v>
                </c:pt>
                <c:pt idx="2809">
                  <c:v>87</c:v>
                </c:pt>
                <c:pt idx="2810">
                  <c:v>87</c:v>
                </c:pt>
                <c:pt idx="2811">
                  <c:v>88</c:v>
                </c:pt>
                <c:pt idx="2812">
                  <c:v>88</c:v>
                </c:pt>
                <c:pt idx="2813">
                  <c:v>88</c:v>
                </c:pt>
                <c:pt idx="2814">
                  <c:v>88</c:v>
                </c:pt>
                <c:pt idx="2815">
                  <c:v>89</c:v>
                </c:pt>
                <c:pt idx="2816">
                  <c:v>89</c:v>
                </c:pt>
                <c:pt idx="2817">
                  <c:v>89</c:v>
                </c:pt>
                <c:pt idx="2818">
                  <c:v>89</c:v>
                </c:pt>
                <c:pt idx="2819">
                  <c:v>90</c:v>
                </c:pt>
                <c:pt idx="2820">
                  <c:v>90</c:v>
                </c:pt>
                <c:pt idx="2821">
                  <c:v>90</c:v>
                </c:pt>
                <c:pt idx="2822">
                  <c:v>90</c:v>
                </c:pt>
                <c:pt idx="2823">
                  <c:v>91</c:v>
                </c:pt>
                <c:pt idx="2824">
                  <c:v>91</c:v>
                </c:pt>
                <c:pt idx="2825">
                  <c:v>91</c:v>
                </c:pt>
                <c:pt idx="2826">
                  <c:v>91</c:v>
                </c:pt>
                <c:pt idx="2827">
                  <c:v>91</c:v>
                </c:pt>
                <c:pt idx="2828">
                  <c:v>91</c:v>
                </c:pt>
                <c:pt idx="2829">
                  <c:v>92</c:v>
                </c:pt>
                <c:pt idx="2830">
                  <c:v>92</c:v>
                </c:pt>
                <c:pt idx="2831">
                  <c:v>92</c:v>
                </c:pt>
                <c:pt idx="2832">
                  <c:v>92</c:v>
                </c:pt>
                <c:pt idx="2833">
                  <c:v>93</c:v>
                </c:pt>
                <c:pt idx="2834">
                  <c:v>93</c:v>
                </c:pt>
                <c:pt idx="2835">
                  <c:v>93</c:v>
                </c:pt>
                <c:pt idx="2836">
                  <c:v>93</c:v>
                </c:pt>
                <c:pt idx="2837">
                  <c:v>94</c:v>
                </c:pt>
                <c:pt idx="2838">
                  <c:v>94</c:v>
                </c:pt>
                <c:pt idx="2839">
                  <c:v>94</c:v>
                </c:pt>
                <c:pt idx="2840">
                  <c:v>94</c:v>
                </c:pt>
                <c:pt idx="2841">
                  <c:v>95</c:v>
                </c:pt>
                <c:pt idx="2842">
                  <c:v>95</c:v>
                </c:pt>
                <c:pt idx="2843">
                  <c:v>95</c:v>
                </c:pt>
                <c:pt idx="2844">
                  <c:v>95</c:v>
                </c:pt>
                <c:pt idx="2845">
                  <c:v>95</c:v>
                </c:pt>
                <c:pt idx="2846">
                  <c:v>95</c:v>
                </c:pt>
                <c:pt idx="2847">
                  <c:v>96</c:v>
                </c:pt>
                <c:pt idx="2848">
                  <c:v>96</c:v>
                </c:pt>
                <c:pt idx="2849">
                  <c:v>96</c:v>
                </c:pt>
                <c:pt idx="2850">
                  <c:v>96</c:v>
                </c:pt>
                <c:pt idx="2851">
                  <c:v>97</c:v>
                </c:pt>
                <c:pt idx="2852">
                  <c:v>97</c:v>
                </c:pt>
                <c:pt idx="2853">
                  <c:v>97</c:v>
                </c:pt>
                <c:pt idx="2854">
                  <c:v>97</c:v>
                </c:pt>
                <c:pt idx="2855">
                  <c:v>98</c:v>
                </c:pt>
                <c:pt idx="2856">
                  <c:v>98</c:v>
                </c:pt>
                <c:pt idx="2857">
                  <c:v>98</c:v>
                </c:pt>
                <c:pt idx="2858">
                  <c:v>98</c:v>
                </c:pt>
                <c:pt idx="2859">
                  <c:v>99</c:v>
                </c:pt>
                <c:pt idx="2860">
                  <c:v>99</c:v>
                </c:pt>
                <c:pt idx="2861">
                  <c:v>99</c:v>
                </c:pt>
                <c:pt idx="2862">
                  <c:v>99</c:v>
                </c:pt>
                <c:pt idx="2863">
                  <c:v>99</c:v>
                </c:pt>
                <c:pt idx="2864">
                  <c:v>99</c:v>
                </c:pt>
                <c:pt idx="2865">
                  <c:v>100</c:v>
                </c:pt>
                <c:pt idx="2866">
                  <c:v>100</c:v>
                </c:pt>
                <c:pt idx="2867">
                  <c:v>100</c:v>
                </c:pt>
                <c:pt idx="2868">
                  <c:v>100</c:v>
                </c:pt>
                <c:pt idx="2869">
                  <c:v>101</c:v>
                </c:pt>
                <c:pt idx="2870">
                  <c:v>101</c:v>
                </c:pt>
                <c:pt idx="2871">
                  <c:v>101</c:v>
                </c:pt>
                <c:pt idx="2872">
                  <c:v>101</c:v>
                </c:pt>
                <c:pt idx="2873">
                  <c:v>102</c:v>
                </c:pt>
                <c:pt idx="2874">
                  <c:v>102</c:v>
                </c:pt>
                <c:pt idx="2875">
                  <c:v>102</c:v>
                </c:pt>
                <c:pt idx="2876">
                  <c:v>102</c:v>
                </c:pt>
                <c:pt idx="2877">
                  <c:v>103</c:v>
                </c:pt>
                <c:pt idx="2878">
                  <c:v>103</c:v>
                </c:pt>
                <c:pt idx="2879">
                  <c:v>103</c:v>
                </c:pt>
                <c:pt idx="2880">
                  <c:v>103</c:v>
                </c:pt>
                <c:pt idx="2881">
                  <c:v>103</c:v>
                </c:pt>
                <c:pt idx="2882">
                  <c:v>103</c:v>
                </c:pt>
                <c:pt idx="2883">
                  <c:v>104</c:v>
                </c:pt>
                <c:pt idx="2884">
                  <c:v>104</c:v>
                </c:pt>
                <c:pt idx="2885">
                  <c:v>104</c:v>
                </c:pt>
                <c:pt idx="2886">
                  <c:v>104</c:v>
                </c:pt>
                <c:pt idx="2887">
                  <c:v>105</c:v>
                </c:pt>
                <c:pt idx="2888">
                  <c:v>105</c:v>
                </c:pt>
                <c:pt idx="2889">
                  <c:v>105</c:v>
                </c:pt>
                <c:pt idx="2890">
                  <c:v>105</c:v>
                </c:pt>
                <c:pt idx="2891">
                  <c:v>106</c:v>
                </c:pt>
                <c:pt idx="2892">
                  <c:v>106</c:v>
                </c:pt>
                <c:pt idx="2893">
                  <c:v>106</c:v>
                </c:pt>
                <c:pt idx="2894">
                  <c:v>106</c:v>
                </c:pt>
                <c:pt idx="2895">
                  <c:v>107</c:v>
                </c:pt>
                <c:pt idx="2896">
                  <c:v>107</c:v>
                </c:pt>
                <c:pt idx="2897">
                  <c:v>107</c:v>
                </c:pt>
                <c:pt idx="2898">
                  <c:v>107</c:v>
                </c:pt>
                <c:pt idx="2899">
                  <c:v>108</c:v>
                </c:pt>
                <c:pt idx="2900">
                  <c:v>108</c:v>
                </c:pt>
                <c:pt idx="2901">
                  <c:v>108</c:v>
                </c:pt>
                <c:pt idx="2902">
                  <c:v>108</c:v>
                </c:pt>
                <c:pt idx="2903">
                  <c:v>108</c:v>
                </c:pt>
                <c:pt idx="2904">
                  <c:v>108</c:v>
                </c:pt>
                <c:pt idx="2905">
                  <c:v>109</c:v>
                </c:pt>
                <c:pt idx="2906">
                  <c:v>109</c:v>
                </c:pt>
                <c:pt idx="2907">
                  <c:v>109</c:v>
                </c:pt>
                <c:pt idx="2908">
                  <c:v>109</c:v>
                </c:pt>
                <c:pt idx="2909">
                  <c:v>110</c:v>
                </c:pt>
                <c:pt idx="2910">
                  <c:v>110</c:v>
                </c:pt>
                <c:pt idx="2911">
                  <c:v>110</c:v>
                </c:pt>
                <c:pt idx="2912">
                  <c:v>110</c:v>
                </c:pt>
                <c:pt idx="2913">
                  <c:v>111</c:v>
                </c:pt>
                <c:pt idx="2914">
                  <c:v>111</c:v>
                </c:pt>
                <c:pt idx="2915">
                  <c:v>111</c:v>
                </c:pt>
                <c:pt idx="2916">
                  <c:v>111</c:v>
                </c:pt>
                <c:pt idx="2917">
                  <c:v>112</c:v>
                </c:pt>
                <c:pt idx="2918">
                  <c:v>112</c:v>
                </c:pt>
                <c:pt idx="2919">
                  <c:v>112</c:v>
                </c:pt>
                <c:pt idx="2920">
                  <c:v>112</c:v>
                </c:pt>
                <c:pt idx="2921">
                  <c:v>113</c:v>
                </c:pt>
                <c:pt idx="2922">
                  <c:v>113</c:v>
                </c:pt>
                <c:pt idx="2923">
                  <c:v>113</c:v>
                </c:pt>
                <c:pt idx="2924">
                  <c:v>113</c:v>
                </c:pt>
                <c:pt idx="2925">
                  <c:v>113</c:v>
                </c:pt>
                <c:pt idx="2926">
                  <c:v>113</c:v>
                </c:pt>
                <c:pt idx="2927">
                  <c:v>114</c:v>
                </c:pt>
                <c:pt idx="2928">
                  <c:v>114</c:v>
                </c:pt>
                <c:pt idx="2929">
                  <c:v>114</c:v>
                </c:pt>
                <c:pt idx="2930">
                  <c:v>114</c:v>
                </c:pt>
                <c:pt idx="2931">
                  <c:v>115</c:v>
                </c:pt>
                <c:pt idx="2932">
                  <c:v>115</c:v>
                </c:pt>
                <c:pt idx="2933">
                  <c:v>115</c:v>
                </c:pt>
                <c:pt idx="2934">
                  <c:v>115</c:v>
                </c:pt>
                <c:pt idx="2935">
                  <c:v>116</c:v>
                </c:pt>
                <c:pt idx="2936">
                  <c:v>116</c:v>
                </c:pt>
                <c:pt idx="2937">
                  <c:v>116</c:v>
                </c:pt>
                <c:pt idx="2938">
                  <c:v>116</c:v>
                </c:pt>
                <c:pt idx="2939">
                  <c:v>117</c:v>
                </c:pt>
                <c:pt idx="2940">
                  <c:v>117</c:v>
                </c:pt>
                <c:pt idx="2941">
                  <c:v>117</c:v>
                </c:pt>
                <c:pt idx="2942">
                  <c:v>117</c:v>
                </c:pt>
                <c:pt idx="2943">
                  <c:v>118</c:v>
                </c:pt>
                <c:pt idx="2944">
                  <c:v>118</c:v>
                </c:pt>
                <c:pt idx="2945">
                  <c:v>118</c:v>
                </c:pt>
                <c:pt idx="2946">
                  <c:v>118</c:v>
                </c:pt>
                <c:pt idx="2947">
                  <c:v>119</c:v>
                </c:pt>
                <c:pt idx="2948">
                  <c:v>119</c:v>
                </c:pt>
                <c:pt idx="2949">
                  <c:v>119</c:v>
                </c:pt>
                <c:pt idx="2950">
                  <c:v>119</c:v>
                </c:pt>
                <c:pt idx="2951">
                  <c:v>120</c:v>
                </c:pt>
                <c:pt idx="2952">
                  <c:v>120</c:v>
                </c:pt>
                <c:pt idx="2953">
                  <c:v>120</c:v>
                </c:pt>
                <c:pt idx="2954">
                  <c:v>120</c:v>
                </c:pt>
                <c:pt idx="2955">
                  <c:v>120</c:v>
                </c:pt>
                <c:pt idx="2956">
                  <c:v>120</c:v>
                </c:pt>
                <c:pt idx="2957">
                  <c:v>121</c:v>
                </c:pt>
                <c:pt idx="2958">
                  <c:v>121</c:v>
                </c:pt>
                <c:pt idx="2959">
                  <c:v>121</c:v>
                </c:pt>
                <c:pt idx="2960">
                  <c:v>121</c:v>
                </c:pt>
                <c:pt idx="2961">
                  <c:v>122</c:v>
                </c:pt>
                <c:pt idx="2962">
                  <c:v>122</c:v>
                </c:pt>
                <c:pt idx="2963">
                  <c:v>122</c:v>
                </c:pt>
                <c:pt idx="2964">
                  <c:v>122</c:v>
                </c:pt>
                <c:pt idx="2965">
                  <c:v>123</c:v>
                </c:pt>
                <c:pt idx="2966">
                  <c:v>123</c:v>
                </c:pt>
                <c:pt idx="2967">
                  <c:v>123</c:v>
                </c:pt>
                <c:pt idx="2968">
                  <c:v>123</c:v>
                </c:pt>
                <c:pt idx="2969">
                  <c:v>124</c:v>
                </c:pt>
                <c:pt idx="2970">
                  <c:v>124</c:v>
                </c:pt>
                <c:pt idx="2971">
                  <c:v>124</c:v>
                </c:pt>
                <c:pt idx="2972">
                  <c:v>124</c:v>
                </c:pt>
                <c:pt idx="2973">
                  <c:v>125</c:v>
                </c:pt>
                <c:pt idx="2974">
                  <c:v>125</c:v>
                </c:pt>
                <c:pt idx="2975">
                  <c:v>125</c:v>
                </c:pt>
                <c:pt idx="2976">
                  <c:v>125</c:v>
                </c:pt>
                <c:pt idx="2977">
                  <c:v>126</c:v>
                </c:pt>
                <c:pt idx="2978">
                  <c:v>126</c:v>
                </c:pt>
                <c:pt idx="2979">
                  <c:v>126</c:v>
                </c:pt>
                <c:pt idx="2980">
                  <c:v>126</c:v>
                </c:pt>
                <c:pt idx="2981">
                  <c:v>127</c:v>
                </c:pt>
                <c:pt idx="2982">
                  <c:v>127</c:v>
                </c:pt>
                <c:pt idx="2983">
                  <c:v>127</c:v>
                </c:pt>
                <c:pt idx="2984">
                  <c:v>127</c:v>
                </c:pt>
                <c:pt idx="2985">
                  <c:v>127</c:v>
                </c:pt>
                <c:pt idx="2986">
                  <c:v>127</c:v>
                </c:pt>
                <c:pt idx="2987">
                  <c:v>128</c:v>
                </c:pt>
                <c:pt idx="2988">
                  <c:v>128</c:v>
                </c:pt>
                <c:pt idx="2989">
                  <c:v>128</c:v>
                </c:pt>
                <c:pt idx="2990">
                  <c:v>128</c:v>
                </c:pt>
                <c:pt idx="2991">
                  <c:v>129</c:v>
                </c:pt>
                <c:pt idx="2992">
                  <c:v>129</c:v>
                </c:pt>
                <c:pt idx="2993">
                  <c:v>129</c:v>
                </c:pt>
                <c:pt idx="2994">
                  <c:v>129</c:v>
                </c:pt>
                <c:pt idx="2995">
                  <c:v>130</c:v>
                </c:pt>
                <c:pt idx="2996">
                  <c:v>130</c:v>
                </c:pt>
                <c:pt idx="2997">
                  <c:v>130</c:v>
                </c:pt>
                <c:pt idx="2998">
                  <c:v>130</c:v>
                </c:pt>
                <c:pt idx="2999">
                  <c:v>131</c:v>
                </c:pt>
                <c:pt idx="3000">
                  <c:v>131</c:v>
                </c:pt>
                <c:pt idx="3001">
                  <c:v>131</c:v>
                </c:pt>
                <c:pt idx="3002">
                  <c:v>131</c:v>
                </c:pt>
                <c:pt idx="3003">
                  <c:v>131</c:v>
                </c:pt>
                <c:pt idx="3004">
                  <c:v>131</c:v>
                </c:pt>
                <c:pt idx="3005">
                  <c:v>132</c:v>
                </c:pt>
                <c:pt idx="3006">
                  <c:v>132</c:v>
                </c:pt>
                <c:pt idx="3007">
                  <c:v>133</c:v>
                </c:pt>
                <c:pt idx="3008">
                  <c:v>133</c:v>
                </c:pt>
                <c:pt idx="3009">
                  <c:v>133</c:v>
                </c:pt>
                <c:pt idx="3010">
                  <c:v>133</c:v>
                </c:pt>
                <c:pt idx="3011">
                  <c:v>134</c:v>
                </c:pt>
                <c:pt idx="3012">
                  <c:v>134</c:v>
                </c:pt>
                <c:pt idx="3013">
                  <c:v>134</c:v>
                </c:pt>
                <c:pt idx="3014">
                  <c:v>134</c:v>
                </c:pt>
                <c:pt idx="3015">
                  <c:v>134</c:v>
                </c:pt>
                <c:pt idx="3016">
                  <c:v>134</c:v>
                </c:pt>
                <c:pt idx="3017">
                  <c:v>135</c:v>
                </c:pt>
                <c:pt idx="3018">
                  <c:v>135</c:v>
                </c:pt>
                <c:pt idx="3019">
                  <c:v>135</c:v>
                </c:pt>
                <c:pt idx="3020">
                  <c:v>135</c:v>
                </c:pt>
                <c:pt idx="3021">
                  <c:v>136</c:v>
                </c:pt>
                <c:pt idx="3022">
                  <c:v>136</c:v>
                </c:pt>
                <c:pt idx="3023">
                  <c:v>136</c:v>
                </c:pt>
                <c:pt idx="3024">
                  <c:v>136</c:v>
                </c:pt>
                <c:pt idx="3025">
                  <c:v>137</c:v>
                </c:pt>
                <c:pt idx="3026">
                  <c:v>137</c:v>
                </c:pt>
                <c:pt idx="3027">
                  <c:v>137</c:v>
                </c:pt>
                <c:pt idx="3028">
                  <c:v>137</c:v>
                </c:pt>
                <c:pt idx="3029">
                  <c:v>138</c:v>
                </c:pt>
                <c:pt idx="3030">
                  <c:v>138</c:v>
                </c:pt>
                <c:pt idx="3031">
                  <c:v>138</c:v>
                </c:pt>
                <c:pt idx="3032">
                  <c:v>138</c:v>
                </c:pt>
                <c:pt idx="3033">
                  <c:v>139</c:v>
                </c:pt>
                <c:pt idx="3034">
                  <c:v>139</c:v>
                </c:pt>
                <c:pt idx="3035">
                  <c:v>139</c:v>
                </c:pt>
                <c:pt idx="3036">
                  <c:v>139</c:v>
                </c:pt>
                <c:pt idx="3037">
                  <c:v>140</c:v>
                </c:pt>
                <c:pt idx="3038">
                  <c:v>140</c:v>
                </c:pt>
                <c:pt idx="3039">
                  <c:v>140</c:v>
                </c:pt>
                <c:pt idx="3040">
                  <c:v>140</c:v>
                </c:pt>
                <c:pt idx="3041">
                  <c:v>141</c:v>
                </c:pt>
                <c:pt idx="3042">
                  <c:v>141</c:v>
                </c:pt>
                <c:pt idx="3043">
                  <c:v>141</c:v>
                </c:pt>
                <c:pt idx="3044">
                  <c:v>141</c:v>
                </c:pt>
                <c:pt idx="3045">
                  <c:v>142</c:v>
                </c:pt>
                <c:pt idx="3046">
                  <c:v>142</c:v>
                </c:pt>
                <c:pt idx="3047">
                  <c:v>142</c:v>
                </c:pt>
                <c:pt idx="3048">
                  <c:v>142</c:v>
                </c:pt>
                <c:pt idx="3049">
                  <c:v>143</c:v>
                </c:pt>
                <c:pt idx="3050">
                  <c:v>143</c:v>
                </c:pt>
                <c:pt idx="3051">
                  <c:v>143</c:v>
                </c:pt>
                <c:pt idx="3052">
                  <c:v>143</c:v>
                </c:pt>
                <c:pt idx="3053">
                  <c:v>144</c:v>
                </c:pt>
                <c:pt idx="3054">
                  <c:v>144</c:v>
                </c:pt>
                <c:pt idx="3055">
                  <c:v>144</c:v>
                </c:pt>
                <c:pt idx="3056">
                  <c:v>144</c:v>
                </c:pt>
                <c:pt idx="3057">
                  <c:v>145</c:v>
                </c:pt>
                <c:pt idx="3058">
                  <c:v>145</c:v>
                </c:pt>
                <c:pt idx="3059">
                  <c:v>145</c:v>
                </c:pt>
                <c:pt idx="3060">
                  <c:v>145</c:v>
                </c:pt>
                <c:pt idx="3061">
                  <c:v>146</c:v>
                </c:pt>
                <c:pt idx="3062">
                  <c:v>146</c:v>
                </c:pt>
                <c:pt idx="3063">
                  <c:v>146</c:v>
                </c:pt>
                <c:pt idx="3064">
                  <c:v>146</c:v>
                </c:pt>
                <c:pt idx="3065">
                  <c:v>147</c:v>
                </c:pt>
                <c:pt idx="3066">
                  <c:v>147</c:v>
                </c:pt>
                <c:pt idx="3067">
                  <c:v>147</c:v>
                </c:pt>
                <c:pt idx="3068">
                  <c:v>147</c:v>
                </c:pt>
                <c:pt idx="3069">
                  <c:v>148</c:v>
                </c:pt>
                <c:pt idx="3070">
                  <c:v>148</c:v>
                </c:pt>
                <c:pt idx="3071">
                  <c:v>148</c:v>
                </c:pt>
                <c:pt idx="3072">
                  <c:v>148</c:v>
                </c:pt>
                <c:pt idx="3073">
                  <c:v>149</c:v>
                </c:pt>
                <c:pt idx="3074">
                  <c:v>149</c:v>
                </c:pt>
                <c:pt idx="3075">
                  <c:v>149</c:v>
                </c:pt>
                <c:pt idx="3076">
                  <c:v>149</c:v>
                </c:pt>
                <c:pt idx="3077">
                  <c:v>150</c:v>
                </c:pt>
                <c:pt idx="3078">
                  <c:v>150</c:v>
                </c:pt>
                <c:pt idx="3079">
                  <c:v>150</c:v>
                </c:pt>
                <c:pt idx="3080">
                  <c:v>150</c:v>
                </c:pt>
                <c:pt idx="3081">
                  <c:v>151</c:v>
                </c:pt>
                <c:pt idx="3082">
                  <c:v>151</c:v>
                </c:pt>
                <c:pt idx="3083">
                  <c:v>151</c:v>
                </c:pt>
                <c:pt idx="3084">
                  <c:v>151</c:v>
                </c:pt>
                <c:pt idx="3085">
                  <c:v>152</c:v>
                </c:pt>
                <c:pt idx="3086">
                  <c:v>152</c:v>
                </c:pt>
                <c:pt idx="3087">
                  <c:v>152</c:v>
                </c:pt>
                <c:pt idx="3088">
                  <c:v>152</c:v>
                </c:pt>
                <c:pt idx="3089">
                  <c:v>153</c:v>
                </c:pt>
                <c:pt idx="3090">
                  <c:v>153</c:v>
                </c:pt>
                <c:pt idx="3091">
                  <c:v>153</c:v>
                </c:pt>
                <c:pt idx="3092">
                  <c:v>153</c:v>
                </c:pt>
                <c:pt idx="3093">
                  <c:v>154</c:v>
                </c:pt>
                <c:pt idx="3094">
                  <c:v>154</c:v>
                </c:pt>
                <c:pt idx="3095">
                  <c:v>154</c:v>
                </c:pt>
                <c:pt idx="3096">
                  <c:v>154</c:v>
                </c:pt>
                <c:pt idx="3097">
                  <c:v>155</c:v>
                </c:pt>
                <c:pt idx="3098">
                  <c:v>155</c:v>
                </c:pt>
                <c:pt idx="3099">
                  <c:v>155</c:v>
                </c:pt>
                <c:pt idx="3100">
                  <c:v>155</c:v>
                </c:pt>
                <c:pt idx="3101">
                  <c:v>155</c:v>
                </c:pt>
                <c:pt idx="3102">
                  <c:v>155</c:v>
                </c:pt>
                <c:pt idx="3103">
                  <c:v>156</c:v>
                </c:pt>
                <c:pt idx="3104">
                  <c:v>156</c:v>
                </c:pt>
                <c:pt idx="3105">
                  <c:v>156</c:v>
                </c:pt>
                <c:pt idx="3106">
                  <c:v>156</c:v>
                </c:pt>
                <c:pt idx="3107">
                  <c:v>157</c:v>
                </c:pt>
                <c:pt idx="3108">
                  <c:v>157</c:v>
                </c:pt>
                <c:pt idx="3109">
                  <c:v>157</c:v>
                </c:pt>
                <c:pt idx="3110">
                  <c:v>157</c:v>
                </c:pt>
                <c:pt idx="3111">
                  <c:v>158</c:v>
                </c:pt>
                <c:pt idx="3112">
                  <c:v>158</c:v>
                </c:pt>
                <c:pt idx="3113">
                  <c:v>158</c:v>
                </c:pt>
                <c:pt idx="3114">
                  <c:v>158</c:v>
                </c:pt>
                <c:pt idx="3115">
                  <c:v>159</c:v>
                </c:pt>
                <c:pt idx="3116">
                  <c:v>159</c:v>
                </c:pt>
                <c:pt idx="3117">
                  <c:v>159</c:v>
                </c:pt>
                <c:pt idx="3118">
                  <c:v>159</c:v>
                </c:pt>
                <c:pt idx="3119">
                  <c:v>160</c:v>
                </c:pt>
                <c:pt idx="3120">
                  <c:v>160</c:v>
                </c:pt>
                <c:pt idx="3121">
                  <c:v>160</c:v>
                </c:pt>
                <c:pt idx="3122">
                  <c:v>160</c:v>
                </c:pt>
                <c:pt idx="3123">
                  <c:v>161</c:v>
                </c:pt>
                <c:pt idx="3124">
                  <c:v>161</c:v>
                </c:pt>
                <c:pt idx="3125">
                  <c:v>161</c:v>
                </c:pt>
                <c:pt idx="3126">
                  <c:v>161</c:v>
                </c:pt>
                <c:pt idx="3127">
                  <c:v>162</c:v>
                </c:pt>
                <c:pt idx="3128">
                  <c:v>162</c:v>
                </c:pt>
                <c:pt idx="3129">
                  <c:v>162</c:v>
                </c:pt>
                <c:pt idx="3130">
                  <c:v>162</c:v>
                </c:pt>
                <c:pt idx="3131">
                  <c:v>163</c:v>
                </c:pt>
                <c:pt idx="3132">
                  <c:v>163</c:v>
                </c:pt>
                <c:pt idx="3133">
                  <c:v>163</c:v>
                </c:pt>
                <c:pt idx="3134">
                  <c:v>163</c:v>
                </c:pt>
                <c:pt idx="3135">
                  <c:v>164</c:v>
                </c:pt>
                <c:pt idx="3136">
                  <c:v>164</c:v>
                </c:pt>
                <c:pt idx="3137">
                  <c:v>164</c:v>
                </c:pt>
                <c:pt idx="3138">
                  <c:v>164</c:v>
                </c:pt>
                <c:pt idx="3139">
                  <c:v>165</c:v>
                </c:pt>
                <c:pt idx="3140">
                  <c:v>165</c:v>
                </c:pt>
                <c:pt idx="3141">
                  <c:v>165</c:v>
                </c:pt>
                <c:pt idx="3142">
                  <c:v>165</c:v>
                </c:pt>
                <c:pt idx="3143">
                  <c:v>166</c:v>
                </c:pt>
                <c:pt idx="3144">
                  <c:v>166</c:v>
                </c:pt>
                <c:pt idx="3145">
                  <c:v>166</c:v>
                </c:pt>
                <c:pt idx="3146">
                  <c:v>166</c:v>
                </c:pt>
                <c:pt idx="3147">
                  <c:v>167</c:v>
                </c:pt>
                <c:pt idx="3148">
                  <c:v>167</c:v>
                </c:pt>
                <c:pt idx="3149">
                  <c:v>167</c:v>
                </c:pt>
                <c:pt idx="3150">
                  <c:v>167</c:v>
                </c:pt>
                <c:pt idx="3151">
                  <c:v>168</c:v>
                </c:pt>
                <c:pt idx="3152">
                  <c:v>168</c:v>
                </c:pt>
                <c:pt idx="3153">
                  <c:v>168</c:v>
                </c:pt>
                <c:pt idx="3154">
                  <c:v>168</c:v>
                </c:pt>
                <c:pt idx="3155">
                  <c:v>169</c:v>
                </c:pt>
                <c:pt idx="3156">
                  <c:v>169</c:v>
                </c:pt>
                <c:pt idx="3157">
                  <c:v>169</c:v>
                </c:pt>
                <c:pt idx="3158">
                  <c:v>169</c:v>
                </c:pt>
                <c:pt idx="3159">
                  <c:v>170</c:v>
                </c:pt>
                <c:pt idx="3160">
                  <c:v>170</c:v>
                </c:pt>
                <c:pt idx="3161">
                  <c:v>170</c:v>
                </c:pt>
                <c:pt idx="3162">
                  <c:v>170</c:v>
                </c:pt>
                <c:pt idx="3163">
                  <c:v>171</c:v>
                </c:pt>
                <c:pt idx="3164">
                  <c:v>171</c:v>
                </c:pt>
                <c:pt idx="3165">
                  <c:v>171</c:v>
                </c:pt>
                <c:pt idx="3166">
                  <c:v>171</c:v>
                </c:pt>
                <c:pt idx="3167">
                  <c:v>172</c:v>
                </c:pt>
                <c:pt idx="3168">
                  <c:v>172</c:v>
                </c:pt>
                <c:pt idx="3169">
                  <c:v>172</c:v>
                </c:pt>
                <c:pt idx="3170">
                  <c:v>172</c:v>
                </c:pt>
                <c:pt idx="3171">
                  <c:v>173</c:v>
                </c:pt>
                <c:pt idx="3172">
                  <c:v>173</c:v>
                </c:pt>
                <c:pt idx="3173">
                  <c:v>173</c:v>
                </c:pt>
                <c:pt idx="3174">
                  <c:v>173</c:v>
                </c:pt>
                <c:pt idx="3175">
                  <c:v>174</c:v>
                </c:pt>
                <c:pt idx="3176">
                  <c:v>174</c:v>
                </c:pt>
                <c:pt idx="3177">
                  <c:v>174</c:v>
                </c:pt>
                <c:pt idx="3178">
                  <c:v>174</c:v>
                </c:pt>
                <c:pt idx="3179">
                  <c:v>175</c:v>
                </c:pt>
                <c:pt idx="3180">
                  <c:v>175</c:v>
                </c:pt>
                <c:pt idx="3181">
                  <c:v>175</c:v>
                </c:pt>
                <c:pt idx="3182">
                  <c:v>175</c:v>
                </c:pt>
                <c:pt idx="3183">
                  <c:v>176</c:v>
                </c:pt>
                <c:pt idx="3184">
                  <c:v>176</c:v>
                </c:pt>
                <c:pt idx="3185">
                  <c:v>176</c:v>
                </c:pt>
                <c:pt idx="3186">
                  <c:v>176</c:v>
                </c:pt>
                <c:pt idx="3187">
                  <c:v>177</c:v>
                </c:pt>
                <c:pt idx="3188">
                  <c:v>177</c:v>
                </c:pt>
                <c:pt idx="3189">
                  <c:v>177</c:v>
                </c:pt>
                <c:pt idx="3190">
                  <c:v>177</c:v>
                </c:pt>
                <c:pt idx="3191">
                  <c:v>178</c:v>
                </c:pt>
                <c:pt idx="3192">
                  <c:v>178</c:v>
                </c:pt>
                <c:pt idx="3193">
                  <c:v>178</c:v>
                </c:pt>
                <c:pt idx="3194">
                  <c:v>178</c:v>
                </c:pt>
                <c:pt idx="3195">
                  <c:v>179</c:v>
                </c:pt>
                <c:pt idx="3196">
                  <c:v>179</c:v>
                </c:pt>
                <c:pt idx="3197">
                  <c:v>179</c:v>
                </c:pt>
                <c:pt idx="3198">
                  <c:v>179</c:v>
                </c:pt>
                <c:pt idx="3199">
                  <c:v>180</c:v>
                </c:pt>
                <c:pt idx="3200">
                  <c:v>180</c:v>
                </c:pt>
                <c:pt idx="3201">
                  <c:v>181</c:v>
                </c:pt>
                <c:pt idx="3202">
                  <c:v>181</c:v>
                </c:pt>
                <c:pt idx="3203">
                  <c:v>181</c:v>
                </c:pt>
                <c:pt idx="3204">
                  <c:v>181</c:v>
                </c:pt>
                <c:pt idx="3205">
                  <c:v>182</c:v>
                </c:pt>
                <c:pt idx="3206">
                  <c:v>182</c:v>
                </c:pt>
                <c:pt idx="3207">
                  <c:v>182</c:v>
                </c:pt>
                <c:pt idx="3208">
                  <c:v>182</c:v>
                </c:pt>
                <c:pt idx="3209">
                  <c:v>183</c:v>
                </c:pt>
                <c:pt idx="3210">
                  <c:v>183</c:v>
                </c:pt>
                <c:pt idx="3211">
                  <c:v>183</c:v>
                </c:pt>
                <c:pt idx="3212">
                  <c:v>183</c:v>
                </c:pt>
                <c:pt idx="3213">
                  <c:v>184</c:v>
                </c:pt>
                <c:pt idx="3214">
                  <c:v>184</c:v>
                </c:pt>
                <c:pt idx="3215">
                  <c:v>184</c:v>
                </c:pt>
                <c:pt idx="3216">
                  <c:v>184</c:v>
                </c:pt>
                <c:pt idx="3217">
                  <c:v>185</c:v>
                </c:pt>
                <c:pt idx="3218">
                  <c:v>185</c:v>
                </c:pt>
                <c:pt idx="3219">
                  <c:v>185</c:v>
                </c:pt>
                <c:pt idx="3220">
                  <c:v>185</c:v>
                </c:pt>
                <c:pt idx="3221">
                  <c:v>186</c:v>
                </c:pt>
                <c:pt idx="3222">
                  <c:v>186</c:v>
                </c:pt>
                <c:pt idx="3223">
                  <c:v>186</c:v>
                </c:pt>
                <c:pt idx="3224">
                  <c:v>186</c:v>
                </c:pt>
                <c:pt idx="3225">
                  <c:v>187</c:v>
                </c:pt>
                <c:pt idx="3226">
                  <c:v>187</c:v>
                </c:pt>
                <c:pt idx="3227">
                  <c:v>187</c:v>
                </c:pt>
                <c:pt idx="3228">
                  <c:v>187</c:v>
                </c:pt>
                <c:pt idx="3229">
                  <c:v>188</c:v>
                </c:pt>
                <c:pt idx="3230">
                  <c:v>188</c:v>
                </c:pt>
                <c:pt idx="3231">
                  <c:v>188</c:v>
                </c:pt>
                <c:pt idx="3232">
                  <c:v>188</c:v>
                </c:pt>
                <c:pt idx="3233">
                  <c:v>189</c:v>
                </c:pt>
                <c:pt idx="3234">
                  <c:v>189</c:v>
                </c:pt>
                <c:pt idx="3235">
                  <c:v>189</c:v>
                </c:pt>
                <c:pt idx="3236">
                  <c:v>189</c:v>
                </c:pt>
                <c:pt idx="3237">
                  <c:v>190</c:v>
                </c:pt>
                <c:pt idx="3238">
                  <c:v>190</c:v>
                </c:pt>
                <c:pt idx="3239">
                  <c:v>190</c:v>
                </c:pt>
                <c:pt idx="3240">
                  <c:v>190</c:v>
                </c:pt>
                <c:pt idx="3241">
                  <c:v>191</c:v>
                </c:pt>
                <c:pt idx="3242">
                  <c:v>191</c:v>
                </c:pt>
                <c:pt idx="3243">
                  <c:v>191</c:v>
                </c:pt>
                <c:pt idx="3244">
                  <c:v>191</c:v>
                </c:pt>
                <c:pt idx="3245">
                  <c:v>192</c:v>
                </c:pt>
                <c:pt idx="3246">
                  <c:v>192</c:v>
                </c:pt>
                <c:pt idx="3247">
                  <c:v>192</c:v>
                </c:pt>
                <c:pt idx="3248">
                  <c:v>192</c:v>
                </c:pt>
                <c:pt idx="3249">
                  <c:v>193</c:v>
                </c:pt>
                <c:pt idx="3250">
                  <c:v>193</c:v>
                </c:pt>
                <c:pt idx="3251">
                  <c:v>193</c:v>
                </c:pt>
                <c:pt idx="3252">
                  <c:v>193</c:v>
                </c:pt>
                <c:pt idx="3253">
                  <c:v>194</c:v>
                </c:pt>
                <c:pt idx="3254">
                  <c:v>194</c:v>
                </c:pt>
                <c:pt idx="3255">
                  <c:v>194</c:v>
                </c:pt>
                <c:pt idx="3256">
                  <c:v>194</c:v>
                </c:pt>
                <c:pt idx="3257">
                  <c:v>195</c:v>
                </c:pt>
                <c:pt idx="3258">
                  <c:v>195</c:v>
                </c:pt>
                <c:pt idx="3259">
                  <c:v>195</c:v>
                </c:pt>
                <c:pt idx="3260">
                  <c:v>195</c:v>
                </c:pt>
                <c:pt idx="3261">
                  <c:v>196</c:v>
                </c:pt>
                <c:pt idx="3262">
                  <c:v>196</c:v>
                </c:pt>
                <c:pt idx="3263">
                  <c:v>196</c:v>
                </c:pt>
                <c:pt idx="3264">
                  <c:v>196</c:v>
                </c:pt>
                <c:pt idx="3265">
                  <c:v>197</c:v>
                </c:pt>
                <c:pt idx="3266">
                  <c:v>197</c:v>
                </c:pt>
                <c:pt idx="3267">
                  <c:v>197</c:v>
                </c:pt>
                <c:pt idx="3268">
                  <c:v>197</c:v>
                </c:pt>
                <c:pt idx="3269">
                  <c:v>198</c:v>
                </c:pt>
                <c:pt idx="3270">
                  <c:v>198</c:v>
                </c:pt>
                <c:pt idx="3271">
                  <c:v>198</c:v>
                </c:pt>
                <c:pt idx="3272">
                  <c:v>198</c:v>
                </c:pt>
                <c:pt idx="3273">
                  <c:v>199</c:v>
                </c:pt>
                <c:pt idx="3274">
                  <c:v>199</c:v>
                </c:pt>
                <c:pt idx="3275">
                  <c:v>199</c:v>
                </c:pt>
                <c:pt idx="3276">
                  <c:v>199</c:v>
                </c:pt>
                <c:pt idx="3277">
                  <c:v>200</c:v>
                </c:pt>
                <c:pt idx="3278">
                  <c:v>200</c:v>
                </c:pt>
                <c:pt idx="3279">
                  <c:v>200</c:v>
                </c:pt>
                <c:pt idx="3280">
                  <c:v>200</c:v>
                </c:pt>
                <c:pt idx="3281">
                  <c:v>201</c:v>
                </c:pt>
                <c:pt idx="3282">
                  <c:v>201</c:v>
                </c:pt>
                <c:pt idx="3283">
                  <c:v>201</c:v>
                </c:pt>
                <c:pt idx="3284">
                  <c:v>201</c:v>
                </c:pt>
                <c:pt idx="3285">
                  <c:v>202</c:v>
                </c:pt>
                <c:pt idx="3286">
                  <c:v>202</c:v>
                </c:pt>
                <c:pt idx="3287">
                  <c:v>202</c:v>
                </c:pt>
                <c:pt idx="3288">
                  <c:v>202</c:v>
                </c:pt>
                <c:pt idx="3289">
                  <c:v>203</c:v>
                </c:pt>
                <c:pt idx="3290">
                  <c:v>203</c:v>
                </c:pt>
                <c:pt idx="3291">
                  <c:v>203</c:v>
                </c:pt>
                <c:pt idx="3292">
                  <c:v>203</c:v>
                </c:pt>
                <c:pt idx="3293">
                  <c:v>204</c:v>
                </c:pt>
                <c:pt idx="3294">
                  <c:v>204</c:v>
                </c:pt>
                <c:pt idx="3295">
                  <c:v>205</c:v>
                </c:pt>
                <c:pt idx="3296">
                  <c:v>205</c:v>
                </c:pt>
                <c:pt idx="3297">
                  <c:v>205</c:v>
                </c:pt>
                <c:pt idx="3298">
                  <c:v>205</c:v>
                </c:pt>
                <c:pt idx="3299">
                  <c:v>206</c:v>
                </c:pt>
                <c:pt idx="3300">
                  <c:v>206</c:v>
                </c:pt>
                <c:pt idx="3301">
                  <c:v>206</c:v>
                </c:pt>
                <c:pt idx="3302">
                  <c:v>206</c:v>
                </c:pt>
                <c:pt idx="3303">
                  <c:v>207</c:v>
                </c:pt>
                <c:pt idx="3304">
                  <c:v>207</c:v>
                </c:pt>
                <c:pt idx="3305">
                  <c:v>207</c:v>
                </c:pt>
                <c:pt idx="3306">
                  <c:v>207</c:v>
                </c:pt>
                <c:pt idx="3307">
                  <c:v>208</c:v>
                </c:pt>
                <c:pt idx="3308">
                  <c:v>208</c:v>
                </c:pt>
                <c:pt idx="3309">
                  <c:v>208</c:v>
                </c:pt>
                <c:pt idx="3310">
                  <c:v>208</c:v>
                </c:pt>
                <c:pt idx="3311">
                  <c:v>209</c:v>
                </c:pt>
                <c:pt idx="3312">
                  <c:v>209</c:v>
                </c:pt>
                <c:pt idx="3313">
                  <c:v>209</c:v>
                </c:pt>
                <c:pt idx="3314">
                  <c:v>209</c:v>
                </c:pt>
                <c:pt idx="3315">
                  <c:v>210</c:v>
                </c:pt>
                <c:pt idx="3316">
                  <c:v>210</c:v>
                </c:pt>
                <c:pt idx="3317">
                  <c:v>210</c:v>
                </c:pt>
                <c:pt idx="3318">
                  <c:v>210</c:v>
                </c:pt>
                <c:pt idx="3319">
                  <c:v>211</c:v>
                </c:pt>
                <c:pt idx="3320">
                  <c:v>211</c:v>
                </c:pt>
                <c:pt idx="3321">
                  <c:v>211</c:v>
                </c:pt>
                <c:pt idx="3322">
                  <c:v>211</c:v>
                </c:pt>
                <c:pt idx="3323">
                  <c:v>212</c:v>
                </c:pt>
                <c:pt idx="3324">
                  <c:v>212</c:v>
                </c:pt>
                <c:pt idx="3325">
                  <c:v>212</c:v>
                </c:pt>
                <c:pt idx="3326">
                  <c:v>212</c:v>
                </c:pt>
                <c:pt idx="3327">
                  <c:v>213</c:v>
                </c:pt>
                <c:pt idx="3328">
                  <c:v>213</c:v>
                </c:pt>
                <c:pt idx="3329">
                  <c:v>214</c:v>
                </c:pt>
                <c:pt idx="3330">
                  <c:v>214</c:v>
                </c:pt>
                <c:pt idx="3331">
                  <c:v>214</c:v>
                </c:pt>
                <c:pt idx="3332">
                  <c:v>214</c:v>
                </c:pt>
                <c:pt idx="3333">
                  <c:v>215</c:v>
                </c:pt>
                <c:pt idx="3334">
                  <c:v>215</c:v>
                </c:pt>
                <c:pt idx="3335">
                  <c:v>215</c:v>
                </c:pt>
                <c:pt idx="3336">
                  <c:v>215</c:v>
                </c:pt>
                <c:pt idx="3337">
                  <c:v>216</c:v>
                </c:pt>
                <c:pt idx="3338">
                  <c:v>216</c:v>
                </c:pt>
                <c:pt idx="3339">
                  <c:v>216</c:v>
                </c:pt>
                <c:pt idx="3340">
                  <c:v>216</c:v>
                </c:pt>
                <c:pt idx="3341">
                  <c:v>217</c:v>
                </c:pt>
                <c:pt idx="3342">
                  <c:v>217</c:v>
                </c:pt>
                <c:pt idx="3343">
                  <c:v>217</c:v>
                </c:pt>
                <c:pt idx="3344">
                  <c:v>217</c:v>
                </c:pt>
                <c:pt idx="3345">
                  <c:v>218</c:v>
                </c:pt>
                <c:pt idx="3346">
                  <c:v>218</c:v>
                </c:pt>
                <c:pt idx="3347">
                  <c:v>218</c:v>
                </c:pt>
                <c:pt idx="3348">
                  <c:v>218</c:v>
                </c:pt>
                <c:pt idx="3349">
                  <c:v>219</c:v>
                </c:pt>
                <c:pt idx="3350">
                  <c:v>219</c:v>
                </c:pt>
                <c:pt idx="3351">
                  <c:v>219</c:v>
                </c:pt>
                <c:pt idx="3352">
                  <c:v>219</c:v>
                </c:pt>
                <c:pt idx="3353">
                  <c:v>220</c:v>
                </c:pt>
                <c:pt idx="3354">
                  <c:v>220</c:v>
                </c:pt>
                <c:pt idx="3355">
                  <c:v>220</c:v>
                </c:pt>
                <c:pt idx="3356">
                  <c:v>220</c:v>
                </c:pt>
                <c:pt idx="3357">
                  <c:v>221</c:v>
                </c:pt>
                <c:pt idx="3358">
                  <c:v>221</c:v>
                </c:pt>
                <c:pt idx="3359">
                  <c:v>221</c:v>
                </c:pt>
                <c:pt idx="3360">
                  <c:v>221</c:v>
                </c:pt>
                <c:pt idx="3361">
                  <c:v>222</c:v>
                </c:pt>
                <c:pt idx="3362">
                  <c:v>222</c:v>
                </c:pt>
                <c:pt idx="3363">
                  <c:v>222</c:v>
                </c:pt>
                <c:pt idx="3364">
                  <c:v>222</c:v>
                </c:pt>
                <c:pt idx="3365">
                  <c:v>223</c:v>
                </c:pt>
                <c:pt idx="3366">
                  <c:v>223</c:v>
                </c:pt>
                <c:pt idx="3367">
                  <c:v>223</c:v>
                </c:pt>
                <c:pt idx="3368">
                  <c:v>223</c:v>
                </c:pt>
                <c:pt idx="3369">
                  <c:v>224</c:v>
                </c:pt>
                <c:pt idx="3370">
                  <c:v>224</c:v>
                </c:pt>
                <c:pt idx="3371">
                  <c:v>224</c:v>
                </c:pt>
                <c:pt idx="3372">
                  <c:v>224</c:v>
                </c:pt>
                <c:pt idx="3373">
                  <c:v>225</c:v>
                </c:pt>
                <c:pt idx="3374">
                  <c:v>225</c:v>
                </c:pt>
                <c:pt idx="3375">
                  <c:v>225</c:v>
                </c:pt>
                <c:pt idx="3376">
                  <c:v>225</c:v>
                </c:pt>
                <c:pt idx="3377">
                  <c:v>226</c:v>
                </c:pt>
                <c:pt idx="3378">
                  <c:v>226</c:v>
                </c:pt>
                <c:pt idx="3379">
                  <c:v>226</c:v>
                </c:pt>
                <c:pt idx="3380">
                  <c:v>226</c:v>
                </c:pt>
                <c:pt idx="3381">
                  <c:v>227</c:v>
                </c:pt>
                <c:pt idx="3382">
                  <c:v>227</c:v>
                </c:pt>
                <c:pt idx="3383">
                  <c:v>227</c:v>
                </c:pt>
                <c:pt idx="3384">
                  <c:v>227</c:v>
                </c:pt>
                <c:pt idx="3385">
                  <c:v>228</c:v>
                </c:pt>
                <c:pt idx="3386">
                  <c:v>228</c:v>
                </c:pt>
                <c:pt idx="3387">
                  <c:v>228</c:v>
                </c:pt>
                <c:pt idx="3388">
                  <c:v>228</c:v>
                </c:pt>
                <c:pt idx="3389">
                  <c:v>229</c:v>
                </c:pt>
                <c:pt idx="3390">
                  <c:v>229</c:v>
                </c:pt>
                <c:pt idx="3391">
                  <c:v>229</c:v>
                </c:pt>
                <c:pt idx="3392">
                  <c:v>229</c:v>
                </c:pt>
                <c:pt idx="3393">
                  <c:v>230</c:v>
                </c:pt>
                <c:pt idx="3394">
                  <c:v>230</c:v>
                </c:pt>
                <c:pt idx="3395">
                  <c:v>231</c:v>
                </c:pt>
                <c:pt idx="3396">
                  <c:v>231</c:v>
                </c:pt>
                <c:pt idx="3397">
                  <c:v>231</c:v>
                </c:pt>
                <c:pt idx="3398">
                  <c:v>231</c:v>
                </c:pt>
                <c:pt idx="3399">
                  <c:v>232</c:v>
                </c:pt>
                <c:pt idx="3400">
                  <c:v>232</c:v>
                </c:pt>
                <c:pt idx="3401">
                  <c:v>232</c:v>
                </c:pt>
                <c:pt idx="3402">
                  <c:v>232</c:v>
                </c:pt>
                <c:pt idx="3403">
                  <c:v>233</c:v>
                </c:pt>
                <c:pt idx="3404">
                  <c:v>233</c:v>
                </c:pt>
                <c:pt idx="3405">
                  <c:v>233</c:v>
                </c:pt>
                <c:pt idx="3406">
                  <c:v>233</c:v>
                </c:pt>
                <c:pt idx="3407">
                  <c:v>233</c:v>
                </c:pt>
                <c:pt idx="3408">
                  <c:v>233</c:v>
                </c:pt>
                <c:pt idx="3409">
                  <c:v>234</c:v>
                </c:pt>
                <c:pt idx="3410">
                  <c:v>234</c:v>
                </c:pt>
                <c:pt idx="3411">
                  <c:v>234</c:v>
                </c:pt>
                <c:pt idx="3412">
                  <c:v>234</c:v>
                </c:pt>
                <c:pt idx="3413">
                  <c:v>235</c:v>
                </c:pt>
                <c:pt idx="3414">
                  <c:v>235</c:v>
                </c:pt>
                <c:pt idx="3415">
                  <c:v>235</c:v>
                </c:pt>
                <c:pt idx="3416">
                  <c:v>235</c:v>
                </c:pt>
                <c:pt idx="3417">
                  <c:v>236</c:v>
                </c:pt>
                <c:pt idx="3418">
                  <c:v>236</c:v>
                </c:pt>
                <c:pt idx="3419">
                  <c:v>237</c:v>
                </c:pt>
                <c:pt idx="3420">
                  <c:v>237</c:v>
                </c:pt>
                <c:pt idx="3421">
                  <c:v>237</c:v>
                </c:pt>
                <c:pt idx="3422">
                  <c:v>237</c:v>
                </c:pt>
                <c:pt idx="3423">
                  <c:v>238</c:v>
                </c:pt>
                <c:pt idx="3424">
                  <c:v>238</c:v>
                </c:pt>
                <c:pt idx="3425">
                  <c:v>238</c:v>
                </c:pt>
                <c:pt idx="3426">
                  <c:v>238</c:v>
                </c:pt>
                <c:pt idx="3427">
                  <c:v>239</c:v>
                </c:pt>
                <c:pt idx="3428">
                  <c:v>239</c:v>
                </c:pt>
                <c:pt idx="3429">
                  <c:v>239</c:v>
                </c:pt>
                <c:pt idx="3430">
                  <c:v>239</c:v>
                </c:pt>
                <c:pt idx="3431">
                  <c:v>240</c:v>
                </c:pt>
                <c:pt idx="3432">
                  <c:v>240</c:v>
                </c:pt>
                <c:pt idx="3433">
                  <c:v>240</c:v>
                </c:pt>
                <c:pt idx="3434">
                  <c:v>240</c:v>
                </c:pt>
                <c:pt idx="3435">
                  <c:v>241</c:v>
                </c:pt>
                <c:pt idx="3436">
                  <c:v>241</c:v>
                </c:pt>
                <c:pt idx="3437">
                  <c:v>241</c:v>
                </c:pt>
                <c:pt idx="3438">
                  <c:v>241</c:v>
                </c:pt>
                <c:pt idx="3439">
                  <c:v>242</c:v>
                </c:pt>
                <c:pt idx="3440">
                  <c:v>242</c:v>
                </c:pt>
                <c:pt idx="3441">
                  <c:v>242</c:v>
                </c:pt>
                <c:pt idx="3442">
                  <c:v>242</c:v>
                </c:pt>
                <c:pt idx="3443">
                  <c:v>243</c:v>
                </c:pt>
                <c:pt idx="3444">
                  <c:v>243</c:v>
                </c:pt>
                <c:pt idx="3445">
                  <c:v>243</c:v>
                </c:pt>
                <c:pt idx="3446">
                  <c:v>243</c:v>
                </c:pt>
                <c:pt idx="3447">
                  <c:v>244</c:v>
                </c:pt>
                <c:pt idx="3448">
                  <c:v>244</c:v>
                </c:pt>
                <c:pt idx="3449">
                  <c:v>244</c:v>
                </c:pt>
                <c:pt idx="3450">
                  <c:v>244</c:v>
                </c:pt>
                <c:pt idx="3451">
                  <c:v>245</c:v>
                </c:pt>
                <c:pt idx="3452">
                  <c:v>245</c:v>
                </c:pt>
                <c:pt idx="3453">
                  <c:v>245</c:v>
                </c:pt>
                <c:pt idx="3454">
                  <c:v>245</c:v>
                </c:pt>
                <c:pt idx="3455">
                  <c:v>246</c:v>
                </c:pt>
                <c:pt idx="3456">
                  <c:v>246</c:v>
                </c:pt>
                <c:pt idx="3457">
                  <c:v>246</c:v>
                </c:pt>
                <c:pt idx="3458">
                  <c:v>246</c:v>
                </c:pt>
                <c:pt idx="3459">
                  <c:v>247</c:v>
                </c:pt>
                <c:pt idx="3460">
                  <c:v>247</c:v>
                </c:pt>
                <c:pt idx="3461">
                  <c:v>248</c:v>
                </c:pt>
                <c:pt idx="3462">
                  <c:v>248</c:v>
                </c:pt>
                <c:pt idx="3463">
                  <c:v>248</c:v>
                </c:pt>
                <c:pt idx="3464">
                  <c:v>248</c:v>
                </c:pt>
                <c:pt idx="3465">
                  <c:v>249</c:v>
                </c:pt>
                <c:pt idx="3466">
                  <c:v>249</c:v>
                </c:pt>
                <c:pt idx="3467">
                  <c:v>249</c:v>
                </c:pt>
                <c:pt idx="3468">
                  <c:v>249</c:v>
                </c:pt>
                <c:pt idx="3469">
                  <c:v>250</c:v>
                </c:pt>
                <c:pt idx="3470">
                  <c:v>250</c:v>
                </c:pt>
                <c:pt idx="3471">
                  <c:v>250</c:v>
                </c:pt>
                <c:pt idx="3472">
                  <c:v>250</c:v>
                </c:pt>
                <c:pt idx="3473">
                  <c:v>251</c:v>
                </c:pt>
                <c:pt idx="3474">
                  <c:v>251</c:v>
                </c:pt>
                <c:pt idx="3475">
                  <c:v>251</c:v>
                </c:pt>
                <c:pt idx="3476">
                  <c:v>251</c:v>
                </c:pt>
                <c:pt idx="3477">
                  <c:v>252</c:v>
                </c:pt>
                <c:pt idx="3478">
                  <c:v>252</c:v>
                </c:pt>
                <c:pt idx="3479">
                  <c:v>252</c:v>
                </c:pt>
                <c:pt idx="3480">
                  <c:v>252</c:v>
                </c:pt>
                <c:pt idx="3481">
                  <c:v>253</c:v>
                </c:pt>
                <c:pt idx="3482">
                  <c:v>253</c:v>
                </c:pt>
                <c:pt idx="3483">
                  <c:v>253</c:v>
                </c:pt>
                <c:pt idx="3484">
                  <c:v>253</c:v>
                </c:pt>
                <c:pt idx="3485">
                  <c:v>254</c:v>
                </c:pt>
                <c:pt idx="3486">
                  <c:v>254</c:v>
                </c:pt>
                <c:pt idx="3487">
                  <c:v>254</c:v>
                </c:pt>
                <c:pt idx="3488">
                  <c:v>254</c:v>
                </c:pt>
                <c:pt idx="3489">
                  <c:v>255</c:v>
                </c:pt>
                <c:pt idx="3490">
                  <c:v>255</c:v>
                </c:pt>
                <c:pt idx="3491">
                  <c:v>255</c:v>
                </c:pt>
                <c:pt idx="3492">
                  <c:v>255</c:v>
                </c:pt>
                <c:pt idx="3493">
                  <c:v>256</c:v>
                </c:pt>
                <c:pt idx="3494">
                  <c:v>256</c:v>
                </c:pt>
                <c:pt idx="3495">
                  <c:v>257</c:v>
                </c:pt>
                <c:pt idx="3496">
                  <c:v>257</c:v>
                </c:pt>
                <c:pt idx="3497">
                  <c:v>257</c:v>
                </c:pt>
                <c:pt idx="3498">
                  <c:v>257</c:v>
                </c:pt>
                <c:pt idx="3499">
                  <c:v>258</c:v>
                </c:pt>
                <c:pt idx="3500">
                  <c:v>258</c:v>
                </c:pt>
                <c:pt idx="3501">
                  <c:v>258</c:v>
                </c:pt>
                <c:pt idx="3502">
                  <c:v>258</c:v>
                </c:pt>
                <c:pt idx="3503">
                  <c:v>259</c:v>
                </c:pt>
                <c:pt idx="3504">
                  <c:v>259</c:v>
                </c:pt>
                <c:pt idx="3505">
                  <c:v>259</c:v>
                </c:pt>
                <c:pt idx="3506">
                  <c:v>259</c:v>
                </c:pt>
                <c:pt idx="3507">
                  <c:v>260</c:v>
                </c:pt>
                <c:pt idx="3508">
                  <c:v>260</c:v>
                </c:pt>
                <c:pt idx="3509">
                  <c:v>260</c:v>
                </c:pt>
                <c:pt idx="3510">
                  <c:v>260</c:v>
                </c:pt>
                <c:pt idx="3511">
                  <c:v>261</c:v>
                </c:pt>
                <c:pt idx="3512">
                  <c:v>261</c:v>
                </c:pt>
                <c:pt idx="3513">
                  <c:v>261</c:v>
                </c:pt>
                <c:pt idx="3514">
                  <c:v>261</c:v>
                </c:pt>
                <c:pt idx="3515">
                  <c:v>262</c:v>
                </c:pt>
                <c:pt idx="3516">
                  <c:v>262</c:v>
                </c:pt>
                <c:pt idx="3517">
                  <c:v>262</c:v>
                </c:pt>
                <c:pt idx="3518">
                  <c:v>262</c:v>
                </c:pt>
                <c:pt idx="3519">
                  <c:v>263</c:v>
                </c:pt>
                <c:pt idx="3520">
                  <c:v>263</c:v>
                </c:pt>
                <c:pt idx="3521">
                  <c:v>263</c:v>
                </c:pt>
                <c:pt idx="3522">
                  <c:v>263</c:v>
                </c:pt>
                <c:pt idx="3523">
                  <c:v>264</c:v>
                </c:pt>
                <c:pt idx="3524">
                  <c:v>264</c:v>
                </c:pt>
                <c:pt idx="3525">
                  <c:v>264</c:v>
                </c:pt>
                <c:pt idx="3526">
                  <c:v>264</c:v>
                </c:pt>
                <c:pt idx="3527">
                  <c:v>265</c:v>
                </c:pt>
                <c:pt idx="3528">
                  <c:v>265</c:v>
                </c:pt>
                <c:pt idx="3529">
                  <c:v>265</c:v>
                </c:pt>
                <c:pt idx="3530">
                  <c:v>265</c:v>
                </c:pt>
                <c:pt idx="3531">
                  <c:v>266</c:v>
                </c:pt>
                <c:pt idx="3532">
                  <c:v>266</c:v>
                </c:pt>
                <c:pt idx="3533">
                  <c:v>266</c:v>
                </c:pt>
                <c:pt idx="3534">
                  <c:v>266</c:v>
                </c:pt>
                <c:pt idx="3535">
                  <c:v>267</c:v>
                </c:pt>
                <c:pt idx="3536">
                  <c:v>267</c:v>
                </c:pt>
                <c:pt idx="3537">
                  <c:v>267</c:v>
                </c:pt>
                <c:pt idx="3538">
                  <c:v>267</c:v>
                </c:pt>
                <c:pt idx="3539">
                  <c:v>268</c:v>
                </c:pt>
                <c:pt idx="3540">
                  <c:v>268</c:v>
                </c:pt>
                <c:pt idx="3541">
                  <c:v>268</c:v>
                </c:pt>
                <c:pt idx="3542">
                  <c:v>268</c:v>
                </c:pt>
                <c:pt idx="3543">
                  <c:v>269</c:v>
                </c:pt>
                <c:pt idx="3544">
                  <c:v>269</c:v>
                </c:pt>
                <c:pt idx="3545">
                  <c:v>269</c:v>
                </c:pt>
                <c:pt idx="3546">
                  <c:v>269</c:v>
                </c:pt>
                <c:pt idx="3547">
                  <c:v>270</c:v>
                </c:pt>
                <c:pt idx="3548">
                  <c:v>270</c:v>
                </c:pt>
                <c:pt idx="3549">
                  <c:v>270</c:v>
                </c:pt>
                <c:pt idx="3550">
                  <c:v>270</c:v>
                </c:pt>
                <c:pt idx="3551">
                  <c:v>271</c:v>
                </c:pt>
                <c:pt idx="3552">
                  <c:v>271</c:v>
                </c:pt>
                <c:pt idx="3553">
                  <c:v>272</c:v>
                </c:pt>
                <c:pt idx="3554">
                  <c:v>272</c:v>
                </c:pt>
                <c:pt idx="3555">
                  <c:v>272</c:v>
                </c:pt>
                <c:pt idx="3556">
                  <c:v>272</c:v>
                </c:pt>
                <c:pt idx="3557">
                  <c:v>273</c:v>
                </c:pt>
                <c:pt idx="3558">
                  <c:v>273</c:v>
                </c:pt>
                <c:pt idx="3559">
                  <c:v>273</c:v>
                </c:pt>
                <c:pt idx="3560">
                  <c:v>273</c:v>
                </c:pt>
                <c:pt idx="3561">
                  <c:v>274</c:v>
                </c:pt>
                <c:pt idx="3562">
                  <c:v>274</c:v>
                </c:pt>
                <c:pt idx="3563">
                  <c:v>274</c:v>
                </c:pt>
                <c:pt idx="3564">
                  <c:v>274</c:v>
                </c:pt>
                <c:pt idx="3565">
                  <c:v>275</c:v>
                </c:pt>
                <c:pt idx="3566">
                  <c:v>275</c:v>
                </c:pt>
                <c:pt idx="3567">
                  <c:v>275</c:v>
                </c:pt>
                <c:pt idx="3568">
                  <c:v>275</c:v>
                </c:pt>
                <c:pt idx="3569">
                  <c:v>276</c:v>
                </c:pt>
                <c:pt idx="3570">
                  <c:v>276</c:v>
                </c:pt>
                <c:pt idx="3571">
                  <c:v>276</c:v>
                </c:pt>
                <c:pt idx="3572">
                  <c:v>276</c:v>
                </c:pt>
                <c:pt idx="3573">
                  <c:v>277</c:v>
                </c:pt>
                <c:pt idx="3574">
                  <c:v>277</c:v>
                </c:pt>
                <c:pt idx="3575">
                  <c:v>277</c:v>
                </c:pt>
                <c:pt idx="3576">
                  <c:v>277</c:v>
                </c:pt>
                <c:pt idx="3577">
                  <c:v>278</c:v>
                </c:pt>
                <c:pt idx="3578">
                  <c:v>278</c:v>
                </c:pt>
                <c:pt idx="3579">
                  <c:v>278</c:v>
                </c:pt>
                <c:pt idx="3580">
                  <c:v>278</c:v>
                </c:pt>
                <c:pt idx="3581">
                  <c:v>279</c:v>
                </c:pt>
                <c:pt idx="3582">
                  <c:v>279</c:v>
                </c:pt>
                <c:pt idx="3583">
                  <c:v>279</c:v>
                </c:pt>
                <c:pt idx="3584">
                  <c:v>279</c:v>
                </c:pt>
                <c:pt idx="3585">
                  <c:v>280</c:v>
                </c:pt>
                <c:pt idx="3586">
                  <c:v>280</c:v>
                </c:pt>
                <c:pt idx="3587">
                  <c:v>280</c:v>
                </c:pt>
                <c:pt idx="3588">
                  <c:v>280</c:v>
                </c:pt>
                <c:pt idx="3589">
                  <c:v>281</c:v>
                </c:pt>
                <c:pt idx="3590">
                  <c:v>281</c:v>
                </c:pt>
                <c:pt idx="3591">
                  <c:v>281</c:v>
                </c:pt>
                <c:pt idx="3592">
                  <c:v>281</c:v>
                </c:pt>
                <c:pt idx="3593">
                  <c:v>282</c:v>
                </c:pt>
                <c:pt idx="3594">
                  <c:v>282</c:v>
                </c:pt>
                <c:pt idx="3595">
                  <c:v>282</c:v>
                </c:pt>
                <c:pt idx="3596">
                  <c:v>282</c:v>
                </c:pt>
                <c:pt idx="3597">
                  <c:v>283</c:v>
                </c:pt>
                <c:pt idx="3598">
                  <c:v>283</c:v>
                </c:pt>
                <c:pt idx="3599">
                  <c:v>283</c:v>
                </c:pt>
                <c:pt idx="3600">
                  <c:v>283</c:v>
                </c:pt>
                <c:pt idx="3601">
                  <c:v>284</c:v>
                </c:pt>
                <c:pt idx="3602">
                  <c:v>284</c:v>
                </c:pt>
                <c:pt idx="3603">
                  <c:v>284</c:v>
                </c:pt>
                <c:pt idx="3604">
                  <c:v>284</c:v>
                </c:pt>
                <c:pt idx="3605">
                  <c:v>285</c:v>
                </c:pt>
                <c:pt idx="3606">
                  <c:v>285</c:v>
                </c:pt>
                <c:pt idx="3607">
                  <c:v>285</c:v>
                </c:pt>
                <c:pt idx="3608">
                  <c:v>285</c:v>
                </c:pt>
                <c:pt idx="3609">
                  <c:v>286</c:v>
                </c:pt>
                <c:pt idx="3610">
                  <c:v>286</c:v>
                </c:pt>
                <c:pt idx="3611">
                  <c:v>287</c:v>
                </c:pt>
                <c:pt idx="3612">
                  <c:v>287</c:v>
                </c:pt>
                <c:pt idx="3613">
                  <c:v>287</c:v>
                </c:pt>
                <c:pt idx="3614">
                  <c:v>287</c:v>
                </c:pt>
                <c:pt idx="3615">
                  <c:v>288</c:v>
                </c:pt>
                <c:pt idx="3616">
                  <c:v>288</c:v>
                </c:pt>
                <c:pt idx="3617">
                  <c:v>288</c:v>
                </c:pt>
                <c:pt idx="3618">
                  <c:v>288</c:v>
                </c:pt>
                <c:pt idx="3619">
                  <c:v>289</c:v>
                </c:pt>
                <c:pt idx="3620">
                  <c:v>289</c:v>
                </c:pt>
                <c:pt idx="3621">
                  <c:v>289</c:v>
                </c:pt>
                <c:pt idx="3622">
                  <c:v>289</c:v>
                </c:pt>
                <c:pt idx="3623">
                  <c:v>290</c:v>
                </c:pt>
                <c:pt idx="3624">
                  <c:v>290</c:v>
                </c:pt>
                <c:pt idx="3625">
                  <c:v>290</c:v>
                </c:pt>
                <c:pt idx="3626">
                  <c:v>290</c:v>
                </c:pt>
                <c:pt idx="3627">
                  <c:v>291</c:v>
                </c:pt>
                <c:pt idx="3628">
                  <c:v>291</c:v>
                </c:pt>
                <c:pt idx="3629">
                  <c:v>291</c:v>
                </c:pt>
                <c:pt idx="3630">
                  <c:v>291</c:v>
                </c:pt>
                <c:pt idx="3631">
                  <c:v>292</c:v>
                </c:pt>
                <c:pt idx="3632">
                  <c:v>292</c:v>
                </c:pt>
                <c:pt idx="3633">
                  <c:v>292</c:v>
                </c:pt>
                <c:pt idx="3634">
                  <c:v>292</c:v>
                </c:pt>
                <c:pt idx="3635">
                  <c:v>293</c:v>
                </c:pt>
                <c:pt idx="3636">
                  <c:v>293</c:v>
                </c:pt>
                <c:pt idx="3637">
                  <c:v>294</c:v>
                </c:pt>
                <c:pt idx="3638">
                  <c:v>294</c:v>
                </c:pt>
                <c:pt idx="3639">
                  <c:v>294</c:v>
                </c:pt>
                <c:pt idx="3640">
                  <c:v>294</c:v>
                </c:pt>
                <c:pt idx="3641">
                  <c:v>295</c:v>
                </c:pt>
                <c:pt idx="3642">
                  <c:v>295</c:v>
                </c:pt>
                <c:pt idx="3643">
                  <c:v>295</c:v>
                </c:pt>
                <c:pt idx="3644">
                  <c:v>295</c:v>
                </c:pt>
                <c:pt idx="3645">
                  <c:v>296</c:v>
                </c:pt>
                <c:pt idx="3646">
                  <c:v>296</c:v>
                </c:pt>
                <c:pt idx="3647">
                  <c:v>296</c:v>
                </c:pt>
                <c:pt idx="3648">
                  <c:v>296</c:v>
                </c:pt>
                <c:pt idx="3649">
                  <c:v>297</c:v>
                </c:pt>
                <c:pt idx="3650">
                  <c:v>297</c:v>
                </c:pt>
                <c:pt idx="3651">
                  <c:v>297</c:v>
                </c:pt>
                <c:pt idx="3652">
                  <c:v>297</c:v>
                </c:pt>
                <c:pt idx="3653">
                  <c:v>298</c:v>
                </c:pt>
                <c:pt idx="3654">
                  <c:v>298</c:v>
                </c:pt>
                <c:pt idx="3655">
                  <c:v>298</c:v>
                </c:pt>
                <c:pt idx="3656">
                  <c:v>298</c:v>
                </c:pt>
                <c:pt idx="3657">
                  <c:v>299</c:v>
                </c:pt>
                <c:pt idx="3658">
                  <c:v>299</c:v>
                </c:pt>
                <c:pt idx="3659">
                  <c:v>299</c:v>
                </c:pt>
                <c:pt idx="3660">
                  <c:v>299</c:v>
                </c:pt>
                <c:pt idx="3661">
                  <c:v>300</c:v>
                </c:pt>
                <c:pt idx="3662">
                  <c:v>300</c:v>
                </c:pt>
                <c:pt idx="3663">
                  <c:v>300</c:v>
                </c:pt>
                <c:pt idx="3664">
                  <c:v>300</c:v>
                </c:pt>
                <c:pt idx="3665">
                  <c:v>301</c:v>
                </c:pt>
                <c:pt idx="3666">
                  <c:v>301</c:v>
                </c:pt>
                <c:pt idx="3667">
                  <c:v>301</c:v>
                </c:pt>
                <c:pt idx="3668">
                  <c:v>301</c:v>
                </c:pt>
                <c:pt idx="3669">
                  <c:v>302</c:v>
                </c:pt>
                <c:pt idx="3670">
                  <c:v>302</c:v>
                </c:pt>
                <c:pt idx="3671">
                  <c:v>303</c:v>
                </c:pt>
                <c:pt idx="3672">
                  <c:v>303</c:v>
                </c:pt>
                <c:pt idx="3673">
                  <c:v>303</c:v>
                </c:pt>
                <c:pt idx="3674">
                  <c:v>303</c:v>
                </c:pt>
                <c:pt idx="3675">
                  <c:v>304</c:v>
                </c:pt>
                <c:pt idx="3676">
                  <c:v>304</c:v>
                </c:pt>
                <c:pt idx="3677">
                  <c:v>304</c:v>
                </c:pt>
                <c:pt idx="3678">
                  <c:v>304</c:v>
                </c:pt>
                <c:pt idx="3679">
                  <c:v>305</c:v>
                </c:pt>
                <c:pt idx="3680">
                  <c:v>305</c:v>
                </c:pt>
                <c:pt idx="3681">
                  <c:v>305</c:v>
                </c:pt>
                <c:pt idx="3682">
                  <c:v>305</c:v>
                </c:pt>
                <c:pt idx="3683">
                  <c:v>305</c:v>
                </c:pt>
                <c:pt idx="3684">
                  <c:v>305</c:v>
                </c:pt>
                <c:pt idx="3685">
                  <c:v>306</c:v>
                </c:pt>
                <c:pt idx="3686">
                  <c:v>306</c:v>
                </c:pt>
                <c:pt idx="3687">
                  <c:v>306</c:v>
                </c:pt>
                <c:pt idx="3688">
                  <c:v>306</c:v>
                </c:pt>
                <c:pt idx="3689">
                  <c:v>307</c:v>
                </c:pt>
                <c:pt idx="3690">
                  <c:v>307</c:v>
                </c:pt>
                <c:pt idx="3691">
                  <c:v>308</c:v>
                </c:pt>
                <c:pt idx="3692">
                  <c:v>308</c:v>
                </c:pt>
                <c:pt idx="3693">
                  <c:v>308</c:v>
                </c:pt>
                <c:pt idx="3694">
                  <c:v>308</c:v>
                </c:pt>
                <c:pt idx="3695">
                  <c:v>309</c:v>
                </c:pt>
                <c:pt idx="3696">
                  <c:v>309</c:v>
                </c:pt>
                <c:pt idx="3697">
                  <c:v>310</c:v>
                </c:pt>
                <c:pt idx="3698">
                  <c:v>310</c:v>
                </c:pt>
                <c:pt idx="3699">
                  <c:v>310</c:v>
                </c:pt>
                <c:pt idx="3700">
                  <c:v>310</c:v>
                </c:pt>
                <c:pt idx="3701">
                  <c:v>311</c:v>
                </c:pt>
                <c:pt idx="3702">
                  <c:v>311</c:v>
                </c:pt>
                <c:pt idx="3703">
                  <c:v>311</c:v>
                </c:pt>
                <c:pt idx="3704">
                  <c:v>311</c:v>
                </c:pt>
                <c:pt idx="3705">
                  <c:v>311</c:v>
                </c:pt>
                <c:pt idx="3706">
                  <c:v>311</c:v>
                </c:pt>
                <c:pt idx="3707">
                  <c:v>312</c:v>
                </c:pt>
                <c:pt idx="3708">
                  <c:v>312</c:v>
                </c:pt>
                <c:pt idx="3709">
                  <c:v>312</c:v>
                </c:pt>
                <c:pt idx="3710">
                  <c:v>312</c:v>
                </c:pt>
                <c:pt idx="3711">
                  <c:v>313</c:v>
                </c:pt>
                <c:pt idx="3712">
                  <c:v>313</c:v>
                </c:pt>
                <c:pt idx="3713">
                  <c:v>313</c:v>
                </c:pt>
                <c:pt idx="3714">
                  <c:v>313</c:v>
                </c:pt>
                <c:pt idx="3715">
                  <c:v>314</c:v>
                </c:pt>
                <c:pt idx="3716">
                  <c:v>314</c:v>
                </c:pt>
                <c:pt idx="3717">
                  <c:v>315</c:v>
                </c:pt>
                <c:pt idx="3718">
                  <c:v>315</c:v>
                </c:pt>
                <c:pt idx="3719">
                  <c:v>315</c:v>
                </c:pt>
                <c:pt idx="3720">
                  <c:v>315</c:v>
                </c:pt>
                <c:pt idx="3721">
                  <c:v>316</c:v>
                </c:pt>
                <c:pt idx="3722">
                  <c:v>316</c:v>
                </c:pt>
                <c:pt idx="3723">
                  <c:v>316</c:v>
                </c:pt>
                <c:pt idx="3724">
                  <c:v>316</c:v>
                </c:pt>
                <c:pt idx="3725">
                  <c:v>317</c:v>
                </c:pt>
                <c:pt idx="3726">
                  <c:v>317</c:v>
                </c:pt>
                <c:pt idx="3727">
                  <c:v>317</c:v>
                </c:pt>
                <c:pt idx="3728">
                  <c:v>317</c:v>
                </c:pt>
                <c:pt idx="3729">
                  <c:v>317</c:v>
                </c:pt>
                <c:pt idx="3730">
                  <c:v>317</c:v>
                </c:pt>
                <c:pt idx="3731">
                  <c:v>318</c:v>
                </c:pt>
                <c:pt idx="3732">
                  <c:v>318</c:v>
                </c:pt>
                <c:pt idx="3733">
                  <c:v>319</c:v>
                </c:pt>
                <c:pt idx="3734">
                  <c:v>319</c:v>
                </c:pt>
                <c:pt idx="3735">
                  <c:v>319</c:v>
                </c:pt>
                <c:pt idx="3736">
                  <c:v>319</c:v>
                </c:pt>
                <c:pt idx="3737">
                  <c:v>320</c:v>
                </c:pt>
                <c:pt idx="3738">
                  <c:v>320</c:v>
                </c:pt>
                <c:pt idx="3739">
                  <c:v>321</c:v>
                </c:pt>
                <c:pt idx="3740">
                  <c:v>321</c:v>
                </c:pt>
                <c:pt idx="3741">
                  <c:v>321</c:v>
                </c:pt>
                <c:pt idx="3742">
                  <c:v>321</c:v>
                </c:pt>
                <c:pt idx="3743">
                  <c:v>322</c:v>
                </c:pt>
                <c:pt idx="3744">
                  <c:v>322</c:v>
                </c:pt>
                <c:pt idx="3745">
                  <c:v>323</c:v>
                </c:pt>
                <c:pt idx="3746">
                  <c:v>323</c:v>
                </c:pt>
                <c:pt idx="3747">
                  <c:v>323</c:v>
                </c:pt>
                <c:pt idx="3748">
                  <c:v>323</c:v>
                </c:pt>
                <c:pt idx="3749">
                  <c:v>324</c:v>
                </c:pt>
                <c:pt idx="3750">
                  <c:v>324</c:v>
                </c:pt>
                <c:pt idx="3751">
                  <c:v>325</c:v>
                </c:pt>
                <c:pt idx="3752">
                  <c:v>325</c:v>
                </c:pt>
                <c:pt idx="3753">
                  <c:v>325</c:v>
                </c:pt>
                <c:pt idx="3754">
                  <c:v>325</c:v>
                </c:pt>
                <c:pt idx="3755">
                  <c:v>326</c:v>
                </c:pt>
                <c:pt idx="3756">
                  <c:v>326</c:v>
                </c:pt>
                <c:pt idx="3757">
                  <c:v>327</c:v>
                </c:pt>
                <c:pt idx="3758">
                  <c:v>327</c:v>
                </c:pt>
                <c:pt idx="3759">
                  <c:v>328</c:v>
                </c:pt>
                <c:pt idx="3760">
                  <c:v>328</c:v>
                </c:pt>
                <c:pt idx="3761">
                  <c:v>328</c:v>
                </c:pt>
                <c:pt idx="3762">
                  <c:v>328</c:v>
                </c:pt>
                <c:pt idx="3763">
                  <c:v>329</c:v>
                </c:pt>
                <c:pt idx="3764">
                  <c:v>329</c:v>
                </c:pt>
                <c:pt idx="3765">
                  <c:v>329</c:v>
                </c:pt>
                <c:pt idx="3766">
                  <c:v>329</c:v>
                </c:pt>
                <c:pt idx="3767">
                  <c:v>330</c:v>
                </c:pt>
                <c:pt idx="3768">
                  <c:v>330</c:v>
                </c:pt>
                <c:pt idx="3769">
                  <c:v>331</c:v>
                </c:pt>
                <c:pt idx="3770">
                  <c:v>331</c:v>
                </c:pt>
                <c:pt idx="3771">
                  <c:v>331</c:v>
                </c:pt>
                <c:pt idx="3772">
                  <c:v>331</c:v>
                </c:pt>
                <c:pt idx="3773">
                  <c:v>332</c:v>
                </c:pt>
                <c:pt idx="3774">
                  <c:v>332</c:v>
                </c:pt>
                <c:pt idx="3775">
                  <c:v>333</c:v>
                </c:pt>
                <c:pt idx="3776">
                  <c:v>333</c:v>
                </c:pt>
                <c:pt idx="3777">
                  <c:v>333</c:v>
                </c:pt>
                <c:pt idx="3778">
                  <c:v>333</c:v>
                </c:pt>
                <c:pt idx="3779">
                  <c:v>334</c:v>
                </c:pt>
                <c:pt idx="3780">
                  <c:v>334</c:v>
                </c:pt>
                <c:pt idx="3781">
                  <c:v>335</c:v>
                </c:pt>
                <c:pt idx="3782">
                  <c:v>335</c:v>
                </c:pt>
                <c:pt idx="3783">
                  <c:v>335</c:v>
                </c:pt>
                <c:pt idx="3784">
                  <c:v>335</c:v>
                </c:pt>
                <c:pt idx="3785">
                  <c:v>336</c:v>
                </c:pt>
                <c:pt idx="3786">
                  <c:v>336</c:v>
                </c:pt>
                <c:pt idx="3787">
                  <c:v>337</c:v>
                </c:pt>
                <c:pt idx="3788">
                  <c:v>337</c:v>
                </c:pt>
                <c:pt idx="3789">
                  <c:v>337</c:v>
                </c:pt>
                <c:pt idx="3790">
                  <c:v>337</c:v>
                </c:pt>
                <c:pt idx="3791">
                  <c:v>338</c:v>
                </c:pt>
                <c:pt idx="3792">
                  <c:v>338</c:v>
                </c:pt>
                <c:pt idx="3793">
                  <c:v>339</c:v>
                </c:pt>
                <c:pt idx="3794">
                  <c:v>339</c:v>
                </c:pt>
                <c:pt idx="3795">
                  <c:v>339</c:v>
                </c:pt>
                <c:pt idx="3796">
                  <c:v>339</c:v>
                </c:pt>
                <c:pt idx="3797">
                  <c:v>340</c:v>
                </c:pt>
                <c:pt idx="3798">
                  <c:v>340</c:v>
                </c:pt>
                <c:pt idx="3799">
                  <c:v>341</c:v>
                </c:pt>
                <c:pt idx="3800">
                  <c:v>341</c:v>
                </c:pt>
                <c:pt idx="3801">
                  <c:v>342</c:v>
                </c:pt>
                <c:pt idx="3802">
                  <c:v>342</c:v>
                </c:pt>
                <c:pt idx="3803">
                  <c:v>342</c:v>
                </c:pt>
                <c:pt idx="3804">
                  <c:v>342</c:v>
                </c:pt>
                <c:pt idx="3805">
                  <c:v>343</c:v>
                </c:pt>
                <c:pt idx="3806">
                  <c:v>343</c:v>
                </c:pt>
                <c:pt idx="3807">
                  <c:v>343</c:v>
                </c:pt>
                <c:pt idx="3808">
                  <c:v>343</c:v>
                </c:pt>
                <c:pt idx="3809">
                  <c:v>344</c:v>
                </c:pt>
                <c:pt idx="3810">
                  <c:v>344</c:v>
                </c:pt>
                <c:pt idx="3811">
                  <c:v>345</c:v>
                </c:pt>
                <c:pt idx="3812">
                  <c:v>345</c:v>
                </c:pt>
                <c:pt idx="3813">
                  <c:v>345</c:v>
                </c:pt>
                <c:pt idx="3814">
                  <c:v>345</c:v>
                </c:pt>
                <c:pt idx="3815">
                  <c:v>346</c:v>
                </c:pt>
                <c:pt idx="3816">
                  <c:v>346</c:v>
                </c:pt>
                <c:pt idx="3817">
                  <c:v>347</c:v>
                </c:pt>
                <c:pt idx="3818">
                  <c:v>347</c:v>
                </c:pt>
                <c:pt idx="3819">
                  <c:v>347</c:v>
                </c:pt>
                <c:pt idx="3820">
                  <c:v>347</c:v>
                </c:pt>
                <c:pt idx="3821">
                  <c:v>348</c:v>
                </c:pt>
                <c:pt idx="3822">
                  <c:v>348</c:v>
                </c:pt>
                <c:pt idx="3823">
                  <c:v>349</c:v>
                </c:pt>
                <c:pt idx="3824">
                  <c:v>349</c:v>
                </c:pt>
                <c:pt idx="3825">
                  <c:v>349</c:v>
                </c:pt>
                <c:pt idx="3826">
                  <c:v>349</c:v>
                </c:pt>
                <c:pt idx="3827">
                  <c:v>350</c:v>
                </c:pt>
                <c:pt idx="3828">
                  <c:v>350</c:v>
                </c:pt>
                <c:pt idx="3829">
                  <c:v>351</c:v>
                </c:pt>
                <c:pt idx="3830">
                  <c:v>351</c:v>
                </c:pt>
                <c:pt idx="3831">
                  <c:v>351</c:v>
                </c:pt>
                <c:pt idx="3832">
                  <c:v>351</c:v>
                </c:pt>
                <c:pt idx="3833">
                  <c:v>352</c:v>
                </c:pt>
                <c:pt idx="3834">
                  <c:v>352</c:v>
                </c:pt>
                <c:pt idx="3835">
                  <c:v>353</c:v>
                </c:pt>
                <c:pt idx="3836">
                  <c:v>353</c:v>
                </c:pt>
                <c:pt idx="3837">
                  <c:v>353</c:v>
                </c:pt>
                <c:pt idx="3838">
                  <c:v>353</c:v>
                </c:pt>
                <c:pt idx="3839">
                  <c:v>354</c:v>
                </c:pt>
                <c:pt idx="3840">
                  <c:v>354</c:v>
                </c:pt>
                <c:pt idx="3841">
                  <c:v>355</c:v>
                </c:pt>
                <c:pt idx="3842">
                  <c:v>355</c:v>
                </c:pt>
                <c:pt idx="3843">
                  <c:v>355</c:v>
                </c:pt>
                <c:pt idx="3844">
                  <c:v>355</c:v>
                </c:pt>
                <c:pt idx="3845">
                  <c:v>356</c:v>
                </c:pt>
                <c:pt idx="3846">
                  <c:v>356</c:v>
                </c:pt>
                <c:pt idx="3847">
                  <c:v>357</c:v>
                </c:pt>
                <c:pt idx="3848">
                  <c:v>357</c:v>
                </c:pt>
                <c:pt idx="3849">
                  <c:v>358</c:v>
                </c:pt>
                <c:pt idx="3850">
                  <c:v>358</c:v>
                </c:pt>
                <c:pt idx="3851">
                  <c:v>358</c:v>
                </c:pt>
                <c:pt idx="3852">
                  <c:v>358</c:v>
                </c:pt>
                <c:pt idx="3853">
                  <c:v>359</c:v>
                </c:pt>
                <c:pt idx="3854">
                  <c:v>359</c:v>
                </c:pt>
                <c:pt idx="3855">
                  <c:v>360</c:v>
                </c:pt>
                <c:pt idx="3856">
                  <c:v>360</c:v>
                </c:pt>
                <c:pt idx="3857">
                  <c:v>360</c:v>
                </c:pt>
                <c:pt idx="3858">
                  <c:v>360</c:v>
                </c:pt>
                <c:pt idx="3859">
                  <c:v>361</c:v>
                </c:pt>
                <c:pt idx="3860">
                  <c:v>361</c:v>
                </c:pt>
                <c:pt idx="3861">
                  <c:v>362</c:v>
                </c:pt>
                <c:pt idx="3862">
                  <c:v>362</c:v>
                </c:pt>
                <c:pt idx="3863">
                  <c:v>363</c:v>
                </c:pt>
                <c:pt idx="3864">
                  <c:v>363</c:v>
                </c:pt>
                <c:pt idx="3865">
                  <c:v>364</c:v>
                </c:pt>
                <c:pt idx="3866">
                  <c:v>364</c:v>
                </c:pt>
                <c:pt idx="3867">
                  <c:v>364</c:v>
                </c:pt>
                <c:pt idx="3868">
                  <c:v>364</c:v>
                </c:pt>
                <c:pt idx="3869">
                  <c:v>365</c:v>
                </c:pt>
                <c:pt idx="3870">
                  <c:v>365</c:v>
                </c:pt>
                <c:pt idx="3871">
                  <c:v>365</c:v>
                </c:pt>
                <c:pt idx="3872">
                  <c:v>365</c:v>
                </c:pt>
                <c:pt idx="3873">
                  <c:v>366</c:v>
                </c:pt>
                <c:pt idx="3874">
                  <c:v>366</c:v>
                </c:pt>
                <c:pt idx="3875">
                  <c:v>367</c:v>
                </c:pt>
                <c:pt idx="3876">
                  <c:v>367</c:v>
                </c:pt>
                <c:pt idx="3877">
                  <c:v>367</c:v>
                </c:pt>
                <c:pt idx="3878">
                  <c:v>367</c:v>
                </c:pt>
                <c:pt idx="3879">
                  <c:v>368</c:v>
                </c:pt>
                <c:pt idx="3880">
                  <c:v>368</c:v>
                </c:pt>
                <c:pt idx="3881">
                  <c:v>368</c:v>
                </c:pt>
                <c:pt idx="3882">
                  <c:v>368</c:v>
                </c:pt>
                <c:pt idx="3883">
                  <c:v>369</c:v>
                </c:pt>
                <c:pt idx="3884">
                  <c:v>369</c:v>
                </c:pt>
                <c:pt idx="3885">
                  <c:v>370</c:v>
                </c:pt>
                <c:pt idx="3886">
                  <c:v>370</c:v>
                </c:pt>
                <c:pt idx="3887">
                  <c:v>370</c:v>
                </c:pt>
                <c:pt idx="3888">
                  <c:v>370</c:v>
                </c:pt>
                <c:pt idx="3889">
                  <c:v>371</c:v>
                </c:pt>
                <c:pt idx="3890">
                  <c:v>371</c:v>
                </c:pt>
                <c:pt idx="3891">
                  <c:v>372</c:v>
                </c:pt>
                <c:pt idx="3892">
                  <c:v>372</c:v>
                </c:pt>
                <c:pt idx="3893">
                  <c:v>372</c:v>
                </c:pt>
                <c:pt idx="3894">
                  <c:v>372</c:v>
                </c:pt>
                <c:pt idx="3895">
                  <c:v>373</c:v>
                </c:pt>
                <c:pt idx="3896">
                  <c:v>373</c:v>
                </c:pt>
                <c:pt idx="3897">
                  <c:v>374</c:v>
                </c:pt>
                <c:pt idx="3898">
                  <c:v>374</c:v>
                </c:pt>
                <c:pt idx="3899">
                  <c:v>374</c:v>
                </c:pt>
                <c:pt idx="3900">
                  <c:v>374</c:v>
                </c:pt>
                <c:pt idx="3901">
                  <c:v>375</c:v>
                </c:pt>
                <c:pt idx="3902">
                  <c:v>375</c:v>
                </c:pt>
                <c:pt idx="3903">
                  <c:v>375</c:v>
                </c:pt>
                <c:pt idx="3904">
                  <c:v>375</c:v>
                </c:pt>
                <c:pt idx="3905">
                  <c:v>376</c:v>
                </c:pt>
                <c:pt idx="3906">
                  <c:v>376</c:v>
                </c:pt>
                <c:pt idx="3907">
                  <c:v>376</c:v>
                </c:pt>
                <c:pt idx="3908">
                  <c:v>376</c:v>
                </c:pt>
                <c:pt idx="3909">
                  <c:v>377</c:v>
                </c:pt>
                <c:pt idx="3910">
                  <c:v>377</c:v>
                </c:pt>
                <c:pt idx="3911">
                  <c:v>378</c:v>
                </c:pt>
                <c:pt idx="3912">
                  <c:v>378</c:v>
                </c:pt>
                <c:pt idx="3913">
                  <c:v>379</c:v>
                </c:pt>
                <c:pt idx="3914">
                  <c:v>379</c:v>
                </c:pt>
                <c:pt idx="3915">
                  <c:v>379</c:v>
                </c:pt>
                <c:pt idx="3916">
                  <c:v>379</c:v>
                </c:pt>
                <c:pt idx="3917">
                  <c:v>380</c:v>
                </c:pt>
                <c:pt idx="3918">
                  <c:v>380</c:v>
                </c:pt>
                <c:pt idx="3919">
                  <c:v>381</c:v>
                </c:pt>
                <c:pt idx="3920">
                  <c:v>381</c:v>
                </c:pt>
                <c:pt idx="3921">
                  <c:v>381</c:v>
                </c:pt>
                <c:pt idx="3922">
                  <c:v>381</c:v>
                </c:pt>
                <c:pt idx="3923">
                  <c:v>382</c:v>
                </c:pt>
                <c:pt idx="3924">
                  <c:v>382</c:v>
                </c:pt>
                <c:pt idx="3925">
                  <c:v>383</c:v>
                </c:pt>
                <c:pt idx="3926">
                  <c:v>383</c:v>
                </c:pt>
                <c:pt idx="3927">
                  <c:v>383</c:v>
                </c:pt>
                <c:pt idx="3928">
                  <c:v>383</c:v>
                </c:pt>
                <c:pt idx="3929">
                  <c:v>384</c:v>
                </c:pt>
                <c:pt idx="3930">
                  <c:v>384</c:v>
                </c:pt>
                <c:pt idx="3931">
                  <c:v>385</c:v>
                </c:pt>
                <c:pt idx="3932">
                  <c:v>385</c:v>
                </c:pt>
                <c:pt idx="3933">
                  <c:v>385</c:v>
                </c:pt>
                <c:pt idx="3934">
                  <c:v>385</c:v>
                </c:pt>
                <c:pt idx="3935">
                  <c:v>386</c:v>
                </c:pt>
                <c:pt idx="3936">
                  <c:v>386</c:v>
                </c:pt>
                <c:pt idx="3937">
                  <c:v>387</c:v>
                </c:pt>
                <c:pt idx="3938">
                  <c:v>387</c:v>
                </c:pt>
                <c:pt idx="3939">
                  <c:v>387</c:v>
                </c:pt>
                <c:pt idx="3940">
                  <c:v>387</c:v>
                </c:pt>
                <c:pt idx="3941">
                  <c:v>388</c:v>
                </c:pt>
                <c:pt idx="3942">
                  <c:v>388</c:v>
                </c:pt>
                <c:pt idx="3943">
                  <c:v>388</c:v>
                </c:pt>
                <c:pt idx="3944">
                  <c:v>388</c:v>
                </c:pt>
                <c:pt idx="3945">
                  <c:v>389</c:v>
                </c:pt>
                <c:pt idx="3946">
                  <c:v>389</c:v>
                </c:pt>
                <c:pt idx="3947">
                  <c:v>390</c:v>
                </c:pt>
                <c:pt idx="3948">
                  <c:v>390</c:v>
                </c:pt>
                <c:pt idx="3949">
                  <c:v>390</c:v>
                </c:pt>
                <c:pt idx="3950">
                  <c:v>390</c:v>
                </c:pt>
                <c:pt idx="3951">
                  <c:v>391</c:v>
                </c:pt>
                <c:pt idx="3952">
                  <c:v>391</c:v>
                </c:pt>
                <c:pt idx="3953">
                  <c:v>392</c:v>
                </c:pt>
                <c:pt idx="3954">
                  <c:v>392</c:v>
                </c:pt>
                <c:pt idx="3955">
                  <c:v>392</c:v>
                </c:pt>
                <c:pt idx="3956">
                  <c:v>392</c:v>
                </c:pt>
                <c:pt idx="3957">
                  <c:v>393</c:v>
                </c:pt>
                <c:pt idx="3958">
                  <c:v>393</c:v>
                </c:pt>
                <c:pt idx="3959">
                  <c:v>393</c:v>
                </c:pt>
                <c:pt idx="3960">
                  <c:v>393</c:v>
                </c:pt>
                <c:pt idx="3961">
                  <c:v>394</c:v>
                </c:pt>
                <c:pt idx="3962">
                  <c:v>394</c:v>
                </c:pt>
                <c:pt idx="3963">
                  <c:v>395</c:v>
                </c:pt>
                <c:pt idx="3964">
                  <c:v>395</c:v>
                </c:pt>
                <c:pt idx="3965">
                  <c:v>395</c:v>
                </c:pt>
                <c:pt idx="3966">
                  <c:v>395</c:v>
                </c:pt>
                <c:pt idx="3967">
                  <c:v>396</c:v>
                </c:pt>
                <c:pt idx="3968">
                  <c:v>396</c:v>
                </c:pt>
                <c:pt idx="3969">
                  <c:v>396</c:v>
                </c:pt>
                <c:pt idx="3970">
                  <c:v>396</c:v>
                </c:pt>
                <c:pt idx="3971">
                  <c:v>397</c:v>
                </c:pt>
                <c:pt idx="3972">
                  <c:v>397</c:v>
                </c:pt>
                <c:pt idx="3973">
                  <c:v>397</c:v>
                </c:pt>
                <c:pt idx="3974">
                  <c:v>397</c:v>
                </c:pt>
                <c:pt idx="3975">
                  <c:v>398</c:v>
                </c:pt>
                <c:pt idx="3976">
                  <c:v>398</c:v>
                </c:pt>
                <c:pt idx="3977">
                  <c:v>399</c:v>
                </c:pt>
                <c:pt idx="3978">
                  <c:v>399</c:v>
                </c:pt>
                <c:pt idx="3979">
                  <c:v>399</c:v>
                </c:pt>
                <c:pt idx="3980">
                  <c:v>399</c:v>
                </c:pt>
                <c:pt idx="3981">
                  <c:v>400</c:v>
                </c:pt>
                <c:pt idx="3982">
                  <c:v>400</c:v>
                </c:pt>
                <c:pt idx="3983">
                  <c:v>400</c:v>
                </c:pt>
                <c:pt idx="3984">
                  <c:v>400</c:v>
                </c:pt>
                <c:pt idx="3985">
                  <c:v>401</c:v>
                </c:pt>
                <c:pt idx="3986">
                  <c:v>401</c:v>
                </c:pt>
                <c:pt idx="3987">
                  <c:v>401</c:v>
                </c:pt>
                <c:pt idx="3988">
                  <c:v>401</c:v>
                </c:pt>
                <c:pt idx="3989">
                  <c:v>402</c:v>
                </c:pt>
                <c:pt idx="3990">
                  <c:v>402</c:v>
                </c:pt>
                <c:pt idx="3991">
                  <c:v>402</c:v>
                </c:pt>
                <c:pt idx="3992">
                  <c:v>402</c:v>
                </c:pt>
                <c:pt idx="3993">
                  <c:v>403</c:v>
                </c:pt>
                <c:pt idx="3994">
                  <c:v>403</c:v>
                </c:pt>
                <c:pt idx="3995">
                  <c:v>411</c:v>
                </c:pt>
                <c:pt idx="3996">
                  <c:v>411</c:v>
                </c:pt>
                <c:pt idx="3997">
                  <c:v>411</c:v>
                </c:pt>
                <c:pt idx="3998">
                  <c:v>411</c:v>
                </c:pt>
                <c:pt idx="3999">
                  <c:v>411</c:v>
                </c:pt>
                <c:pt idx="4000">
                  <c:v>411</c:v>
                </c:pt>
                <c:pt idx="4001">
                  <c:v>411</c:v>
                </c:pt>
                <c:pt idx="4002">
                  <c:v>411</c:v>
                </c:pt>
                <c:pt idx="4003">
                  <c:v>412</c:v>
                </c:pt>
                <c:pt idx="4004">
                  <c:v>412</c:v>
                </c:pt>
                <c:pt idx="4005">
                  <c:v>412</c:v>
                </c:pt>
                <c:pt idx="4006">
                  <c:v>412</c:v>
                </c:pt>
                <c:pt idx="4007">
                  <c:v>412</c:v>
                </c:pt>
                <c:pt idx="4008">
                  <c:v>412</c:v>
                </c:pt>
                <c:pt idx="4009">
                  <c:v>412</c:v>
                </c:pt>
                <c:pt idx="4010">
                  <c:v>412</c:v>
                </c:pt>
                <c:pt idx="4011">
                  <c:v>412</c:v>
                </c:pt>
                <c:pt idx="4012">
                  <c:v>412</c:v>
                </c:pt>
                <c:pt idx="4013">
                  <c:v>412</c:v>
                </c:pt>
                <c:pt idx="4014">
                  <c:v>412</c:v>
                </c:pt>
                <c:pt idx="4015">
                  <c:v>413</c:v>
                </c:pt>
                <c:pt idx="4016">
                  <c:v>413</c:v>
                </c:pt>
                <c:pt idx="4017">
                  <c:v>413</c:v>
                </c:pt>
                <c:pt idx="4018">
                  <c:v>413</c:v>
                </c:pt>
                <c:pt idx="4019">
                  <c:v>413</c:v>
                </c:pt>
                <c:pt idx="4020">
                  <c:v>413</c:v>
                </c:pt>
                <c:pt idx="4021">
                  <c:v>413</c:v>
                </c:pt>
                <c:pt idx="4022">
                  <c:v>413</c:v>
                </c:pt>
                <c:pt idx="4023">
                  <c:v>413</c:v>
                </c:pt>
                <c:pt idx="4024">
                  <c:v>413</c:v>
                </c:pt>
                <c:pt idx="4025">
                  <c:v>413</c:v>
                </c:pt>
                <c:pt idx="4026">
                  <c:v>413</c:v>
                </c:pt>
                <c:pt idx="4027">
                  <c:v>414</c:v>
                </c:pt>
                <c:pt idx="4028">
                  <c:v>414</c:v>
                </c:pt>
                <c:pt idx="4029">
                  <c:v>414</c:v>
                </c:pt>
                <c:pt idx="4030">
                  <c:v>414</c:v>
                </c:pt>
                <c:pt idx="4031">
                  <c:v>414</c:v>
                </c:pt>
                <c:pt idx="4032">
                  <c:v>414</c:v>
                </c:pt>
                <c:pt idx="4033">
                  <c:v>414</c:v>
                </c:pt>
                <c:pt idx="4034">
                  <c:v>414</c:v>
                </c:pt>
                <c:pt idx="4035">
                  <c:v>414</c:v>
                </c:pt>
                <c:pt idx="4036">
                  <c:v>414</c:v>
                </c:pt>
                <c:pt idx="4037">
                  <c:v>414</c:v>
                </c:pt>
                <c:pt idx="4038">
                  <c:v>414</c:v>
                </c:pt>
                <c:pt idx="4039">
                  <c:v>414</c:v>
                </c:pt>
                <c:pt idx="4040">
                  <c:v>414</c:v>
                </c:pt>
                <c:pt idx="4041">
                  <c:v>414</c:v>
                </c:pt>
                <c:pt idx="4042">
                  <c:v>414</c:v>
                </c:pt>
                <c:pt idx="4043">
                  <c:v>415</c:v>
                </c:pt>
                <c:pt idx="4044">
                  <c:v>415</c:v>
                </c:pt>
                <c:pt idx="4045">
                  <c:v>415</c:v>
                </c:pt>
                <c:pt idx="4046">
                  <c:v>415</c:v>
                </c:pt>
                <c:pt idx="4047">
                  <c:v>415</c:v>
                </c:pt>
                <c:pt idx="4048">
                  <c:v>415</c:v>
                </c:pt>
                <c:pt idx="4049">
                  <c:v>422</c:v>
                </c:pt>
                <c:pt idx="4050">
                  <c:v>422</c:v>
                </c:pt>
                <c:pt idx="4051">
                  <c:v>423</c:v>
                </c:pt>
                <c:pt idx="4052">
                  <c:v>423</c:v>
                </c:pt>
                <c:pt idx="4053">
                  <c:v>424</c:v>
                </c:pt>
                <c:pt idx="4054">
                  <c:v>424</c:v>
                </c:pt>
                <c:pt idx="4055">
                  <c:v>424</c:v>
                </c:pt>
                <c:pt idx="4056">
                  <c:v>424</c:v>
                </c:pt>
                <c:pt idx="4057">
                  <c:v>425</c:v>
                </c:pt>
                <c:pt idx="4058">
                  <c:v>425</c:v>
                </c:pt>
                <c:pt idx="4059">
                  <c:v>425</c:v>
                </c:pt>
                <c:pt idx="4060">
                  <c:v>425</c:v>
                </c:pt>
                <c:pt idx="4061">
                  <c:v>426</c:v>
                </c:pt>
                <c:pt idx="4062">
                  <c:v>426</c:v>
                </c:pt>
                <c:pt idx="4063">
                  <c:v>427</c:v>
                </c:pt>
                <c:pt idx="4064">
                  <c:v>427</c:v>
                </c:pt>
                <c:pt idx="4065">
                  <c:v>427</c:v>
                </c:pt>
                <c:pt idx="4066">
                  <c:v>427</c:v>
                </c:pt>
                <c:pt idx="4067">
                  <c:v>428</c:v>
                </c:pt>
                <c:pt idx="4068">
                  <c:v>428</c:v>
                </c:pt>
                <c:pt idx="4069">
                  <c:v>428</c:v>
                </c:pt>
                <c:pt idx="4070">
                  <c:v>428</c:v>
                </c:pt>
                <c:pt idx="4071">
                  <c:v>429</c:v>
                </c:pt>
                <c:pt idx="4072">
                  <c:v>429</c:v>
                </c:pt>
                <c:pt idx="4073">
                  <c:v>429</c:v>
                </c:pt>
                <c:pt idx="4074">
                  <c:v>429</c:v>
                </c:pt>
                <c:pt idx="4075">
                  <c:v>430</c:v>
                </c:pt>
                <c:pt idx="4076">
                  <c:v>430</c:v>
                </c:pt>
                <c:pt idx="4077">
                  <c:v>431</c:v>
                </c:pt>
                <c:pt idx="4078">
                  <c:v>431</c:v>
                </c:pt>
                <c:pt idx="4079">
                  <c:v>431</c:v>
                </c:pt>
                <c:pt idx="4080">
                  <c:v>431</c:v>
                </c:pt>
                <c:pt idx="4081">
                  <c:v>432</c:v>
                </c:pt>
                <c:pt idx="4082">
                  <c:v>432</c:v>
                </c:pt>
                <c:pt idx="4083">
                  <c:v>432</c:v>
                </c:pt>
                <c:pt idx="4084">
                  <c:v>432</c:v>
                </c:pt>
                <c:pt idx="4085">
                  <c:v>433</c:v>
                </c:pt>
                <c:pt idx="4086">
                  <c:v>433</c:v>
                </c:pt>
                <c:pt idx="4087">
                  <c:v>434</c:v>
                </c:pt>
                <c:pt idx="4088">
                  <c:v>434</c:v>
                </c:pt>
                <c:pt idx="4089">
                  <c:v>434</c:v>
                </c:pt>
                <c:pt idx="4090">
                  <c:v>434</c:v>
                </c:pt>
                <c:pt idx="4091">
                  <c:v>435</c:v>
                </c:pt>
                <c:pt idx="4092">
                  <c:v>435</c:v>
                </c:pt>
                <c:pt idx="4093">
                  <c:v>435</c:v>
                </c:pt>
                <c:pt idx="4094">
                  <c:v>435</c:v>
                </c:pt>
                <c:pt idx="4095">
                  <c:v>436</c:v>
                </c:pt>
                <c:pt idx="4096">
                  <c:v>436</c:v>
                </c:pt>
                <c:pt idx="4097">
                  <c:v>436</c:v>
                </c:pt>
                <c:pt idx="4098">
                  <c:v>436</c:v>
                </c:pt>
                <c:pt idx="4099">
                  <c:v>437</c:v>
                </c:pt>
                <c:pt idx="4100">
                  <c:v>437</c:v>
                </c:pt>
                <c:pt idx="4101">
                  <c:v>437</c:v>
                </c:pt>
                <c:pt idx="4102">
                  <c:v>437</c:v>
                </c:pt>
                <c:pt idx="4103">
                  <c:v>438</c:v>
                </c:pt>
                <c:pt idx="4104">
                  <c:v>438</c:v>
                </c:pt>
                <c:pt idx="4105">
                  <c:v>438</c:v>
                </c:pt>
                <c:pt idx="4106">
                  <c:v>438</c:v>
                </c:pt>
                <c:pt idx="4107">
                  <c:v>439</c:v>
                </c:pt>
                <c:pt idx="4108">
                  <c:v>439</c:v>
                </c:pt>
                <c:pt idx="4109">
                  <c:v>440</c:v>
                </c:pt>
                <c:pt idx="4110">
                  <c:v>440</c:v>
                </c:pt>
                <c:pt idx="4111">
                  <c:v>440</c:v>
                </c:pt>
                <c:pt idx="4112">
                  <c:v>440</c:v>
                </c:pt>
                <c:pt idx="4113">
                  <c:v>441</c:v>
                </c:pt>
                <c:pt idx="4114">
                  <c:v>441</c:v>
                </c:pt>
                <c:pt idx="4115">
                  <c:v>441</c:v>
                </c:pt>
                <c:pt idx="4116">
                  <c:v>441</c:v>
                </c:pt>
                <c:pt idx="4117">
                  <c:v>442</c:v>
                </c:pt>
                <c:pt idx="4118">
                  <c:v>442</c:v>
                </c:pt>
                <c:pt idx="4119">
                  <c:v>443</c:v>
                </c:pt>
                <c:pt idx="4120">
                  <c:v>443</c:v>
                </c:pt>
                <c:pt idx="4121">
                  <c:v>443</c:v>
                </c:pt>
                <c:pt idx="4122">
                  <c:v>443</c:v>
                </c:pt>
                <c:pt idx="4123">
                  <c:v>444</c:v>
                </c:pt>
                <c:pt idx="4124">
                  <c:v>444</c:v>
                </c:pt>
                <c:pt idx="4125">
                  <c:v>444</c:v>
                </c:pt>
                <c:pt idx="4126">
                  <c:v>444</c:v>
                </c:pt>
                <c:pt idx="4127">
                  <c:v>445</c:v>
                </c:pt>
                <c:pt idx="4128">
                  <c:v>445</c:v>
                </c:pt>
                <c:pt idx="4129">
                  <c:v>445</c:v>
                </c:pt>
                <c:pt idx="4130">
                  <c:v>445</c:v>
                </c:pt>
                <c:pt idx="4131">
                  <c:v>446</c:v>
                </c:pt>
                <c:pt idx="4132">
                  <c:v>446</c:v>
                </c:pt>
                <c:pt idx="4133">
                  <c:v>447</c:v>
                </c:pt>
                <c:pt idx="4134">
                  <c:v>447</c:v>
                </c:pt>
                <c:pt idx="4135">
                  <c:v>447</c:v>
                </c:pt>
                <c:pt idx="4136">
                  <c:v>447</c:v>
                </c:pt>
                <c:pt idx="4137">
                  <c:v>448</c:v>
                </c:pt>
                <c:pt idx="4138">
                  <c:v>448</c:v>
                </c:pt>
                <c:pt idx="4139">
                  <c:v>448</c:v>
                </c:pt>
                <c:pt idx="4140">
                  <c:v>448</c:v>
                </c:pt>
                <c:pt idx="4141">
                  <c:v>449</c:v>
                </c:pt>
                <c:pt idx="4142">
                  <c:v>449</c:v>
                </c:pt>
                <c:pt idx="4143">
                  <c:v>449</c:v>
                </c:pt>
                <c:pt idx="4144">
                  <c:v>449</c:v>
                </c:pt>
                <c:pt idx="4145">
                  <c:v>450</c:v>
                </c:pt>
                <c:pt idx="4146">
                  <c:v>450</c:v>
                </c:pt>
                <c:pt idx="4147">
                  <c:v>451</c:v>
                </c:pt>
                <c:pt idx="4148">
                  <c:v>451</c:v>
                </c:pt>
                <c:pt idx="4149">
                  <c:v>451</c:v>
                </c:pt>
                <c:pt idx="4150">
                  <c:v>451</c:v>
                </c:pt>
                <c:pt idx="4151">
                  <c:v>452</c:v>
                </c:pt>
                <c:pt idx="4152">
                  <c:v>452</c:v>
                </c:pt>
                <c:pt idx="4153">
                  <c:v>452</c:v>
                </c:pt>
                <c:pt idx="4154">
                  <c:v>452</c:v>
                </c:pt>
                <c:pt idx="4155">
                  <c:v>453</c:v>
                </c:pt>
                <c:pt idx="4156">
                  <c:v>453</c:v>
                </c:pt>
                <c:pt idx="4157">
                  <c:v>454</c:v>
                </c:pt>
                <c:pt idx="4158">
                  <c:v>454</c:v>
                </c:pt>
                <c:pt idx="4159">
                  <c:v>454</c:v>
                </c:pt>
                <c:pt idx="4160">
                  <c:v>454</c:v>
                </c:pt>
                <c:pt idx="4161">
                  <c:v>455</c:v>
                </c:pt>
                <c:pt idx="4162">
                  <c:v>455</c:v>
                </c:pt>
                <c:pt idx="4163">
                  <c:v>455</c:v>
                </c:pt>
                <c:pt idx="4164">
                  <c:v>455</c:v>
                </c:pt>
                <c:pt idx="4165">
                  <c:v>456</c:v>
                </c:pt>
                <c:pt idx="4166">
                  <c:v>456</c:v>
                </c:pt>
                <c:pt idx="4167">
                  <c:v>456</c:v>
                </c:pt>
                <c:pt idx="4168">
                  <c:v>456</c:v>
                </c:pt>
                <c:pt idx="4169">
                  <c:v>457</c:v>
                </c:pt>
                <c:pt idx="4170">
                  <c:v>457</c:v>
                </c:pt>
                <c:pt idx="4171">
                  <c:v>458</c:v>
                </c:pt>
                <c:pt idx="4172">
                  <c:v>458</c:v>
                </c:pt>
                <c:pt idx="4173">
                  <c:v>458</c:v>
                </c:pt>
                <c:pt idx="4174">
                  <c:v>458</c:v>
                </c:pt>
                <c:pt idx="4175">
                  <c:v>459</c:v>
                </c:pt>
                <c:pt idx="4176">
                  <c:v>459</c:v>
                </c:pt>
                <c:pt idx="4177">
                  <c:v>459</c:v>
                </c:pt>
                <c:pt idx="4178">
                  <c:v>459</c:v>
                </c:pt>
                <c:pt idx="4179">
                  <c:v>460</c:v>
                </c:pt>
                <c:pt idx="4180">
                  <c:v>460</c:v>
                </c:pt>
                <c:pt idx="4181">
                  <c:v>461</c:v>
                </c:pt>
                <c:pt idx="4182">
                  <c:v>461</c:v>
                </c:pt>
                <c:pt idx="4183">
                  <c:v>461</c:v>
                </c:pt>
                <c:pt idx="4184">
                  <c:v>461</c:v>
                </c:pt>
                <c:pt idx="4185">
                  <c:v>462</c:v>
                </c:pt>
                <c:pt idx="4186">
                  <c:v>462</c:v>
                </c:pt>
                <c:pt idx="4187">
                  <c:v>462</c:v>
                </c:pt>
                <c:pt idx="4188">
                  <c:v>462</c:v>
                </c:pt>
                <c:pt idx="4189">
                  <c:v>463</c:v>
                </c:pt>
                <c:pt idx="4190">
                  <c:v>463</c:v>
                </c:pt>
                <c:pt idx="4191">
                  <c:v>464</c:v>
                </c:pt>
                <c:pt idx="4192">
                  <c:v>464</c:v>
                </c:pt>
                <c:pt idx="4193">
                  <c:v>464</c:v>
                </c:pt>
                <c:pt idx="4194">
                  <c:v>464</c:v>
                </c:pt>
                <c:pt idx="4195">
                  <c:v>465</c:v>
                </c:pt>
                <c:pt idx="4196">
                  <c:v>465</c:v>
                </c:pt>
                <c:pt idx="4197">
                  <c:v>465</c:v>
                </c:pt>
                <c:pt idx="4198">
                  <c:v>465</c:v>
                </c:pt>
                <c:pt idx="4199">
                  <c:v>466</c:v>
                </c:pt>
                <c:pt idx="4200">
                  <c:v>466</c:v>
                </c:pt>
                <c:pt idx="4201">
                  <c:v>467</c:v>
                </c:pt>
                <c:pt idx="4202">
                  <c:v>467</c:v>
                </c:pt>
                <c:pt idx="4203">
                  <c:v>467</c:v>
                </c:pt>
                <c:pt idx="4204">
                  <c:v>467</c:v>
                </c:pt>
                <c:pt idx="4205">
                  <c:v>468</c:v>
                </c:pt>
                <c:pt idx="4206">
                  <c:v>468</c:v>
                </c:pt>
                <c:pt idx="4207">
                  <c:v>468</c:v>
                </c:pt>
                <c:pt idx="4208">
                  <c:v>468</c:v>
                </c:pt>
                <c:pt idx="4209">
                  <c:v>469</c:v>
                </c:pt>
                <c:pt idx="4210">
                  <c:v>469</c:v>
                </c:pt>
                <c:pt idx="4211">
                  <c:v>470</c:v>
                </c:pt>
                <c:pt idx="4212">
                  <c:v>470</c:v>
                </c:pt>
                <c:pt idx="4213">
                  <c:v>470</c:v>
                </c:pt>
                <c:pt idx="4214">
                  <c:v>470</c:v>
                </c:pt>
                <c:pt idx="4215">
                  <c:v>471</c:v>
                </c:pt>
                <c:pt idx="4216">
                  <c:v>471</c:v>
                </c:pt>
                <c:pt idx="4217">
                  <c:v>471</c:v>
                </c:pt>
                <c:pt idx="4218">
                  <c:v>471</c:v>
                </c:pt>
                <c:pt idx="4219">
                  <c:v>472</c:v>
                </c:pt>
                <c:pt idx="4220">
                  <c:v>472</c:v>
                </c:pt>
                <c:pt idx="4221">
                  <c:v>472</c:v>
                </c:pt>
                <c:pt idx="4222">
                  <c:v>472</c:v>
                </c:pt>
                <c:pt idx="4223">
                  <c:v>473</c:v>
                </c:pt>
                <c:pt idx="4224">
                  <c:v>473</c:v>
                </c:pt>
                <c:pt idx="4225">
                  <c:v>474</c:v>
                </c:pt>
                <c:pt idx="4226">
                  <c:v>474</c:v>
                </c:pt>
                <c:pt idx="4227">
                  <c:v>474</c:v>
                </c:pt>
                <c:pt idx="4228">
                  <c:v>474</c:v>
                </c:pt>
                <c:pt idx="4229">
                  <c:v>475</c:v>
                </c:pt>
                <c:pt idx="4230">
                  <c:v>475</c:v>
                </c:pt>
                <c:pt idx="4231">
                  <c:v>475</c:v>
                </c:pt>
                <c:pt idx="4232">
                  <c:v>475</c:v>
                </c:pt>
                <c:pt idx="4233">
                  <c:v>476</c:v>
                </c:pt>
                <c:pt idx="4234">
                  <c:v>476</c:v>
                </c:pt>
                <c:pt idx="4235">
                  <c:v>477</c:v>
                </c:pt>
                <c:pt idx="4236">
                  <c:v>477</c:v>
                </c:pt>
                <c:pt idx="4237">
                  <c:v>477</c:v>
                </c:pt>
                <c:pt idx="4238">
                  <c:v>477</c:v>
                </c:pt>
                <c:pt idx="4239">
                  <c:v>478</c:v>
                </c:pt>
                <c:pt idx="4240">
                  <c:v>478</c:v>
                </c:pt>
                <c:pt idx="4241">
                  <c:v>478</c:v>
                </c:pt>
                <c:pt idx="4242">
                  <c:v>478</c:v>
                </c:pt>
                <c:pt idx="4243">
                  <c:v>479</c:v>
                </c:pt>
                <c:pt idx="4244">
                  <c:v>479</c:v>
                </c:pt>
                <c:pt idx="4245">
                  <c:v>479</c:v>
                </c:pt>
                <c:pt idx="4246">
                  <c:v>479</c:v>
                </c:pt>
                <c:pt idx="4247">
                  <c:v>480</c:v>
                </c:pt>
                <c:pt idx="4248">
                  <c:v>480</c:v>
                </c:pt>
                <c:pt idx="4249">
                  <c:v>480</c:v>
                </c:pt>
                <c:pt idx="4250">
                  <c:v>480</c:v>
                </c:pt>
                <c:pt idx="4251">
                  <c:v>481</c:v>
                </c:pt>
                <c:pt idx="4252">
                  <c:v>481</c:v>
                </c:pt>
                <c:pt idx="4253">
                  <c:v>482</c:v>
                </c:pt>
                <c:pt idx="4254">
                  <c:v>482</c:v>
                </c:pt>
                <c:pt idx="4255">
                  <c:v>482</c:v>
                </c:pt>
                <c:pt idx="4256">
                  <c:v>482</c:v>
                </c:pt>
                <c:pt idx="4257">
                  <c:v>483</c:v>
                </c:pt>
                <c:pt idx="4258">
                  <c:v>483</c:v>
                </c:pt>
                <c:pt idx="4259">
                  <c:v>483</c:v>
                </c:pt>
                <c:pt idx="4260">
                  <c:v>483</c:v>
                </c:pt>
                <c:pt idx="4261">
                  <c:v>484</c:v>
                </c:pt>
                <c:pt idx="4262">
                  <c:v>484</c:v>
                </c:pt>
                <c:pt idx="4263">
                  <c:v>485</c:v>
                </c:pt>
                <c:pt idx="4264">
                  <c:v>485</c:v>
                </c:pt>
                <c:pt idx="4265">
                  <c:v>485</c:v>
                </c:pt>
                <c:pt idx="4266">
                  <c:v>485</c:v>
                </c:pt>
                <c:pt idx="4267">
                  <c:v>486</c:v>
                </c:pt>
                <c:pt idx="4268">
                  <c:v>486</c:v>
                </c:pt>
                <c:pt idx="4269">
                  <c:v>486</c:v>
                </c:pt>
                <c:pt idx="4270">
                  <c:v>486</c:v>
                </c:pt>
                <c:pt idx="4271">
                  <c:v>487</c:v>
                </c:pt>
                <c:pt idx="4272">
                  <c:v>487</c:v>
                </c:pt>
                <c:pt idx="4273">
                  <c:v>488</c:v>
                </c:pt>
                <c:pt idx="4274">
                  <c:v>488</c:v>
                </c:pt>
                <c:pt idx="4275">
                  <c:v>488</c:v>
                </c:pt>
                <c:pt idx="4276">
                  <c:v>488</c:v>
                </c:pt>
                <c:pt idx="4277">
                  <c:v>489</c:v>
                </c:pt>
                <c:pt idx="4278">
                  <c:v>489</c:v>
                </c:pt>
                <c:pt idx="4279">
                  <c:v>489</c:v>
                </c:pt>
                <c:pt idx="4280">
                  <c:v>489</c:v>
                </c:pt>
                <c:pt idx="4281">
                  <c:v>490</c:v>
                </c:pt>
                <c:pt idx="4282">
                  <c:v>490</c:v>
                </c:pt>
                <c:pt idx="4283">
                  <c:v>491</c:v>
                </c:pt>
                <c:pt idx="4284">
                  <c:v>491</c:v>
                </c:pt>
                <c:pt idx="4285">
                  <c:v>491</c:v>
                </c:pt>
                <c:pt idx="4286">
                  <c:v>491</c:v>
                </c:pt>
                <c:pt idx="4287">
                  <c:v>492</c:v>
                </c:pt>
                <c:pt idx="4288">
                  <c:v>492</c:v>
                </c:pt>
                <c:pt idx="4289">
                  <c:v>492</c:v>
                </c:pt>
                <c:pt idx="4290">
                  <c:v>492</c:v>
                </c:pt>
                <c:pt idx="4291">
                  <c:v>493</c:v>
                </c:pt>
                <c:pt idx="4292">
                  <c:v>493</c:v>
                </c:pt>
                <c:pt idx="4293">
                  <c:v>494</c:v>
                </c:pt>
                <c:pt idx="4294">
                  <c:v>494</c:v>
                </c:pt>
                <c:pt idx="4295">
                  <c:v>494</c:v>
                </c:pt>
                <c:pt idx="4296">
                  <c:v>494</c:v>
                </c:pt>
                <c:pt idx="4297">
                  <c:v>495</c:v>
                </c:pt>
                <c:pt idx="4298">
                  <c:v>495</c:v>
                </c:pt>
                <c:pt idx="4299">
                  <c:v>495</c:v>
                </c:pt>
                <c:pt idx="4300">
                  <c:v>495</c:v>
                </c:pt>
                <c:pt idx="4301">
                  <c:v>496</c:v>
                </c:pt>
                <c:pt idx="4302">
                  <c:v>496</c:v>
                </c:pt>
                <c:pt idx="4303">
                  <c:v>497</c:v>
                </c:pt>
                <c:pt idx="4304">
                  <c:v>497</c:v>
                </c:pt>
                <c:pt idx="4305">
                  <c:v>497</c:v>
                </c:pt>
                <c:pt idx="4306">
                  <c:v>497</c:v>
                </c:pt>
                <c:pt idx="4307">
                  <c:v>498</c:v>
                </c:pt>
                <c:pt idx="4308">
                  <c:v>498</c:v>
                </c:pt>
                <c:pt idx="4309">
                  <c:v>498</c:v>
                </c:pt>
                <c:pt idx="4310">
                  <c:v>498</c:v>
                </c:pt>
                <c:pt idx="4311">
                  <c:v>499</c:v>
                </c:pt>
                <c:pt idx="4312">
                  <c:v>499</c:v>
                </c:pt>
                <c:pt idx="4313">
                  <c:v>500</c:v>
                </c:pt>
                <c:pt idx="4314">
                  <c:v>500</c:v>
                </c:pt>
                <c:pt idx="4315">
                  <c:v>500</c:v>
                </c:pt>
                <c:pt idx="4316">
                  <c:v>500</c:v>
                </c:pt>
                <c:pt idx="4317">
                  <c:v>501</c:v>
                </c:pt>
                <c:pt idx="4318">
                  <c:v>501</c:v>
                </c:pt>
                <c:pt idx="4319">
                  <c:v>501</c:v>
                </c:pt>
                <c:pt idx="4320">
                  <c:v>501</c:v>
                </c:pt>
                <c:pt idx="4321">
                  <c:v>502</c:v>
                </c:pt>
                <c:pt idx="4322">
                  <c:v>502</c:v>
                </c:pt>
                <c:pt idx="4323">
                  <c:v>503</c:v>
                </c:pt>
                <c:pt idx="4324">
                  <c:v>503</c:v>
                </c:pt>
                <c:pt idx="4325">
                  <c:v>503</c:v>
                </c:pt>
                <c:pt idx="4326">
                  <c:v>503</c:v>
                </c:pt>
                <c:pt idx="4327">
                  <c:v>504</c:v>
                </c:pt>
                <c:pt idx="4328">
                  <c:v>504</c:v>
                </c:pt>
                <c:pt idx="4329">
                  <c:v>504</c:v>
                </c:pt>
                <c:pt idx="4330">
                  <c:v>504</c:v>
                </c:pt>
                <c:pt idx="4331">
                  <c:v>505</c:v>
                </c:pt>
                <c:pt idx="4332">
                  <c:v>505</c:v>
                </c:pt>
                <c:pt idx="4333">
                  <c:v>506</c:v>
                </c:pt>
                <c:pt idx="4334">
                  <c:v>506</c:v>
                </c:pt>
                <c:pt idx="4335">
                  <c:v>506</c:v>
                </c:pt>
                <c:pt idx="4336">
                  <c:v>506</c:v>
                </c:pt>
                <c:pt idx="4337">
                  <c:v>507</c:v>
                </c:pt>
                <c:pt idx="4338">
                  <c:v>507</c:v>
                </c:pt>
                <c:pt idx="4339">
                  <c:v>507</c:v>
                </c:pt>
                <c:pt idx="4340">
                  <c:v>507</c:v>
                </c:pt>
                <c:pt idx="4341">
                  <c:v>508</c:v>
                </c:pt>
                <c:pt idx="4342">
                  <c:v>508</c:v>
                </c:pt>
                <c:pt idx="4343">
                  <c:v>509</c:v>
                </c:pt>
                <c:pt idx="4344">
                  <c:v>509</c:v>
                </c:pt>
                <c:pt idx="4345">
                  <c:v>509</c:v>
                </c:pt>
                <c:pt idx="4346">
                  <c:v>509</c:v>
                </c:pt>
                <c:pt idx="4347">
                  <c:v>510</c:v>
                </c:pt>
                <c:pt idx="4348">
                  <c:v>510</c:v>
                </c:pt>
                <c:pt idx="4349">
                  <c:v>510</c:v>
                </c:pt>
                <c:pt idx="4350">
                  <c:v>510</c:v>
                </c:pt>
                <c:pt idx="4351">
                  <c:v>511</c:v>
                </c:pt>
                <c:pt idx="4352">
                  <c:v>511</c:v>
                </c:pt>
                <c:pt idx="4353">
                  <c:v>512</c:v>
                </c:pt>
                <c:pt idx="4354">
                  <c:v>512</c:v>
                </c:pt>
                <c:pt idx="4355">
                  <c:v>512</c:v>
                </c:pt>
                <c:pt idx="4356">
                  <c:v>512</c:v>
                </c:pt>
                <c:pt idx="4357">
                  <c:v>513</c:v>
                </c:pt>
                <c:pt idx="4358">
                  <c:v>513</c:v>
                </c:pt>
                <c:pt idx="4359">
                  <c:v>513</c:v>
                </c:pt>
                <c:pt idx="4360">
                  <c:v>513</c:v>
                </c:pt>
                <c:pt idx="4361">
                  <c:v>514</c:v>
                </c:pt>
                <c:pt idx="4362">
                  <c:v>514</c:v>
                </c:pt>
                <c:pt idx="4363">
                  <c:v>515</c:v>
                </c:pt>
                <c:pt idx="4364">
                  <c:v>515</c:v>
                </c:pt>
                <c:pt idx="4365">
                  <c:v>515</c:v>
                </c:pt>
                <c:pt idx="4366">
                  <c:v>515</c:v>
                </c:pt>
                <c:pt idx="4367">
                  <c:v>516</c:v>
                </c:pt>
                <c:pt idx="4368">
                  <c:v>516</c:v>
                </c:pt>
                <c:pt idx="4369">
                  <c:v>516</c:v>
                </c:pt>
                <c:pt idx="4370">
                  <c:v>516</c:v>
                </c:pt>
                <c:pt idx="4371">
                  <c:v>517</c:v>
                </c:pt>
                <c:pt idx="4372">
                  <c:v>517</c:v>
                </c:pt>
                <c:pt idx="4373">
                  <c:v>518</c:v>
                </c:pt>
                <c:pt idx="4374">
                  <c:v>518</c:v>
                </c:pt>
                <c:pt idx="4375">
                  <c:v>518</c:v>
                </c:pt>
                <c:pt idx="4376">
                  <c:v>518</c:v>
                </c:pt>
                <c:pt idx="4377">
                  <c:v>518</c:v>
                </c:pt>
                <c:pt idx="4378">
                  <c:v>518</c:v>
                </c:pt>
                <c:pt idx="4379">
                  <c:v>519</c:v>
                </c:pt>
                <c:pt idx="4380">
                  <c:v>519</c:v>
                </c:pt>
                <c:pt idx="4381">
                  <c:v>520</c:v>
                </c:pt>
                <c:pt idx="4382">
                  <c:v>520</c:v>
                </c:pt>
                <c:pt idx="4383">
                  <c:v>520</c:v>
                </c:pt>
                <c:pt idx="4384">
                  <c:v>520</c:v>
                </c:pt>
                <c:pt idx="4385">
                  <c:v>521</c:v>
                </c:pt>
                <c:pt idx="4386">
                  <c:v>521</c:v>
                </c:pt>
                <c:pt idx="4387">
                  <c:v>521</c:v>
                </c:pt>
                <c:pt idx="4388">
                  <c:v>521</c:v>
                </c:pt>
                <c:pt idx="4389">
                  <c:v>522</c:v>
                </c:pt>
                <c:pt idx="4390">
                  <c:v>522</c:v>
                </c:pt>
                <c:pt idx="4391">
                  <c:v>523</c:v>
                </c:pt>
                <c:pt idx="4392">
                  <c:v>523</c:v>
                </c:pt>
                <c:pt idx="4393">
                  <c:v>523</c:v>
                </c:pt>
                <c:pt idx="4394">
                  <c:v>523</c:v>
                </c:pt>
                <c:pt idx="4395">
                  <c:v>524</c:v>
                </c:pt>
                <c:pt idx="4396">
                  <c:v>524</c:v>
                </c:pt>
                <c:pt idx="4397">
                  <c:v>524</c:v>
                </c:pt>
                <c:pt idx="4398">
                  <c:v>524</c:v>
                </c:pt>
                <c:pt idx="4399">
                  <c:v>525</c:v>
                </c:pt>
                <c:pt idx="4400">
                  <c:v>525</c:v>
                </c:pt>
                <c:pt idx="4401">
                  <c:v>526</c:v>
                </c:pt>
                <c:pt idx="4402">
                  <c:v>526</c:v>
                </c:pt>
                <c:pt idx="4403">
                  <c:v>526</c:v>
                </c:pt>
                <c:pt idx="4404">
                  <c:v>526</c:v>
                </c:pt>
                <c:pt idx="4405">
                  <c:v>527</c:v>
                </c:pt>
                <c:pt idx="4406">
                  <c:v>527</c:v>
                </c:pt>
                <c:pt idx="4407">
                  <c:v>528</c:v>
                </c:pt>
                <c:pt idx="4408">
                  <c:v>528</c:v>
                </c:pt>
                <c:pt idx="4409">
                  <c:v>528</c:v>
                </c:pt>
                <c:pt idx="4410">
                  <c:v>528</c:v>
                </c:pt>
                <c:pt idx="4411">
                  <c:v>529</c:v>
                </c:pt>
                <c:pt idx="4412">
                  <c:v>529</c:v>
                </c:pt>
                <c:pt idx="4413">
                  <c:v>529</c:v>
                </c:pt>
                <c:pt idx="4414">
                  <c:v>529</c:v>
                </c:pt>
                <c:pt idx="4415">
                  <c:v>530</c:v>
                </c:pt>
                <c:pt idx="4416">
                  <c:v>530</c:v>
                </c:pt>
                <c:pt idx="4417">
                  <c:v>531</c:v>
                </c:pt>
                <c:pt idx="4418">
                  <c:v>531</c:v>
                </c:pt>
                <c:pt idx="4419">
                  <c:v>531</c:v>
                </c:pt>
                <c:pt idx="4420">
                  <c:v>531</c:v>
                </c:pt>
                <c:pt idx="4421">
                  <c:v>532</c:v>
                </c:pt>
                <c:pt idx="4422">
                  <c:v>532</c:v>
                </c:pt>
                <c:pt idx="4423">
                  <c:v>532</c:v>
                </c:pt>
                <c:pt idx="4424">
                  <c:v>532</c:v>
                </c:pt>
                <c:pt idx="4425">
                  <c:v>533</c:v>
                </c:pt>
                <c:pt idx="4426">
                  <c:v>533</c:v>
                </c:pt>
                <c:pt idx="4427">
                  <c:v>534</c:v>
                </c:pt>
                <c:pt idx="4428">
                  <c:v>534</c:v>
                </c:pt>
                <c:pt idx="4429">
                  <c:v>534</c:v>
                </c:pt>
                <c:pt idx="4430">
                  <c:v>534</c:v>
                </c:pt>
                <c:pt idx="4431">
                  <c:v>535</c:v>
                </c:pt>
                <c:pt idx="4432">
                  <c:v>535</c:v>
                </c:pt>
                <c:pt idx="4433">
                  <c:v>536</c:v>
                </c:pt>
                <c:pt idx="4434">
                  <c:v>536</c:v>
                </c:pt>
                <c:pt idx="4435">
                  <c:v>536</c:v>
                </c:pt>
                <c:pt idx="4436">
                  <c:v>536</c:v>
                </c:pt>
                <c:pt idx="4437">
                  <c:v>537</c:v>
                </c:pt>
                <c:pt idx="4438">
                  <c:v>537</c:v>
                </c:pt>
                <c:pt idx="4439">
                  <c:v>537</c:v>
                </c:pt>
                <c:pt idx="4440">
                  <c:v>537</c:v>
                </c:pt>
                <c:pt idx="4441">
                  <c:v>538</c:v>
                </c:pt>
                <c:pt idx="4442">
                  <c:v>538</c:v>
                </c:pt>
                <c:pt idx="4443">
                  <c:v>539</c:v>
                </c:pt>
                <c:pt idx="4444">
                  <c:v>539</c:v>
                </c:pt>
                <c:pt idx="4445">
                  <c:v>539</c:v>
                </c:pt>
                <c:pt idx="4446">
                  <c:v>539</c:v>
                </c:pt>
                <c:pt idx="4447">
                  <c:v>540</c:v>
                </c:pt>
                <c:pt idx="4448">
                  <c:v>540</c:v>
                </c:pt>
                <c:pt idx="4449">
                  <c:v>541</c:v>
                </c:pt>
                <c:pt idx="4450">
                  <c:v>541</c:v>
                </c:pt>
                <c:pt idx="4451">
                  <c:v>541</c:v>
                </c:pt>
                <c:pt idx="4452">
                  <c:v>541</c:v>
                </c:pt>
                <c:pt idx="4453">
                  <c:v>542</c:v>
                </c:pt>
                <c:pt idx="4454">
                  <c:v>542</c:v>
                </c:pt>
                <c:pt idx="4455">
                  <c:v>543</c:v>
                </c:pt>
                <c:pt idx="4456">
                  <c:v>543</c:v>
                </c:pt>
                <c:pt idx="4457">
                  <c:v>543</c:v>
                </c:pt>
                <c:pt idx="4458">
                  <c:v>543</c:v>
                </c:pt>
                <c:pt idx="4459">
                  <c:v>544</c:v>
                </c:pt>
                <c:pt idx="4460">
                  <c:v>544</c:v>
                </c:pt>
                <c:pt idx="4461">
                  <c:v>544</c:v>
                </c:pt>
                <c:pt idx="4462">
                  <c:v>544</c:v>
                </c:pt>
                <c:pt idx="4463">
                  <c:v>545</c:v>
                </c:pt>
                <c:pt idx="4464">
                  <c:v>545</c:v>
                </c:pt>
                <c:pt idx="4465">
                  <c:v>546</c:v>
                </c:pt>
                <c:pt idx="4466">
                  <c:v>546</c:v>
                </c:pt>
                <c:pt idx="4467">
                  <c:v>546</c:v>
                </c:pt>
                <c:pt idx="4468">
                  <c:v>546</c:v>
                </c:pt>
                <c:pt idx="4469">
                  <c:v>547</c:v>
                </c:pt>
                <c:pt idx="4470">
                  <c:v>547</c:v>
                </c:pt>
                <c:pt idx="4471">
                  <c:v>547</c:v>
                </c:pt>
                <c:pt idx="4472">
                  <c:v>547</c:v>
                </c:pt>
                <c:pt idx="4473">
                  <c:v>548</c:v>
                </c:pt>
                <c:pt idx="4474">
                  <c:v>548</c:v>
                </c:pt>
                <c:pt idx="4475">
                  <c:v>549</c:v>
                </c:pt>
                <c:pt idx="4476">
                  <c:v>549</c:v>
                </c:pt>
                <c:pt idx="4477">
                  <c:v>549</c:v>
                </c:pt>
                <c:pt idx="4478">
                  <c:v>549</c:v>
                </c:pt>
                <c:pt idx="4479">
                  <c:v>550</c:v>
                </c:pt>
                <c:pt idx="4480">
                  <c:v>550</c:v>
                </c:pt>
                <c:pt idx="4481">
                  <c:v>551</c:v>
                </c:pt>
                <c:pt idx="4482">
                  <c:v>551</c:v>
                </c:pt>
                <c:pt idx="4483">
                  <c:v>551</c:v>
                </c:pt>
                <c:pt idx="4484">
                  <c:v>551</c:v>
                </c:pt>
                <c:pt idx="4485">
                  <c:v>552</c:v>
                </c:pt>
                <c:pt idx="4486">
                  <c:v>552</c:v>
                </c:pt>
                <c:pt idx="4487">
                  <c:v>552</c:v>
                </c:pt>
                <c:pt idx="4488">
                  <c:v>552</c:v>
                </c:pt>
                <c:pt idx="4489">
                  <c:v>553</c:v>
                </c:pt>
                <c:pt idx="4490">
                  <c:v>553</c:v>
                </c:pt>
                <c:pt idx="4491">
                  <c:v>554</c:v>
                </c:pt>
                <c:pt idx="4492">
                  <c:v>554</c:v>
                </c:pt>
                <c:pt idx="4493">
                  <c:v>554</c:v>
                </c:pt>
                <c:pt idx="4494">
                  <c:v>554</c:v>
                </c:pt>
                <c:pt idx="4495">
                  <c:v>555</c:v>
                </c:pt>
                <c:pt idx="4496">
                  <c:v>555</c:v>
                </c:pt>
                <c:pt idx="4497">
                  <c:v>555</c:v>
                </c:pt>
                <c:pt idx="4498">
                  <c:v>555</c:v>
                </c:pt>
                <c:pt idx="4499">
                  <c:v>556</c:v>
                </c:pt>
                <c:pt idx="4500">
                  <c:v>556</c:v>
                </c:pt>
                <c:pt idx="4501">
                  <c:v>557</c:v>
                </c:pt>
                <c:pt idx="4502">
                  <c:v>557</c:v>
                </c:pt>
                <c:pt idx="4503">
                  <c:v>557</c:v>
                </c:pt>
                <c:pt idx="4504">
                  <c:v>557</c:v>
                </c:pt>
                <c:pt idx="4505">
                  <c:v>558</c:v>
                </c:pt>
                <c:pt idx="4506">
                  <c:v>558</c:v>
                </c:pt>
                <c:pt idx="4507">
                  <c:v>559</c:v>
                </c:pt>
                <c:pt idx="4508">
                  <c:v>559</c:v>
                </c:pt>
                <c:pt idx="4509">
                  <c:v>559</c:v>
                </c:pt>
                <c:pt idx="4510">
                  <c:v>559</c:v>
                </c:pt>
                <c:pt idx="4511">
                  <c:v>560</c:v>
                </c:pt>
                <c:pt idx="4512">
                  <c:v>560</c:v>
                </c:pt>
                <c:pt idx="4513">
                  <c:v>560</c:v>
                </c:pt>
                <c:pt idx="4514">
                  <c:v>560</c:v>
                </c:pt>
                <c:pt idx="4515">
                  <c:v>561</c:v>
                </c:pt>
                <c:pt idx="4516">
                  <c:v>561</c:v>
                </c:pt>
                <c:pt idx="4517">
                  <c:v>561</c:v>
                </c:pt>
                <c:pt idx="4518">
                  <c:v>561</c:v>
                </c:pt>
                <c:pt idx="4519">
                  <c:v>562</c:v>
                </c:pt>
                <c:pt idx="4520">
                  <c:v>562</c:v>
                </c:pt>
                <c:pt idx="4521">
                  <c:v>563</c:v>
                </c:pt>
                <c:pt idx="4522">
                  <c:v>563</c:v>
                </c:pt>
                <c:pt idx="4523">
                  <c:v>563</c:v>
                </c:pt>
                <c:pt idx="4524">
                  <c:v>563</c:v>
                </c:pt>
                <c:pt idx="4525">
                  <c:v>564</c:v>
                </c:pt>
                <c:pt idx="4526">
                  <c:v>564</c:v>
                </c:pt>
                <c:pt idx="4527">
                  <c:v>565</c:v>
                </c:pt>
                <c:pt idx="4528">
                  <c:v>565</c:v>
                </c:pt>
                <c:pt idx="4529">
                  <c:v>565</c:v>
                </c:pt>
                <c:pt idx="4530">
                  <c:v>565</c:v>
                </c:pt>
                <c:pt idx="4531">
                  <c:v>566</c:v>
                </c:pt>
                <c:pt idx="4532">
                  <c:v>566</c:v>
                </c:pt>
                <c:pt idx="4533">
                  <c:v>566</c:v>
                </c:pt>
                <c:pt idx="4534">
                  <c:v>566</c:v>
                </c:pt>
                <c:pt idx="4535">
                  <c:v>567</c:v>
                </c:pt>
                <c:pt idx="4536">
                  <c:v>567</c:v>
                </c:pt>
                <c:pt idx="4537">
                  <c:v>568</c:v>
                </c:pt>
                <c:pt idx="4538">
                  <c:v>568</c:v>
                </c:pt>
                <c:pt idx="4539">
                  <c:v>568</c:v>
                </c:pt>
                <c:pt idx="4540">
                  <c:v>568</c:v>
                </c:pt>
                <c:pt idx="4541">
                  <c:v>569</c:v>
                </c:pt>
                <c:pt idx="4542">
                  <c:v>569</c:v>
                </c:pt>
                <c:pt idx="4543">
                  <c:v>569</c:v>
                </c:pt>
                <c:pt idx="4544">
                  <c:v>569</c:v>
                </c:pt>
                <c:pt idx="4545">
                  <c:v>570</c:v>
                </c:pt>
                <c:pt idx="4546">
                  <c:v>570</c:v>
                </c:pt>
                <c:pt idx="4547">
                  <c:v>571</c:v>
                </c:pt>
                <c:pt idx="4548">
                  <c:v>571</c:v>
                </c:pt>
                <c:pt idx="4549">
                  <c:v>571</c:v>
                </c:pt>
                <c:pt idx="4550">
                  <c:v>571</c:v>
                </c:pt>
                <c:pt idx="4551">
                  <c:v>572</c:v>
                </c:pt>
                <c:pt idx="4552">
                  <c:v>572</c:v>
                </c:pt>
                <c:pt idx="4553">
                  <c:v>573</c:v>
                </c:pt>
                <c:pt idx="4554">
                  <c:v>573</c:v>
                </c:pt>
                <c:pt idx="4555">
                  <c:v>573</c:v>
                </c:pt>
                <c:pt idx="4556">
                  <c:v>573</c:v>
                </c:pt>
                <c:pt idx="4557">
                  <c:v>574</c:v>
                </c:pt>
                <c:pt idx="4558">
                  <c:v>574</c:v>
                </c:pt>
                <c:pt idx="4559">
                  <c:v>575</c:v>
                </c:pt>
                <c:pt idx="4560">
                  <c:v>575</c:v>
                </c:pt>
                <c:pt idx="4561">
                  <c:v>575</c:v>
                </c:pt>
                <c:pt idx="4562">
                  <c:v>575</c:v>
                </c:pt>
                <c:pt idx="4563">
                  <c:v>576</c:v>
                </c:pt>
                <c:pt idx="4564">
                  <c:v>576</c:v>
                </c:pt>
                <c:pt idx="4565">
                  <c:v>576</c:v>
                </c:pt>
                <c:pt idx="4566">
                  <c:v>576</c:v>
                </c:pt>
                <c:pt idx="4567">
                  <c:v>577</c:v>
                </c:pt>
                <c:pt idx="4568">
                  <c:v>577</c:v>
                </c:pt>
                <c:pt idx="4569">
                  <c:v>578</c:v>
                </c:pt>
                <c:pt idx="4570">
                  <c:v>578</c:v>
                </c:pt>
                <c:pt idx="4571">
                  <c:v>578</c:v>
                </c:pt>
                <c:pt idx="4572">
                  <c:v>578</c:v>
                </c:pt>
                <c:pt idx="4573">
                  <c:v>579</c:v>
                </c:pt>
                <c:pt idx="4574">
                  <c:v>579</c:v>
                </c:pt>
                <c:pt idx="4575">
                  <c:v>580</c:v>
                </c:pt>
                <c:pt idx="4576">
                  <c:v>580</c:v>
                </c:pt>
                <c:pt idx="4577">
                  <c:v>580</c:v>
                </c:pt>
                <c:pt idx="4578">
                  <c:v>580</c:v>
                </c:pt>
                <c:pt idx="4579">
                  <c:v>581</c:v>
                </c:pt>
                <c:pt idx="4580">
                  <c:v>581</c:v>
                </c:pt>
                <c:pt idx="4581">
                  <c:v>582</c:v>
                </c:pt>
                <c:pt idx="4582">
                  <c:v>582</c:v>
                </c:pt>
                <c:pt idx="4583">
                  <c:v>582</c:v>
                </c:pt>
                <c:pt idx="4584">
                  <c:v>582</c:v>
                </c:pt>
                <c:pt idx="4585">
                  <c:v>583</c:v>
                </c:pt>
                <c:pt idx="4586">
                  <c:v>583</c:v>
                </c:pt>
                <c:pt idx="4587">
                  <c:v>584</c:v>
                </c:pt>
                <c:pt idx="4588">
                  <c:v>584</c:v>
                </c:pt>
                <c:pt idx="4589">
                  <c:v>584</c:v>
                </c:pt>
                <c:pt idx="4590">
                  <c:v>584</c:v>
                </c:pt>
                <c:pt idx="4591">
                  <c:v>585</c:v>
                </c:pt>
                <c:pt idx="4592">
                  <c:v>585</c:v>
                </c:pt>
                <c:pt idx="4593">
                  <c:v>586</c:v>
                </c:pt>
                <c:pt idx="4594">
                  <c:v>586</c:v>
                </c:pt>
                <c:pt idx="4595">
                  <c:v>586</c:v>
                </c:pt>
                <c:pt idx="4596">
                  <c:v>586</c:v>
                </c:pt>
                <c:pt idx="4597">
                  <c:v>587</c:v>
                </c:pt>
                <c:pt idx="4598">
                  <c:v>587</c:v>
                </c:pt>
                <c:pt idx="4599">
                  <c:v>587</c:v>
                </c:pt>
                <c:pt idx="4600">
                  <c:v>587</c:v>
                </c:pt>
                <c:pt idx="4601">
                  <c:v>588</c:v>
                </c:pt>
                <c:pt idx="4602">
                  <c:v>588</c:v>
                </c:pt>
                <c:pt idx="4603">
                  <c:v>589</c:v>
                </c:pt>
                <c:pt idx="4604">
                  <c:v>589</c:v>
                </c:pt>
                <c:pt idx="4605">
                  <c:v>589</c:v>
                </c:pt>
                <c:pt idx="4606">
                  <c:v>589</c:v>
                </c:pt>
                <c:pt idx="4607">
                  <c:v>590</c:v>
                </c:pt>
                <c:pt idx="4608">
                  <c:v>590</c:v>
                </c:pt>
                <c:pt idx="4609">
                  <c:v>591</c:v>
                </c:pt>
                <c:pt idx="4610">
                  <c:v>591</c:v>
                </c:pt>
                <c:pt idx="4611">
                  <c:v>591</c:v>
                </c:pt>
                <c:pt idx="4612">
                  <c:v>591</c:v>
                </c:pt>
                <c:pt idx="4613">
                  <c:v>592</c:v>
                </c:pt>
                <c:pt idx="4614">
                  <c:v>592</c:v>
                </c:pt>
                <c:pt idx="4615">
                  <c:v>593</c:v>
                </c:pt>
                <c:pt idx="4616">
                  <c:v>593</c:v>
                </c:pt>
                <c:pt idx="4617">
                  <c:v>593</c:v>
                </c:pt>
                <c:pt idx="4618">
                  <c:v>593</c:v>
                </c:pt>
                <c:pt idx="4619">
                  <c:v>594</c:v>
                </c:pt>
                <c:pt idx="4620">
                  <c:v>594</c:v>
                </c:pt>
                <c:pt idx="4621">
                  <c:v>594</c:v>
                </c:pt>
                <c:pt idx="4622">
                  <c:v>594</c:v>
                </c:pt>
                <c:pt idx="4623">
                  <c:v>595</c:v>
                </c:pt>
                <c:pt idx="4624">
                  <c:v>595</c:v>
                </c:pt>
                <c:pt idx="4625">
                  <c:v>596</c:v>
                </c:pt>
                <c:pt idx="4626">
                  <c:v>596</c:v>
                </c:pt>
                <c:pt idx="4627">
                  <c:v>596</c:v>
                </c:pt>
                <c:pt idx="4628">
                  <c:v>596</c:v>
                </c:pt>
                <c:pt idx="4629">
                  <c:v>597</c:v>
                </c:pt>
                <c:pt idx="4630">
                  <c:v>597</c:v>
                </c:pt>
                <c:pt idx="4631">
                  <c:v>597</c:v>
                </c:pt>
                <c:pt idx="4632">
                  <c:v>597</c:v>
                </c:pt>
                <c:pt idx="4633">
                  <c:v>598</c:v>
                </c:pt>
                <c:pt idx="4634">
                  <c:v>598</c:v>
                </c:pt>
                <c:pt idx="4635">
                  <c:v>599</c:v>
                </c:pt>
                <c:pt idx="4636">
                  <c:v>599</c:v>
                </c:pt>
                <c:pt idx="4637">
                  <c:v>599</c:v>
                </c:pt>
                <c:pt idx="4638">
                  <c:v>599</c:v>
                </c:pt>
                <c:pt idx="4639">
                  <c:v>600</c:v>
                </c:pt>
                <c:pt idx="4640">
                  <c:v>600</c:v>
                </c:pt>
                <c:pt idx="4641">
                  <c:v>601</c:v>
                </c:pt>
                <c:pt idx="4642">
                  <c:v>601</c:v>
                </c:pt>
                <c:pt idx="4643">
                  <c:v>601</c:v>
                </c:pt>
                <c:pt idx="4644">
                  <c:v>601</c:v>
                </c:pt>
                <c:pt idx="4645">
                  <c:v>602</c:v>
                </c:pt>
                <c:pt idx="4646">
                  <c:v>602</c:v>
                </c:pt>
                <c:pt idx="4647">
                  <c:v>602</c:v>
                </c:pt>
                <c:pt idx="4648">
                  <c:v>602</c:v>
                </c:pt>
                <c:pt idx="4649">
                  <c:v>603</c:v>
                </c:pt>
                <c:pt idx="4650">
                  <c:v>603</c:v>
                </c:pt>
                <c:pt idx="4651">
                  <c:v>603</c:v>
                </c:pt>
                <c:pt idx="4652">
                  <c:v>603</c:v>
                </c:pt>
                <c:pt idx="4653">
                  <c:v>604</c:v>
                </c:pt>
                <c:pt idx="4654">
                  <c:v>604</c:v>
                </c:pt>
                <c:pt idx="4655">
                  <c:v>605</c:v>
                </c:pt>
                <c:pt idx="4656">
                  <c:v>605</c:v>
                </c:pt>
                <c:pt idx="4657">
                  <c:v>605</c:v>
                </c:pt>
                <c:pt idx="4658">
                  <c:v>605</c:v>
                </c:pt>
                <c:pt idx="4659">
                  <c:v>606</c:v>
                </c:pt>
                <c:pt idx="4660">
                  <c:v>606</c:v>
                </c:pt>
                <c:pt idx="4661">
                  <c:v>607</c:v>
                </c:pt>
                <c:pt idx="4662">
                  <c:v>607</c:v>
                </c:pt>
                <c:pt idx="4663">
                  <c:v>607</c:v>
                </c:pt>
                <c:pt idx="4664">
                  <c:v>607</c:v>
                </c:pt>
                <c:pt idx="4665">
                  <c:v>608</c:v>
                </c:pt>
                <c:pt idx="4666">
                  <c:v>608</c:v>
                </c:pt>
                <c:pt idx="4667">
                  <c:v>609</c:v>
                </c:pt>
                <c:pt idx="4668">
                  <c:v>609</c:v>
                </c:pt>
                <c:pt idx="4669">
                  <c:v>609</c:v>
                </c:pt>
                <c:pt idx="4670">
                  <c:v>609</c:v>
                </c:pt>
                <c:pt idx="4671">
                  <c:v>610</c:v>
                </c:pt>
                <c:pt idx="4672">
                  <c:v>610</c:v>
                </c:pt>
                <c:pt idx="4673">
                  <c:v>610</c:v>
                </c:pt>
                <c:pt idx="4674">
                  <c:v>610</c:v>
                </c:pt>
                <c:pt idx="4675">
                  <c:v>611</c:v>
                </c:pt>
                <c:pt idx="4676">
                  <c:v>611</c:v>
                </c:pt>
                <c:pt idx="4677">
                  <c:v>612</c:v>
                </c:pt>
                <c:pt idx="4678">
                  <c:v>612</c:v>
                </c:pt>
                <c:pt idx="4679">
                  <c:v>612</c:v>
                </c:pt>
                <c:pt idx="4680">
                  <c:v>612</c:v>
                </c:pt>
                <c:pt idx="4681">
                  <c:v>613</c:v>
                </c:pt>
                <c:pt idx="4682">
                  <c:v>613</c:v>
                </c:pt>
                <c:pt idx="4683">
                  <c:v>614</c:v>
                </c:pt>
                <c:pt idx="4684">
                  <c:v>614</c:v>
                </c:pt>
                <c:pt idx="4685">
                  <c:v>614</c:v>
                </c:pt>
                <c:pt idx="4686">
                  <c:v>614</c:v>
                </c:pt>
                <c:pt idx="4687">
                  <c:v>615</c:v>
                </c:pt>
                <c:pt idx="4688">
                  <c:v>615</c:v>
                </c:pt>
                <c:pt idx="4689">
                  <c:v>615</c:v>
                </c:pt>
                <c:pt idx="4690">
                  <c:v>615</c:v>
                </c:pt>
                <c:pt idx="4691">
                  <c:v>616</c:v>
                </c:pt>
                <c:pt idx="4692">
                  <c:v>616</c:v>
                </c:pt>
                <c:pt idx="4693">
                  <c:v>617</c:v>
                </c:pt>
                <c:pt idx="4694">
                  <c:v>617</c:v>
                </c:pt>
                <c:pt idx="4695">
                  <c:v>617</c:v>
                </c:pt>
                <c:pt idx="4696">
                  <c:v>617</c:v>
                </c:pt>
                <c:pt idx="4697">
                  <c:v>618</c:v>
                </c:pt>
                <c:pt idx="4698">
                  <c:v>618</c:v>
                </c:pt>
                <c:pt idx="4699">
                  <c:v>619</c:v>
                </c:pt>
                <c:pt idx="4700">
                  <c:v>619</c:v>
                </c:pt>
                <c:pt idx="4701">
                  <c:v>619</c:v>
                </c:pt>
                <c:pt idx="4702">
                  <c:v>619</c:v>
                </c:pt>
                <c:pt idx="4703">
                  <c:v>620</c:v>
                </c:pt>
                <c:pt idx="4704">
                  <c:v>620</c:v>
                </c:pt>
                <c:pt idx="4705">
                  <c:v>620</c:v>
                </c:pt>
                <c:pt idx="4706">
                  <c:v>620</c:v>
                </c:pt>
                <c:pt idx="4707">
                  <c:v>621</c:v>
                </c:pt>
                <c:pt idx="4708">
                  <c:v>621</c:v>
                </c:pt>
                <c:pt idx="4709">
                  <c:v>622</c:v>
                </c:pt>
                <c:pt idx="4710">
                  <c:v>622</c:v>
                </c:pt>
                <c:pt idx="4711">
                  <c:v>622</c:v>
                </c:pt>
                <c:pt idx="4712">
                  <c:v>622</c:v>
                </c:pt>
                <c:pt idx="4713">
                  <c:v>623</c:v>
                </c:pt>
                <c:pt idx="4714">
                  <c:v>623</c:v>
                </c:pt>
                <c:pt idx="4715">
                  <c:v>624</c:v>
                </c:pt>
                <c:pt idx="4716">
                  <c:v>624</c:v>
                </c:pt>
                <c:pt idx="4717">
                  <c:v>624</c:v>
                </c:pt>
                <c:pt idx="4718">
                  <c:v>624</c:v>
                </c:pt>
                <c:pt idx="4719">
                  <c:v>625</c:v>
                </c:pt>
                <c:pt idx="4720">
                  <c:v>625</c:v>
                </c:pt>
                <c:pt idx="4721">
                  <c:v>626</c:v>
                </c:pt>
                <c:pt idx="4722">
                  <c:v>626</c:v>
                </c:pt>
                <c:pt idx="4723">
                  <c:v>626</c:v>
                </c:pt>
                <c:pt idx="4724">
                  <c:v>626</c:v>
                </c:pt>
                <c:pt idx="4725">
                  <c:v>627</c:v>
                </c:pt>
                <c:pt idx="4726">
                  <c:v>627</c:v>
                </c:pt>
                <c:pt idx="4727">
                  <c:v>628</c:v>
                </c:pt>
                <c:pt idx="4728">
                  <c:v>628</c:v>
                </c:pt>
                <c:pt idx="4729">
                  <c:v>628</c:v>
                </c:pt>
                <c:pt idx="4730">
                  <c:v>628</c:v>
                </c:pt>
                <c:pt idx="4731">
                  <c:v>629</c:v>
                </c:pt>
                <c:pt idx="4732">
                  <c:v>629</c:v>
                </c:pt>
                <c:pt idx="4733">
                  <c:v>629</c:v>
                </c:pt>
                <c:pt idx="4734">
                  <c:v>629</c:v>
                </c:pt>
                <c:pt idx="4735">
                  <c:v>630</c:v>
                </c:pt>
                <c:pt idx="4736">
                  <c:v>630</c:v>
                </c:pt>
                <c:pt idx="4737">
                  <c:v>631</c:v>
                </c:pt>
                <c:pt idx="4738">
                  <c:v>631</c:v>
                </c:pt>
                <c:pt idx="4739">
                  <c:v>631</c:v>
                </c:pt>
                <c:pt idx="4740">
                  <c:v>631</c:v>
                </c:pt>
                <c:pt idx="4741">
                  <c:v>632</c:v>
                </c:pt>
                <c:pt idx="4742">
                  <c:v>632</c:v>
                </c:pt>
                <c:pt idx="4743">
                  <c:v>633</c:v>
                </c:pt>
                <c:pt idx="4744">
                  <c:v>633</c:v>
                </c:pt>
                <c:pt idx="4745">
                  <c:v>633</c:v>
                </c:pt>
                <c:pt idx="4746">
                  <c:v>633</c:v>
                </c:pt>
                <c:pt idx="4747">
                  <c:v>634</c:v>
                </c:pt>
                <c:pt idx="4748">
                  <c:v>634</c:v>
                </c:pt>
                <c:pt idx="4749">
                  <c:v>634</c:v>
                </c:pt>
                <c:pt idx="4750">
                  <c:v>634</c:v>
                </c:pt>
                <c:pt idx="4751">
                  <c:v>635</c:v>
                </c:pt>
                <c:pt idx="4752">
                  <c:v>635</c:v>
                </c:pt>
                <c:pt idx="4753">
                  <c:v>636</c:v>
                </c:pt>
                <c:pt idx="4754">
                  <c:v>636</c:v>
                </c:pt>
                <c:pt idx="4755">
                  <c:v>636</c:v>
                </c:pt>
                <c:pt idx="4756">
                  <c:v>636</c:v>
                </c:pt>
                <c:pt idx="4757">
                  <c:v>637</c:v>
                </c:pt>
                <c:pt idx="4758">
                  <c:v>637</c:v>
                </c:pt>
                <c:pt idx="4759">
                  <c:v>638</c:v>
                </c:pt>
                <c:pt idx="4760">
                  <c:v>638</c:v>
                </c:pt>
                <c:pt idx="4761">
                  <c:v>638</c:v>
                </c:pt>
                <c:pt idx="4762">
                  <c:v>638</c:v>
                </c:pt>
                <c:pt idx="4763">
                  <c:v>639</c:v>
                </c:pt>
                <c:pt idx="4764">
                  <c:v>639</c:v>
                </c:pt>
                <c:pt idx="4765">
                  <c:v>639</c:v>
                </c:pt>
                <c:pt idx="4766">
                  <c:v>639</c:v>
                </c:pt>
                <c:pt idx="4767">
                  <c:v>640</c:v>
                </c:pt>
                <c:pt idx="4768">
                  <c:v>640</c:v>
                </c:pt>
                <c:pt idx="4769">
                  <c:v>641</c:v>
                </c:pt>
                <c:pt idx="4770">
                  <c:v>641</c:v>
                </c:pt>
                <c:pt idx="4771">
                  <c:v>641</c:v>
                </c:pt>
                <c:pt idx="4772">
                  <c:v>641</c:v>
                </c:pt>
                <c:pt idx="4773">
                  <c:v>642</c:v>
                </c:pt>
                <c:pt idx="4774">
                  <c:v>642</c:v>
                </c:pt>
                <c:pt idx="4775">
                  <c:v>643</c:v>
                </c:pt>
                <c:pt idx="4776">
                  <c:v>643</c:v>
                </c:pt>
                <c:pt idx="4777">
                  <c:v>643</c:v>
                </c:pt>
                <c:pt idx="4778">
                  <c:v>643</c:v>
                </c:pt>
                <c:pt idx="4779">
                  <c:v>644</c:v>
                </c:pt>
                <c:pt idx="4780">
                  <c:v>644</c:v>
                </c:pt>
                <c:pt idx="4781">
                  <c:v>644</c:v>
                </c:pt>
                <c:pt idx="4782">
                  <c:v>644</c:v>
                </c:pt>
                <c:pt idx="4783">
                  <c:v>644</c:v>
                </c:pt>
                <c:pt idx="4784">
                  <c:v>644</c:v>
                </c:pt>
                <c:pt idx="4785">
                  <c:v>645</c:v>
                </c:pt>
                <c:pt idx="4786">
                  <c:v>645</c:v>
                </c:pt>
                <c:pt idx="4787">
                  <c:v>645</c:v>
                </c:pt>
                <c:pt idx="4788">
                  <c:v>645</c:v>
                </c:pt>
                <c:pt idx="4789">
                  <c:v>646</c:v>
                </c:pt>
                <c:pt idx="4790">
                  <c:v>646</c:v>
                </c:pt>
                <c:pt idx="4791">
                  <c:v>647</c:v>
                </c:pt>
                <c:pt idx="4792">
                  <c:v>647</c:v>
                </c:pt>
                <c:pt idx="4793">
                  <c:v>647</c:v>
                </c:pt>
                <c:pt idx="4794">
                  <c:v>647</c:v>
                </c:pt>
                <c:pt idx="4795">
                  <c:v>648</c:v>
                </c:pt>
                <c:pt idx="4796">
                  <c:v>648</c:v>
                </c:pt>
                <c:pt idx="4797">
                  <c:v>648</c:v>
                </c:pt>
                <c:pt idx="4798">
                  <c:v>648</c:v>
                </c:pt>
                <c:pt idx="4799">
                  <c:v>649</c:v>
                </c:pt>
                <c:pt idx="4800">
                  <c:v>649</c:v>
                </c:pt>
                <c:pt idx="4801">
                  <c:v>650</c:v>
                </c:pt>
                <c:pt idx="4802">
                  <c:v>650</c:v>
                </c:pt>
                <c:pt idx="4803">
                  <c:v>651</c:v>
                </c:pt>
                <c:pt idx="4804">
                  <c:v>651</c:v>
                </c:pt>
                <c:pt idx="4805">
                  <c:v>651</c:v>
                </c:pt>
                <c:pt idx="4806">
                  <c:v>651</c:v>
                </c:pt>
                <c:pt idx="4807">
                  <c:v>652</c:v>
                </c:pt>
                <c:pt idx="4808">
                  <c:v>652</c:v>
                </c:pt>
                <c:pt idx="4809">
                  <c:v>652</c:v>
                </c:pt>
                <c:pt idx="4810">
                  <c:v>652</c:v>
                </c:pt>
                <c:pt idx="4811">
                  <c:v>653</c:v>
                </c:pt>
                <c:pt idx="4812">
                  <c:v>653</c:v>
                </c:pt>
                <c:pt idx="4813">
                  <c:v>654</c:v>
                </c:pt>
                <c:pt idx="4814">
                  <c:v>654</c:v>
                </c:pt>
                <c:pt idx="4815">
                  <c:v>654</c:v>
                </c:pt>
                <c:pt idx="4816">
                  <c:v>654</c:v>
                </c:pt>
                <c:pt idx="4817">
                  <c:v>655</c:v>
                </c:pt>
                <c:pt idx="4818">
                  <c:v>655</c:v>
                </c:pt>
                <c:pt idx="4819">
                  <c:v>655</c:v>
                </c:pt>
                <c:pt idx="4820">
                  <c:v>655</c:v>
                </c:pt>
                <c:pt idx="4821">
                  <c:v>656</c:v>
                </c:pt>
                <c:pt idx="4822">
                  <c:v>656</c:v>
                </c:pt>
                <c:pt idx="4823">
                  <c:v>657</c:v>
                </c:pt>
                <c:pt idx="4824">
                  <c:v>657</c:v>
                </c:pt>
                <c:pt idx="4825">
                  <c:v>657</c:v>
                </c:pt>
                <c:pt idx="4826">
                  <c:v>657</c:v>
                </c:pt>
                <c:pt idx="4827">
                  <c:v>658</c:v>
                </c:pt>
                <c:pt idx="4828">
                  <c:v>658</c:v>
                </c:pt>
                <c:pt idx="4829">
                  <c:v>659</c:v>
                </c:pt>
                <c:pt idx="4830">
                  <c:v>659</c:v>
                </c:pt>
                <c:pt idx="4831">
                  <c:v>659</c:v>
                </c:pt>
                <c:pt idx="4832">
                  <c:v>659</c:v>
                </c:pt>
                <c:pt idx="4833">
                  <c:v>660</c:v>
                </c:pt>
                <c:pt idx="4834">
                  <c:v>660</c:v>
                </c:pt>
                <c:pt idx="4835">
                  <c:v>660</c:v>
                </c:pt>
                <c:pt idx="4836">
                  <c:v>660</c:v>
                </c:pt>
                <c:pt idx="4837">
                  <c:v>661</c:v>
                </c:pt>
                <c:pt idx="4838">
                  <c:v>661</c:v>
                </c:pt>
                <c:pt idx="4839">
                  <c:v>662</c:v>
                </c:pt>
                <c:pt idx="4840">
                  <c:v>662</c:v>
                </c:pt>
                <c:pt idx="4841">
                  <c:v>663</c:v>
                </c:pt>
                <c:pt idx="4842">
                  <c:v>663</c:v>
                </c:pt>
                <c:pt idx="4843">
                  <c:v>663</c:v>
                </c:pt>
                <c:pt idx="4844">
                  <c:v>663</c:v>
                </c:pt>
                <c:pt idx="4845">
                  <c:v>664</c:v>
                </c:pt>
                <c:pt idx="4846">
                  <c:v>664</c:v>
                </c:pt>
                <c:pt idx="4847">
                  <c:v>665</c:v>
                </c:pt>
                <c:pt idx="4848">
                  <c:v>665</c:v>
                </c:pt>
                <c:pt idx="4849">
                  <c:v>665</c:v>
                </c:pt>
                <c:pt idx="4850">
                  <c:v>665</c:v>
                </c:pt>
                <c:pt idx="4851">
                  <c:v>666</c:v>
                </c:pt>
                <c:pt idx="4852">
                  <c:v>666</c:v>
                </c:pt>
                <c:pt idx="4853">
                  <c:v>667</c:v>
                </c:pt>
                <c:pt idx="4854">
                  <c:v>667</c:v>
                </c:pt>
                <c:pt idx="4855">
                  <c:v>667</c:v>
                </c:pt>
                <c:pt idx="4856">
                  <c:v>667</c:v>
                </c:pt>
                <c:pt idx="4857">
                  <c:v>668</c:v>
                </c:pt>
                <c:pt idx="4858">
                  <c:v>668</c:v>
                </c:pt>
                <c:pt idx="4859">
                  <c:v>669</c:v>
                </c:pt>
                <c:pt idx="4860">
                  <c:v>669</c:v>
                </c:pt>
                <c:pt idx="4861">
                  <c:v>669</c:v>
                </c:pt>
                <c:pt idx="4862">
                  <c:v>669</c:v>
                </c:pt>
                <c:pt idx="4863">
                  <c:v>670</c:v>
                </c:pt>
                <c:pt idx="4864">
                  <c:v>670</c:v>
                </c:pt>
                <c:pt idx="4865">
                  <c:v>670</c:v>
                </c:pt>
                <c:pt idx="4866">
                  <c:v>670</c:v>
                </c:pt>
                <c:pt idx="4867">
                  <c:v>671</c:v>
                </c:pt>
                <c:pt idx="4868">
                  <c:v>671</c:v>
                </c:pt>
                <c:pt idx="4869">
                  <c:v>672</c:v>
                </c:pt>
                <c:pt idx="4870">
                  <c:v>672</c:v>
                </c:pt>
                <c:pt idx="4871">
                  <c:v>672</c:v>
                </c:pt>
                <c:pt idx="4872">
                  <c:v>672</c:v>
                </c:pt>
                <c:pt idx="4873">
                  <c:v>673</c:v>
                </c:pt>
                <c:pt idx="4874">
                  <c:v>673</c:v>
                </c:pt>
                <c:pt idx="4875">
                  <c:v>674</c:v>
                </c:pt>
                <c:pt idx="4876">
                  <c:v>674</c:v>
                </c:pt>
                <c:pt idx="4877">
                  <c:v>674</c:v>
                </c:pt>
                <c:pt idx="4878">
                  <c:v>674</c:v>
                </c:pt>
                <c:pt idx="4879">
                  <c:v>675</c:v>
                </c:pt>
                <c:pt idx="4880">
                  <c:v>675</c:v>
                </c:pt>
                <c:pt idx="4881">
                  <c:v>675</c:v>
                </c:pt>
                <c:pt idx="4882">
                  <c:v>675</c:v>
                </c:pt>
                <c:pt idx="4883">
                  <c:v>676</c:v>
                </c:pt>
                <c:pt idx="4884">
                  <c:v>676</c:v>
                </c:pt>
                <c:pt idx="4885">
                  <c:v>677</c:v>
                </c:pt>
                <c:pt idx="4886">
                  <c:v>677</c:v>
                </c:pt>
                <c:pt idx="4887">
                  <c:v>677</c:v>
                </c:pt>
                <c:pt idx="4888">
                  <c:v>677</c:v>
                </c:pt>
                <c:pt idx="4889">
                  <c:v>678</c:v>
                </c:pt>
                <c:pt idx="4890">
                  <c:v>678</c:v>
                </c:pt>
                <c:pt idx="4891">
                  <c:v>678</c:v>
                </c:pt>
                <c:pt idx="4892">
                  <c:v>678</c:v>
                </c:pt>
                <c:pt idx="4893">
                  <c:v>679</c:v>
                </c:pt>
                <c:pt idx="4894">
                  <c:v>679</c:v>
                </c:pt>
                <c:pt idx="4895">
                  <c:v>680</c:v>
                </c:pt>
                <c:pt idx="4896">
                  <c:v>680</c:v>
                </c:pt>
                <c:pt idx="4897">
                  <c:v>680</c:v>
                </c:pt>
                <c:pt idx="4898">
                  <c:v>680</c:v>
                </c:pt>
                <c:pt idx="4899">
                  <c:v>681</c:v>
                </c:pt>
                <c:pt idx="4900">
                  <c:v>681</c:v>
                </c:pt>
                <c:pt idx="4901">
                  <c:v>681</c:v>
                </c:pt>
                <c:pt idx="4902">
                  <c:v>681</c:v>
                </c:pt>
                <c:pt idx="4903">
                  <c:v>682</c:v>
                </c:pt>
                <c:pt idx="4904">
                  <c:v>682</c:v>
                </c:pt>
                <c:pt idx="4905">
                  <c:v>682</c:v>
                </c:pt>
                <c:pt idx="4906">
                  <c:v>682</c:v>
                </c:pt>
                <c:pt idx="4907">
                  <c:v>683</c:v>
                </c:pt>
                <c:pt idx="4908">
                  <c:v>683</c:v>
                </c:pt>
                <c:pt idx="4909">
                  <c:v>684</c:v>
                </c:pt>
                <c:pt idx="4910">
                  <c:v>684</c:v>
                </c:pt>
                <c:pt idx="4911">
                  <c:v>684</c:v>
                </c:pt>
                <c:pt idx="4912">
                  <c:v>684</c:v>
                </c:pt>
                <c:pt idx="4913">
                  <c:v>685</c:v>
                </c:pt>
                <c:pt idx="4914">
                  <c:v>685</c:v>
                </c:pt>
                <c:pt idx="4915">
                  <c:v>685</c:v>
                </c:pt>
                <c:pt idx="4916">
                  <c:v>685</c:v>
                </c:pt>
                <c:pt idx="4917">
                  <c:v>686</c:v>
                </c:pt>
                <c:pt idx="4918">
                  <c:v>686</c:v>
                </c:pt>
                <c:pt idx="4919">
                  <c:v>686</c:v>
                </c:pt>
                <c:pt idx="4920">
                  <c:v>686</c:v>
                </c:pt>
                <c:pt idx="4921">
                  <c:v>687</c:v>
                </c:pt>
                <c:pt idx="4922">
                  <c:v>687</c:v>
                </c:pt>
                <c:pt idx="4923">
                  <c:v>687</c:v>
                </c:pt>
                <c:pt idx="4924">
                  <c:v>687</c:v>
                </c:pt>
                <c:pt idx="4925">
                  <c:v>688</c:v>
                </c:pt>
                <c:pt idx="4926">
                  <c:v>688</c:v>
                </c:pt>
                <c:pt idx="4927">
                  <c:v>688</c:v>
                </c:pt>
                <c:pt idx="4928">
                  <c:v>688</c:v>
                </c:pt>
                <c:pt idx="4929">
                  <c:v>689</c:v>
                </c:pt>
                <c:pt idx="4930">
                  <c:v>689</c:v>
                </c:pt>
                <c:pt idx="4931">
                  <c:v>689</c:v>
                </c:pt>
                <c:pt idx="4932">
                  <c:v>689</c:v>
                </c:pt>
                <c:pt idx="4933">
                  <c:v>690</c:v>
                </c:pt>
                <c:pt idx="4934">
                  <c:v>690</c:v>
                </c:pt>
                <c:pt idx="4935">
                  <c:v>690</c:v>
                </c:pt>
                <c:pt idx="4936">
                  <c:v>690</c:v>
                </c:pt>
                <c:pt idx="4937">
                  <c:v>691</c:v>
                </c:pt>
                <c:pt idx="4938">
                  <c:v>691</c:v>
                </c:pt>
                <c:pt idx="4939">
                  <c:v>691</c:v>
                </c:pt>
                <c:pt idx="4940">
                  <c:v>691</c:v>
                </c:pt>
                <c:pt idx="4941">
                  <c:v>691</c:v>
                </c:pt>
                <c:pt idx="4942">
                  <c:v>691</c:v>
                </c:pt>
                <c:pt idx="4943">
                  <c:v>692</c:v>
                </c:pt>
                <c:pt idx="4944">
                  <c:v>692</c:v>
                </c:pt>
                <c:pt idx="4945">
                  <c:v>692</c:v>
                </c:pt>
                <c:pt idx="4946">
                  <c:v>692</c:v>
                </c:pt>
                <c:pt idx="4947">
                  <c:v>693</c:v>
                </c:pt>
                <c:pt idx="4948">
                  <c:v>693</c:v>
                </c:pt>
                <c:pt idx="4949">
                  <c:v>693</c:v>
                </c:pt>
                <c:pt idx="4950">
                  <c:v>693</c:v>
                </c:pt>
                <c:pt idx="4951">
                  <c:v>694</c:v>
                </c:pt>
                <c:pt idx="4952">
                  <c:v>694</c:v>
                </c:pt>
                <c:pt idx="4953">
                  <c:v>694</c:v>
                </c:pt>
                <c:pt idx="4954">
                  <c:v>694</c:v>
                </c:pt>
                <c:pt idx="4955">
                  <c:v>694</c:v>
                </c:pt>
                <c:pt idx="4956">
                  <c:v>694</c:v>
                </c:pt>
                <c:pt idx="4957">
                  <c:v>695</c:v>
                </c:pt>
                <c:pt idx="4958">
                  <c:v>695</c:v>
                </c:pt>
                <c:pt idx="4959">
                  <c:v>695</c:v>
                </c:pt>
                <c:pt idx="4960">
                  <c:v>695</c:v>
                </c:pt>
                <c:pt idx="4961">
                  <c:v>695</c:v>
                </c:pt>
                <c:pt idx="4962">
                  <c:v>695</c:v>
                </c:pt>
                <c:pt idx="4963">
                  <c:v>696</c:v>
                </c:pt>
                <c:pt idx="4964">
                  <c:v>696</c:v>
                </c:pt>
                <c:pt idx="4965">
                  <c:v>696</c:v>
                </c:pt>
                <c:pt idx="4966">
                  <c:v>696</c:v>
                </c:pt>
                <c:pt idx="4967">
                  <c:v>697</c:v>
                </c:pt>
                <c:pt idx="4968">
                  <c:v>697</c:v>
                </c:pt>
                <c:pt idx="4969">
                  <c:v>697</c:v>
                </c:pt>
                <c:pt idx="4970">
                  <c:v>697</c:v>
                </c:pt>
                <c:pt idx="4971">
                  <c:v>697</c:v>
                </c:pt>
                <c:pt idx="4972">
                  <c:v>697</c:v>
                </c:pt>
                <c:pt idx="4973">
                  <c:v>698</c:v>
                </c:pt>
                <c:pt idx="4974">
                  <c:v>698</c:v>
                </c:pt>
                <c:pt idx="4975">
                  <c:v>698</c:v>
                </c:pt>
                <c:pt idx="4976">
                  <c:v>698</c:v>
                </c:pt>
                <c:pt idx="4977">
                  <c:v>698</c:v>
                </c:pt>
                <c:pt idx="4978">
                  <c:v>698</c:v>
                </c:pt>
                <c:pt idx="4979">
                  <c:v>699</c:v>
                </c:pt>
                <c:pt idx="4980">
                  <c:v>699</c:v>
                </c:pt>
                <c:pt idx="4981">
                  <c:v>699</c:v>
                </c:pt>
                <c:pt idx="4982">
                  <c:v>699</c:v>
                </c:pt>
                <c:pt idx="4983">
                  <c:v>700</c:v>
                </c:pt>
                <c:pt idx="4984">
                  <c:v>700</c:v>
                </c:pt>
                <c:pt idx="4985">
                  <c:v>700</c:v>
                </c:pt>
                <c:pt idx="4986">
                  <c:v>700</c:v>
                </c:pt>
                <c:pt idx="4987">
                  <c:v>700</c:v>
                </c:pt>
                <c:pt idx="4988">
                  <c:v>700</c:v>
                </c:pt>
                <c:pt idx="4989">
                  <c:v>701</c:v>
                </c:pt>
                <c:pt idx="4990">
                  <c:v>701</c:v>
                </c:pt>
                <c:pt idx="4991">
                  <c:v>701</c:v>
                </c:pt>
                <c:pt idx="4992">
                  <c:v>701</c:v>
                </c:pt>
                <c:pt idx="4993">
                  <c:v>702</c:v>
                </c:pt>
                <c:pt idx="4994">
                  <c:v>702</c:v>
                </c:pt>
                <c:pt idx="4995">
                  <c:v>702</c:v>
                </c:pt>
                <c:pt idx="4996">
                  <c:v>702</c:v>
                </c:pt>
                <c:pt idx="4997">
                  <c:v>702</c:v>
                </c:pt>
                <c:pt idx="4998">
                  <c:v>702</c:v>
                </c:pt>
                <c:pt idx="4999">
                  <c:v>703</c:v>
                </c:pt>
                <c:pt idx="5000">
                  <c:v>703</c:v>
                </c:pt>
                <c:pt idx="5001">
                  <c:v>703</c:v>
                </c:pt>
                <c:pt idx="5002">
                  <c:v>703</c:v>
                </c:pt>
                <c:pt idx="5003">
                  <c:v>703</c:v>
                </c:pt>
                <c:pt idx="5004">
                  <c:v>703</c:v>
                </c:pt>
                <c:pt idx="5005">
                  <c:v>704</c:v>
                </c:pt>
                <c:pt idx="5006">
                  <c:v>704</c:v>
                </c:pt>
                <c:pt idx="5007">
                  <c:v>704</c:v>
                </c:pt>
                <c:pt idx="5008">
                  <c:v>704</c:v>
                </c:pt>
                <c:pt idx="5009">
                  <c:v>705</c:v>
                </c:pt>
                <c:pt idx="5010">
                  <c:v>705</c:v>
                </c:pt>
                <c:pt idx="5011">
                  <c:v>705</c:v>
                </c:pt>
                <c:pt idx="5012">
                  <c:v>705</c:v>
                </c:pt>
                <c:pt idx="5013">
                  <c:v>705</c:v>
                </c:pt>
                <c:pt idx="5014">
                  <c:v>705</c:v>
                </c:pt>
                <c:pt idx="5015">
                  <c:v>706</c:v>
                </c:pt>
                <c:pt idx="5016">
                  <c:v>706</c:v>
                </c:pt>
                <c:pt idx="5017">
                  <c:v>706</c:v>
                </c:pt>
                <c:pt idx="5018">
                  <c:v>706</c:v>
                </c:pt>
                <c:pt idx="5019">
                  <c:v>706</c:v>
                </c:pt>
                <c:pt idx="5020">
                  <c:v>706</c:v>
                </c:pt>
                <c:pt idx="5021">
                  <c:v>707</c:v>
                </c:pt>
                <c:pt idx="5022">
                  <c:v>707</c:v>
                </c:pt>
                <c:pt idx="5023">
                  <c:v>707</c:v>
                </c:pt>
                <c:pt idx="5024">
                  <c:v>707</c:v>
                </c:pt>
                <c:pt idx="5025">
                  <c:v>708</c:v>
                </c:pt>
                <c:pt idx="5026">
                  <c:v>708</c:v>
                </c:pt>
                <c:pt idx="5027">
                  <c:v>708</c:v>
                </c:pt>
                <c:pt idx="5028">
                  <c:v>708</c:v>
                </c:pt>
                <c:pt idx="5029">
                  <c:v>708</c:v>
                </c:pt>
                <c:pt idx="5030">
                  <c:v>708</c:v>
                </c:pt>
                <c:pt idx="5031">
                  <c:v>709</c:v>
                </c:pt>
                <c:pt idx="5032">
                  <c:v>709</c:v>
                </c:pt>
                <c:pt idx="5033">
                  <c:v>709</c:v>
                </c:pt>
                <c:pt idx="5034">
                  <c:v>709</c:v>
                </c:pt>
                <c:pt idx="5035">
                  <c:v>709</c:v>
                </c:pt>
                <c:pt idx="5036">
                  <c:v>709</c:v>
                </c:pt>
                <c:pt idx="5037">
                  <c:v>710</c:v>
                </c:pt>
                <c:pt idx="5038">
                  <c:v>710</c:v>
                </c:pt>
                <c:pt idx="5039">
                  <c:v>710</c:v>
                </c:pt>
                <c:pt idx="5040">
                  <c:v>710</c:v>
                </c:pt>
                <c:pt idx="5041">
                  <c:v>710</c:v>
                </c:pt>
                <c:pt idx="5042">
                  <c:v>710</c:v>
                </c:pt>
                <c:pt idx="5043">
                  <c:v>711</c:v>
                </c:pt>
                <c:pt idx="5044">
                  <c:v>711</c:v>
                </c:pt>
                <c:pt idx="5045">
                  <c:v>711</c:v>
                </c:pt>
                <c:pt idx="5046">
                  <c:v>711</c:v>
                </c:pt>
                <c:pt idx="5047">
                  <c:v>712</c:v>
                </c:pt>
                <c:pt idx="5048">
                  <c:v>712</c:v>
                </c:pt>
                <c:pt idx="5049">
                  <c:v>712</c:v>
                </c:pt>
                <c:pt idx="5050">
                  <c:v>712</c:v>
                </c:pt>
                <c:pt idx="5051">
                  <c:v>712</c:v>
                </c:pt>
                <c:pt idx="5052">
                  <c:v>712</c:v>
                </c:pt>
                <c:pt idx="5053">
                  <c:v>713</c:v>
                </c:pt>
                <c:pt idx="5054">
                  <c:v>713</c:v>
                </c:pt>
                <c:pt idx="5055">
                  <c:v>713</c:v>
                </c:pt>
                <c:pt idx="5056">
                  <c:v>713</c:v>
                </c:pt>
                <c:pt idx="5057">
                  <c:v>713</c:v>
                </c:pt>
                <c:pt idx="5058">
                  <c:v>713</c:v>
                </c:pt>
                <c:pt idx="5059">
                  <c:v>714</c:v>
                </c:pt>
                <c:pt idx="5060">
                  <c:v>714</c:v>
                </c:pt>
                <c:pt idx="5061">
                  <c:v>714</c:v>
                </c:pt>
                <c:pt idx="5062">
                  <c:v>714</c:v>
                </c:pt>
                <c:pt idx="5063">
                  <c:v>714</c:v>
                </c:pt>
                <c:pt idx="5064">
                  <c:v>714</c:v>
                </c:pt>
                <c:pt idx="5065">
                  <c:v>715</c:v>
                </c:pt>
                <c:pt idx="5066">
                  <c:v>715</c:v>
                </c:pt>
                <c:pt idx="5067">
                  <c:v>715</c:v>
                </c:pt>
                <c:pt idx="5068">
                  <c:v>715</c:v>
                </c:pt>
                <c:pt idx="5069">
                  <c:v>716</c:v>
                </c:pt>
                <c:pt idx="5070">
                  <c:v>716</c:v>
                </c:pt>
                <c:pt idx="5071">
                  <c:v>716</c:v>
                </c:pt>
                <c:pt idx="5072">
                  <c:v>716</c:v>
                </c:pt>
                <c:pt idx="5073">
                  <c:v>716</c:v>
                </c:pt>
                <c:pt idx="5074">
                  <c:v>716</c:v>
                </c:pt>
                <c:pt idx="5075">
                  <c:v>717</c:v>
                </c:pt>
                <c:pt idx="5076">
                  <c:v>717</c:v>
                </c:pt>
                <c:pt idx="5077">
                  <c:v>717</c:v>
                </c:pt>
                <c:pt idx="5078">
                  <c:v>717</c:v>
                </c:pt>
                <c:pt idx="5079">
                  <c:v>717</c:v>
                </c:pt>
                <c:pt idx="5080">
                  <c:v>717</c:v>
                </c:pt>
                <c:pt idx="5081">
                  <c:v>718</c:v>
                </c:pt>
                <c:pt idx="5082">
                  <c:v>718</c:v>
                </c:pt>
                <c:pt idx="5083">
                  <c:v>718</c:v>
                </c:pt>
                <c:pt idx="5084">
                  <c:v>718</c:v>
                </c:pt>
                <c:pt idx="5085">
                  <c:v>718</c:v>
                </c:pt>
                <c:pt idx="5086">
                  <c:v>718</c:v>
                </c:pt>
                <c:pt idx="5087">
                  <c:v>719</c:v>
                </c:pt>
                <c:pt idx="5088">
                  <c:v>719</c:v>
                </c:pt>
                <c:pt idx="5089">
                  <c:v>719</c:v>
                </c:pt>
                <c:pt idx="5090">
                  <c:v>719</c:v>
                </c:pt>
                <c:pt idx="5091">
                  <c:v>719</c:v>
                </c:pt>
                <c:pt idx="5092">
                  <c:v>719</c:v>
                </c:pt>
                <c:pt idx="5093">
                  <c:v>720</c:v>
                </c:pt>
                <c:pt idx="5094">
                  <c:v>720</c:v>
                </c:pt>
                <c:pt idx="5095">
                  <c:v>720</c:v>
                </c:pt>
                <c:pt idx="5096">
                  <c:v>720</c:v>
                </c:pt>
                <c:pt idx="5097">
                  <c:v>720</c:v>
                </c:pt>
                <c:pt idx="5098">
                  <c:v>720</c:v>
                </c:pt>
                <c:pt idx="5099">
                  <c:v>721</c:v>
                </c:pt>
                <c:pt idx="5100">
                  <c:v>721</c:v>
                </c:pt>
                <c:pt idx="5101">
                  <c:v>721</c:v>
                </c:pt>
                <c:pt idx="5102">
                  <c:v>721</c:v>
                </c:pt>
                <c:pt idx="5103">
                  <c:v>721</c:v>
                </c:pt>
                <c:pt idx="5104">
                  <c:v>721</c:v>
                </c:pt>
                <c:pt idx="5105">
                  <c:v>722</c:v>
                </c:pt>
                <c:pt idx="5106">
                  <c:v>722</c:v>
                </c:pt>
                <c:pt idx="5107">
                  <c:v>722</c:v>
                </c:pt>
                <c:pt idx="5108">
                  <c:v>722</c:v>
                </c:pt>
                <c:pt idx="5109">
                  <c:v>722</c:v>
                </c:pt>
                <c:pt idx="5110">
                  <c:v>722</c:v>
                </c:pt>
                <c:pt idx="5111">
                  <c:v>723</c:v>
                </c:pt>
                <c:pt idx="5112">
                  <c:v>723</c:v>
                </c:pt>
                <c:pt idx="5113">
                  <c:v>723</c:v>
                </c:pt>
                <c:pt idx="5114">
                  <c:v>723</c:v>
                </c:pt>
                <c:pt idx="5115">
                  <c:v>723</c:v>
                </c:pt>
                <c:pt idx="5116">
                  <c:v>723</c:v>
                </c:pt>
                <c:pt idx="5117">
                  <c:v>724</c:v>
                </c:pt>
                <c:pt idx="5118">
                  <c:v>724</c:v>
                </c:pt>
                <c:pt idx="5119">
                  <c:v>724</c:v>
                </c:pt>
                <c:pt idx="5120">
                  <c:v>724</c:v>
                </c:pt>
                <c:pt idx="5121">
                  <c:v>724</c:v>
                </c:pt>
                <c:pt idx="5122">
                  <c:v>724</c:v>
                </c:pt>
                <c:pt idx="5123">
                  <c:v>725</c:v>
                </c:pt>
                <c:pt idx="5124">
                  <c:v>725</c:v>
                </c:pt>
                <c:pt idx="5125">
                  <c:v>725</c:v>
                </c:pt>
                <c:pt idx="5126">
                  <c:v>725</c:v>
                </c:pt>
                <c:pt idx="5127">
                  <c:v>725</c:v>
                </c:pt>
                <c:pt idx="5128">
                  <c:v>725</c:v>
                </c:pt>
                <c:pt idx="5129">
                  <c:v>726</c:v>
                </c:pt>
                <c:pt idx="5130">
                  <c:v>726</c:v>
                </c:pt>
                <c:pt idx="5131">
                  <c:v>726</c:v>
                </c:pt>
                <c:pt idx="5132">
                  <c:v>726</c:v>
                </c:pt>
                <c:pt idx="5133">
                  <c:v>726</c:v>
                </c:pt>
                <c:pt idx="5134">
                  <c:v>726</c:v>
                </c:pt>
                <c:pt idx="5135">
                  <c:v>727</c:v>
                </c:pt>
                <c:pt idx="5136">
                  <c:v>727</c:v>
                </c:pt>
                <c:pt idx="5137">
                  <c:v>727</c:v>
                </c:pt>
                <c:pt idx="5138">
                  <c:v>727</c:v>
                </c:pt>
                <c:pt idx="5139">
                  <c:v>727</c:v>
                </c:pt>
                <c:pt idx="5140">
                  <c:v>727</c:v>
                </c:pt>
                <c:pt idx="5141">
                  <c:v>727</c:v>
                </c:pt>
                <c:pt idx="5142">
                  <c:v>727</c:v>
                </c:pt>
                <c:pt idx="5143">
                  <c:v>728</c:v>
                </c:pt>
                <c:pt idx="5144">
                  <c:v>728</c:v>
                </c:pt>
                <c:pt idx="5145">
                  <c:v>728</c:v>
                </c:pt>
                <c:pt idx="5146">
                  <c:v>728</c:v>
                </c:pt>
                <c:pt idx="5147">
                  <c:v>728</c:v>
                </c:pt>
                <c:pt idx="5148">
                  <c:v>728</c:v>
                </c:pt>
                <c:pt idx="5149">
                  <c:v>729</c:v>
                </c:pt>
                <c:pt idx="5150">
                  <c:v>729</c:v>
                </c:pt>
                <c:pt idx="5151">
                  <c:v>729</c:v>
                </c:pt>
                <c:pt idx="5152">
                  <c:v>729</c:v>
                </c:pt>
                <c:pt idx="5153">
                  <c:v>729</c:v>
                </c:pt>
                <c:pt idx="5154">
                  <c:v>729</c:v>
                </c:pt>
                <c:pt idx="5155">
                  <c:v>729</c:v>
                </c:pt>
                <c:pt idx="5156">
                  <c:v>729</c:v>
                </c:pt>
                <c:pt idx="5157">
                  <c:v>730</c:v>
                </c:pt>
                <c:pt idx="5158">
                  <c:v>730</c:v>
                </c:pt>
                <c:pt idx="5159">
                  <c:v>730</c:v>
                </c:pt>
                <c:pt idx="5160">
                  <c:v>730</c:v>
                </c:pt>
                <c:pt idx="5161">
                  <c:v>730</c:v>
                </c:pt>
                <c:pt idx="5162">
                  <c:v>730</c:v>
                </c:pt>
                <c:pt idx="5163">
                  <c:v>731</c:v>
                </c:pt>
                <c:pt idx="5164">
                  <c:v>731</c:v>
                </c:pt>
                <c:pt idx="5165">
                  <c:v>731</c:v>
                </c:pt>
                <c:pt idx="5166">
                  <c:v>731</c:v>
                </c:pt>
                <c:pt idx="5167">
                  <c:v>731</c:v>
                </c:pt>
                <c:pt idx="5168">
                  <c:v>731</c:v>
                </c:pt>
                <c:pt idx="5169">
                  <c:v>731</c:v>
                </c:pt>
                <c:pt idx="5170">
                  <c:v>731</c:v>
                </c:pt>
                <c:pt idx="5171">
                  <c:v>732</c:v>
                </c:pt>
                <c:pt idx="5172">
                  <c:v>732</c:v>
                </c:pt>
                <c:pt idx="5173">
                  <c:v>732</c:v>
                </c:pt>
                <c:pt idx="5174">
                  <c:v>732</c:v>
                </c:pt>
                <c:pt idx="5175">
                  <c:v>732</c:v>
                </c:pt>
                <c:pt idx="5176">
                  <c:v>732</c:v>
                </c:pt>
                <c:pt idx="5177">
                  <c:v>732</c:v>
                </c:pt>
                <c:pt idx="5178">
                  <c:v>732</c:v>
                </c:pt>
                <c:pt idx="5179">
                  <c:v>733</c:v>
                </c:pt>
                <c:pt idx="5180">
                  <c:v>733</c:v>
                </c:pt>
                <c:pt idx="5181">
                  <c:v>733</c:v>
                </c:pt>
                <c:pt idx="5182">
                  <c:v>733</c:v>
                </c:pt>
                <c:pt idx="5183">
                  <c:v>733</c:v>
                </c:pt>
                <c:pt idx="5184">
                  <c:v>733</c:v>
                </c:pt>
                <c:pt idx="5185">
                  <c:v>734</c:v>
                </c:pt>
                <c:pt idx="5186">
                  <c:v>734</c:v>
                </c:pt>
                <c:pt idx="5187">
                  <c:v>734</c:v>
                </c:pt>
                <c:pt idx="5188">
                  <c:v>734</c:v>
                </c:pt>
                <c:pt idx="5189">
                  <c:v>734</c:v>
                </c:pt>
                <c:pt idx="5190">
                  <c:v>734</c:v>
                </c:pt>
                <c:pt idx="5191">
                  <c:v>734</c:v>
                </c:pt>
                <c:pt idx="5192">
                  <c:v>734</c:v>
                </c:pt>
                <c:pt idx="5193">
                  <c:v>735</c:v>
                </c:pt>
                <c:pt idx="5194">
                  <c:v>735</c:v>
                </c:pt>
                <c:pt idx="5195">
                  <c:v>735</c:v>
                </c:pt>
                <c:pt idx="5196">
                  <c:v>735</c:v>
                </c:pt>
                <c:pt idx="5197">
                  <c:v>735</c:v>
                </c:pt>
                <c:pt idx="5198">
                  <c:v>735</c:v>
                </c:pt>
                <c:pt idx="5199">
                  <c:v>736</c:v>
                </c:pt>
                <c:pt idx="5200">
                  <c:v>736</c:v>
                </c:pt>
                <c:pt idx="5201">
                  <c:v>736</c:v>
                </c:pt>
                <c:pt idx="5202">
                  <c:v>736</c:v>
                </c:pt>
                <c:pt idx="5203">
                  <c:v>736</c:v>
                </c:pt>
                <c:pt idx="5204">
                  <c:v>736</c:v>
                </c:pt>
                <c:pt idx="5205">
                  <c:v>736</c:v>
                </c:pt>
                <c:pt idx="5206">
                  <c:v>736</c:v>
                </c:pt>
                <c:pt idx="5207">
                  <c:v>737</c:v>
                </c:pt>
                <c:pt idx="5208">
                  <c:v>737</c:v>
                </c:pt>
                <c:pt idx="5209">
                  <c:v>737</c:v>
                </c:pt>
                <c:pt idx="5210">
                  <c:v>737</c:v>
                </c:pt>
                <c:pt idx="5211">
                  <c:v>737</c:v>
                </c:pt>
                <c:pt idx="5212">
                  <c:v>737</c:v>
                </c:pt>
                <c:pt idx="5213">
                  <c:v>738</c:v>
                </c:pt>
                <c:pt idx="5214">
                  <c:v>738</c:v>
                </c:pt>
                <c:pt idx="5215">
                  <c:v>738</c:v>
                </c:pt>
                <c:pt idx="5216">
                  <c:v>738</c:v>
                </c:pt>
                <c:pt idx="5217">
                  <c:v>738</c:v>
                </c:pt>
                <c:pt idx="5218">
                  <c:v>738</c:v>
                </c:pt>
                <c:pt idx="5219">
                  <c:v>738</c:v>
                </c:pt>
                <c:pt idx="5220">
                  <c:v>738</c:v>
                </c:pt>
                <c:pt idx="5221">
                  <c:v>739</c:v>
                </c:pt>
                <c:pt idx="5222">
                  <c:v>739</c:v>
                </c:pt>
                <c:pt idx="5223">
                  <c:v>739</c:v>
                </c:pt>
                <c:pt idx="5224">
                  <c:v>739</c:v>
                </c:pt>
                <c:pt idx="5225">
                  <c:v>739</c:v>
                </c:pt>
                <c:pt idx="5226">
                  <c:v>739</c:v>
                </c:pt>
                <c:pt idx="5227">
                  <c:v>740</c:v>
                </c:pt>
                <c:pt idx="5228">
                  <c:v>740</c:v>
                </c:pt>
                <c:pt idx="5229">
                  <c:v>740</c:v>
                </c:pt>
                <c:pt idx="5230">
                  <c:v>740</c:v>
                </c:pt>
                <c:pt idx="5231">
                  <c:v>740</c:v>
                </c:pt>
                <c:pt idx="5232">
                  <c:v>740</c:v>
                </c:pt>
                <c:pt idx="5233">
                  <c:v>741</c:v>
                </c:pt>
                <c:pt idx="5234">
                  <c:v>741</c:v>
                </c:pt>
                <c:pt idx="5235">
                  <c:v>741</c:v>
                </c:pt>
                <c:pt idx="5236">
                  <c:v>741</c:v>
                </c:pt>
                <c:pt idx="5237">
                  <c:v>741</c:v>
                </c:pt>
                <c:pt idx="5238">
                  <c:v>741</c:v>
                </c:pt>
                <c:pt idx="5239">
                  <c:v>741</c:v>
                </c:pt>
                <c:pt idx="5240">
                  <c:v>741</c:v>
                </c:pt>
                <c:pt idx="5241">
                  <c:v>742</c:v>
                </c:pt>
                <c:pt idx="5242">
                  <c:v>742</c:v>
                </c:pt>
                <c:pt idx="5243">
                  <c:v>742</c:v>
                </c:pt>
                <c:pt idx="5244">
                  <c:v>742</c:v>
                </c:pt>
                <c:pt idx="5245">
                  <c:v>742</c:v>
                </c:pt>
                <c:pt idx="5246">
                  <c:v>742</c:v>
                </c:pt>
                <c:pt idx="5247">
                  <c:v>743</c:v>
                </c:pt>
                <c:pt idx="5248">
                  <c:v>743</c:v>
                </c:pt>
                <c:pt idx="5249">
                  <c:v>743</c:v>
                </c:pt>
                <c:pt idx="5250">
                  <c:v>743</c:v>
                </c:pt>
                <c:pt idx="5251">
                  <c:v>743</c:v>
                </c:pt>
                <c:pt idx="5252">
                  <c:v>743</c:v>
                </c:pt>
                <c:pt idx="5253">
                  <c:v>743</c:v>
                </c:pt>
                <c:pt idx="5254">
                  <c:v>743</c:v>
                </c:pt>
                <c:pt idx="5255">
                  <c:v>744</c:v>
                </c:pt>
                <c:pt idx="5256">
                  <c:v>744</c:v>
                </c:pt>
                <c:pt idx="5257">
                  <c:v>744</c:v>
                </c:pt>
                <c:pt idx="5258">
                  <c:v>744</c:v>
                </c:pt>
                <c:pt idx="5259">
                  <c:v>744</c:v>
                </c:pt>
                <c:pt idx="5260">
                  <c:v>744</c:v>
                </c:pt>
                <c:pt idx="5261">
                  <c:v>744</c:v>
                </c:pt>
                <c:pt idx="5262">
                  <c:v>744</c:v>
                </c:pt>
                <c:pt idx="5263">
                  <c:v>745</c:v>
                </c:pt>
                <c:pt idx="5264">
                  <c:v>745</c:v>
                </c:pt>
                <c:pt idx="5265">
                  <c:v>745</c:v>
                </c:pt>
                <c:pt idx="5266">
                  <c:v>745</c:v>
                </c:pt>
                <c:pt idx="5267">
                  <c:v>745</c:v>
                </c:pt>
                <c:pt idx="5268">
                  <c:v>745</c:v>
                </c:pt>
                <c:pt idx="5269">
                  <c:v>746</c:v>
                </c:pt>
                <c:pt idx="5270">
                  <c:v>746</c:v>
                </c:pt>
                <c:pt idx="5271">
                  <c:v>746</c:v>
                </c:pt>
                <c:pt idx="5272">
                  <c:v>746</c:v>
                </c:pt>
                <c:pt idx="5273">
                  <c:v>746</c:v>
                </c:pt>
                <c:pt idx="5274">
                  <c:v>746</c:v>
                </c:pt>
                <c:pt idx="5275">
                  <c:v>746</c:v>
                </c:pt>
                <c:pt idx="5276">
                  <c:v>746</c:v>
                </c:pt>
                <c:pt idx="5277">
                  <c:v>746</c:v>
                </c:pt>
                <c:pt idx="5278">
                  <c:v>746</c:v>
                </c:pt>
                <c:pt idx="5279">
                  <c:v>747</c:v>
                </c:pt>
                <c:pt idx="5280">
                  <c:v>747</c:v>
                </c:pt>
                <c:pt idx="5281">
                  <c:v>747</c:v>
                </c:pt>
                <c:pt idx="5282">
                  <c:v>747</c:v>
                </c:pt>
                <c:pt idx="5283">
                  <c:v>747</c:v>
                </c:pt>
                <c:pt idx="5284">
                  <c:v>747</c:v>
                </c:pt>
                <c:pt idx="5285">
                  <c:v>747</c:v>
                </c:pt>
                <c:pt idx="5286">
                  <c:v>747</c:v>
                </c:pt>
                <c:pt idx="5287">
                  <c:v>748</c:v>
                </c:pt>
                <c:pt idx="5288">
                  <c:v>748</c:v>
                </c:pt>
                <c:pt idx="5289">
                  <c:v>748</c:v>
                </c:pt>
                <c:pt idx="5290">
                  <c:v>748</c:v>
                </c:pt>
                <c:pt idx="5291">
                  <c:v>748</c:v>
                </c:pt>
                <c:pt idx="5292">
                  <c:v>748</c:v>
                </c:pt>
                <c:pt idx="5293">
                  <c:v>748</c:v>
                </c:pt>
                <c:pt idx="5294">
                  <c:v>748</c:v>
                </c:pt>
                <c:pt idx="5295">
                  <c:v>748</c:v>
                </c:pt>
                <c:pt idx="5296">
                  <c:v>748</c:v>
                </c:pt>
                <c:pt idx="5297">
                  <c:v>749</c:v>
                </c:pt>
                <c:pt idx="5298">
                  <c:v>749</c:v>
                </c:pt>
                <c:pt idx="5299">
                  <c:v>749</c:v>
                </c:pt>
                <c:pt idx="5300">
                  <c:v>749</c:v>
                </c:pt>
                <c:pt idx="5301">
                  <c:v>749</c:v>
                </c:pt>
                <c:pt idx="5302">
                  <c:v>749</c:v>
                </c:pt>
                <c:pt idx="5303">
                  <c:v>749</c:v>
                </c:pt>
                <c:pt idx="5304">
                  <c:v>749</c:v>
                </c:pt>
                <c:pt idx="5305">
                  <c:v>749</c:v>
                </c:pt>
                <c:pt idx="5306">
                  <c:v>749</c:v>
                </c:pt>
                <c:pt idx="5307">
                  <c:v>750</c:v>
                </c:pt>
                <c:pt idx="5308">
                  <c:v>750</c:v>
                </c:pt>
                <c:pt idx="5309">
                  <c:v>750</c:v>
                </c:pt>
                <c:pt idx="5310">
                  <c:v>750</c:v>
                </c:pt>
                <c:pt idx="5311">
                  <c:v>750</c:v>
                </c:pt>
                <c:pt idx="5312">
                  <c:v>750</c:v>
                </c:pt>
                <c:pt idx="5313">
                  <c:v>750</c:v>
                </c:pt>
                <c:pt idx="5314">
                  <c:v>750</c:v>
                </c:pt>
                <c:pt idx="5315">
                  <c:v>751</c:v>
                </c:pt>
                <c:pt idx="5316">
                  <c:v>751</c:v>
                </c:pt>
                <c:pt idx="5317">
                  <c:v>751</c:v>
                </c:pt>
                <c:pt idx="5318">
                  <c:v>751</c:v>
                </c:pt>
                <c:pt idx="5319">
                  <c:v>751</c:v>
                </c:pt>
                <c:pt idx="5320">
                  <c:v>751</c:v>
                </c:pt>
                <c:pt idx="5321">
                  <c:v>751</c:v>
                </c:pt>
                <c:pt idx="5322">
                  <c:v>751</c:v>
                </c:pt>
                <c:pt idx="5323">
                  <c:v>751</c:v>
                </c:pt>
                <c:pt idx="5324">
                  <c:v>751</c:v>
                </c:pt>
                <c:pt idx="5325">
                  <c:v>752</c:v>
                </c:pt>
                <c:pt idx="5326">
                  <c:v>752</c:v>
                </c:pt>
                <c:pt idx="5327">
                  <c:v>752</c:v>
                </c:pt>
                <c:pt idx="5328">
                  <c:v>752</c:v>
                </c:pt>
                <c:pt idx="5329">
                  <c:v>752</c:v>
                </c:pt>
                <c:pt idx="5330">
                  <c:v>752</c:v>
                </c:pt>
                <c:pt idx="5331">
                  <c:v>752</c:v>
                </c:pt>
                <c:pt idx="5332">
                  <c:v>752</c:v>
                </c:pt>
                <c:pt idx="5333">
                  <c:v>752</c:v>
                </c:pt>
                <c:pt idx="5334">
                  <c:v>752</c:v>
                </c:pt>
                <c:pt idx="5335">
                  <c:v>753</c:v>
                </c:pt>
                <c:pt idx="5336">
                  <c:v>753</c:v>
                </c:pt>
                <c:pt idx="5337">
                  <c:v>753</c:v>
                </c:pt>
                <c:pt idx="5338">
                  <c:v>753</c:v>
                </c:pt>
                <c:pt idx="5339">
                  <c:v>753</c:v>
                </c:pt>
                <c:pt idx="5340">
                  <c:v>753</c:v>
                </c:pt>
                <c:pt idx="5341">
                  <c:v>753</c:v>
                </c:pt>
                <c:pt idx="5342">
                  <c:v>753</c:v>
                </c:pt>
                <c:pt idx="5343">
                  <c:v>753</c:v>
                </c:pt>
                <c:pt idx="5344">
                  <c:v>753</c:v>
                </c:pt>
                <c:pt idx="5345">
                  <c:v>754</c:v>
                </c:pt>
                <c:pt idx="5346">
                  <c:v>754</c:v>
                </c:pt>
                <c:pt idx="5347">
                  <c:v>754</c:v>
                </c:pt>
                <c:pt idx="5348">
                  <c:v>754</c:v>
                </c:pt>
                <c:pt idx="5349">
                  <c:v>754</c:v>
                </c:pt>
                <c:pt idx="5350">
                  <c:v>754</c:v>
                </c:pt>
                <c:pt idx="5351">
                  <c:v>754</c:v>
                </c:pt>
                <c:pt idx="5352">
                  <c:v>754</c:v>
                </c:pt>
                <c:pt idx="5353">
                  <c:v>754</c:v>
                </c:pt>
                <c:pt idx="5354">
                  <c:v>754</c:v>
                </c:pt>
                <c:pt idx="5355">
                  <c:v>755</c:v>
                </c:pt>
                <c:pt idx="5356">
                  <c:v>755</c:v>
                </c:pt>
                <c:pt idx="5357">
                  <c:v>755</c:v>
                </c:pt>
                <c:pt idx="5358">
                  <c:v>755</c:v>
                </c:pt>
                <c:pt idx="5359">
                  <c:v>755</c:v>
                </c:pt>
                <c:pt idx="5360">
                  <c:v>755</c:v>
                </c:pt>
                <c:pt idx="5361">
                  <c:v>755</c:v>
                </c:pt>
                <c:pt idx="5362">
                  <c:v>755</c:v>
                </c:pt>
                <c:pt idx="5363">
                  <c:v>755</c:v>
                </c:pt>
                <c:pt idx="5364">
                  <c:v>755</c:v>
                </c:pt>
                <c:pt idx="5365">
                  <c:v>756</c:v>
                </c:pt>
                <c:pt idx="5366">
                  <c:v>756</c:v>
                </c:pt>
                <c:pt idx="5367">
                  <c:v>756</c:v>
                </c:pt>
                <c:pt idx="5368">
                  <c:v>756</c:v>
                </c:pt>
                <c:pt idx="5369">
                  <c:v>756</c:v>
                </c:pt>
                <c:pt idx="5370">
                  <c:v>756</c:v>
                </c:pt>
                <c:pt idx="5371">
                  <c:v>756</c:v>
                </c:pt>
                <c:pt idx="5372">
                  <c:v>756</c:v>
                </c:pt>
                <c:pt idx="5373">
                  <c:v>756</c:v>
                </c:pt>
                <c:pt idx="5374">
                  <c:v>756</c:v>
                </c:pt>
                <c:pt idx="5375">
                  <c:v>757</c:v>
                </c:pt>
                <c:pt idx="5376">
                  <c:v>757</c:v>
                </c:pt>
                <c:pt idx="5377">
                  <c:v>757</c:v>
                </c:pt>
                <c:pt idx="5378">
                  <c:v>757</c:v>
                </c:pt>
                <c:pt idx="5379">
                  <c:v>757</c:v>
                </c:pt>
                <c:pt idx="5380">
                  <c:v>757</c:v>
                </c:pt>
                <c:pt idx="5381">
                  <c:v>757</c:v>
                </c:pt>
                <c:pt idx="5382">
                  <c:v>757</c:v>
                </c:pt>
                <c:pt idx="5383">
                  <c:v>758</c:v>
                </c:pt>
                <c:pt idx="5384">
                  <c:v>758</c:v>
                </c:pt>
                <c:pt idx="5385">
                  <c:v>758</c:v>
                </c:pt>
                <c:pt idx="5386">
                  <c:v>758</c:v>
                </c:pt>
                <c:pt idx="5387">
                  <c:v>758</c:v>
                </c:pt>
                <c:pt idx="5388">
                  <c:v>758</c:v>
                </c:pt>
                <c:pt idx="5389">
                  <c:v>758</c:v>
                </c:pt>
                <c:pt idx="5390">
                  <c:v>758</c:v>
                </c:pt>
                <c:pt idx="5391">
                  <c:v>758</c:v>
                </c:pt>
                <c:pt idx="5392">
                  <c:v>758</c:v>
                </c:pt>
                <c:pt idx="5393">
                  <c:v>759</c:v>
                </c:pt>
                <c:pt idx="5394">
                  <c:v>759</c:v>
                </c:pt>
                <c:pt idx="5395">
                  <c:v>759</c:v>
                </c:pt>
                <c:pt idx="5396">
                  <c:v>759</c:v>
                </c:pt>
                <c:pt idx="5397">
                  <c:v>759</c:v>
                </c:pt>
                <c:pt idx="5398">
                  <c:v>759</c:v>
                </c:pt>
                <c:pt idx="5399">
                  <c:v>759</c:v>
                </c:pt>
                <c:pt idx="5400">
                  <c:v>759</c:v>
                </c:pt>
                <c:pt idx="5401">
                  <c:v>760</c:v>
                </c:pt>
                <c:pt idx="5402">
                  <c:v>760</c:v>
                </c:pt>
                <c:pt idx="5403">
                  <c:v>760</c:v>
                </c:pt>
                <c:pt idx="5404">
                  <c:v>760</c:v>
                </c:pt>
                <c:pt idx="5405">
                  <c:v>760</c:v>
                </c:pt>
                <c:pt idx="5406">
                  <c:v>760</c:v>
                </c:pt>
                <c:pt idx="5407">
                  <c:v>760</c:v>
                </c:pt>
                <c:pt idx="5408">
                  <c:v>760</c:v>
                </c:pt>
                <c:pt idx="5409">
                  <c:v>761</c:v>
                </c:pt>
                <c:pt idx="5410">
                  <c:v>761</c:v>
                </c:pt>
                <c:pt idx="5411">
                  <c:v>761</c:v>
                </c:pt>
                <c:pt idx="5412">
                  <c:v>761</c:v>
                </c:pt>
                <c:pt idx="5413">
                  <c:v>761</c:v>
                </c:pt>
                <c:pt idx="5414">
                  <c:v>761</c:v>
                </c:pt>
                <c:pt idx="5415">
                  <c:v>761</c:v>
                </c:pt>
                <c:pt idx="5416">
                  <c:v>761</c:v>
                </c:pt>
                <c:pt idx="5417">
                  <c:v>762</c:v>
                </c:pt>
                <c:pt idx="5418">
                  <c:v>762</c:v>
                </c:pt>
                <c:pt idx="5419">
                  <c:v>762</c:v>
                </c:pt>
                <c:pt idx="5420">
                  <c:v>762</c:v>
                </c:pt>
                <c:pt idx="5421">
                  <c:v>762</c:v>
                </c:pt>
                <c:pt idx="5422">
                  <c:v>762</c:v>
                </c:pt>
                <c:pt idx="5423">
                  <c:v>762</c:v>
                </c:pt>
                <c:pt idx="5424">
                  <c:v>762</c:v>
                </c:pt>
                <c:pt idx="5425">
                  <c:v>763</c:v>
                </c:pt>
                <c:pt idx="5426">
                  <c:v>763</c:v>
                </c:pt>
                <c:pt idx="5427">
                  <c:v>763</c:v>
                </c:pt>
                <c:pt idx="5428">
                  <c:v>763</c:v>
                </c:pt>
                <c:pt idx="5429">
                  <c:v>763</c:v>
                </c:pt>
                <c:pt idx="5430">
                  <c:v>763</c:v>
                </c:pt>
                <c:pt idx="5431">
                  <c:v>763</c:v>
                </c:pt>
                <c:pt idx="5432">
                  <c:v>763</c:v>
                </c:pt>
                <c:pt idx="5433">
                  <c:v>763</c:v>
                </c:pt>
                <c:pt idx="5434">
                  <c:v>763</c:v>
                </c:pt>
                <c:pt idx="5435">
                  <c:v>764</c:v>
                </c:pt>
                <c:pt idx="5436">
                  <c:v>764</c:v>
                </c:pt>
                <c:pt idx="5437">
                  <c:v>764</c:v>
                </c:pt>
                <c:pt idx="5438">
                  <c:v>764</c:v>
                </c:pt>
                <c:pt idx="5439">
                  <c:v>764</c:v>
                </c:pt>
                <c:pt idx="5440">
                  <c:v>764</c:v>
                </c:pt>
                <c:pt idx="5441">
                  <c:v>765</c:v>
                </c:pt>
                <c:pt idx="5442">
                  <c:v>765</c:v>
                </c:pt>
                <c:pt idx="5443">
                  <c:v>765</c:v>
                </c:pt>
                <c:pt idx="5444">
                  <c:v>765</c:v>
                </c:pt>
                <c:pt idx="5445">
                  <c:v>765</c:v>
                </c:pt>
                <c:pt idx="5446">
                  <c:v>765</c:v>
                </c:pt>
                <c:pt idx="5447">
                  <c:v>765</c:v>
                </c:pt>
                <c:pt idx="5448">
                  <c:v>765</c:v>
                </c:pt>
                <c:pt idx="5449">
                  <c:v>766</c:v>
                </c:pt>
                <c:pt idx="5450">
                  <c:v>766</c:v>
                </c:pt>
                <c:pt idx="5451">
                  <c:v>766</c:v>
                </c:pt>
                <c:pt idx="5452">
                  <c:v>766</c:v>
                </c:pt>
                <c:pt idx="5453">
                  <c:v>766</c:v>
                </c:pt>
                <c:pt idx="5454">
                  <c:v>766</c:v>
                </c:pt>
                <c:pt idx="5455">
                  <c:v>766</c:v>
                </c:pt>
                <c:pt idx="5456">
                  <c:v>766</c:v>
                </c:pt>
                <c:pt idx="5457">
                  <c:v>767</c:v>
                </c:pt>
                <c:pt idx="5458">
                  <c:v>767</c:v>
                </c:pt>
                <c:pt idx="5459">
                  <c:v>767</c:v>
                </c:pt>
                <c:pt idx="5460">
                  <c:v>767</c:v>
                </c:pt>
                <c:pt idx="5461">
                  <c:v>767</c:v>
                </c:pt>
                <c:pt idx="5462">
                  <c:v>767</c:v>
                </c:pt>
                <c:pt idx="5463">
                  <c:v>767</c:v>
                </c:pt>
                <c:pt idx="5464">
                  <c:v>767</c:v>
                </c:pt>
                <c:pt idx="5465">
                  <c:v>767</c:v>
                </c:pt>
                <c:pt idx="5466">
                  <c:v>767</c:v>
                </c:pt>
                <c:pt idx="5467">
                  <c:v>768</c:v>
                </c:pt>
                <c:pt idx="5468">
                  <c:v>768</c:v>
                </c:pt>
                <c:pt idx="5469">
                  <c:v>768</c:v>
                </c:pt>
                <c:pt idx="5470">
                  <c:v>768</c:v>
                </c:pt>
                <c:pt idx="5471">
                  <c:v>768</c:v>
                </c:pt>
                <c:pt idx="5472">
                  <c:v>768</c:v>
                </c:pt>
                <c:pt idx="5473">
                  <c:v>768</c:v>
                </c:pt>
                <c:pt idx="5474">
                  <c:v>768</c:v>
                </c:pt>
                <c:pt idx="5475">
                  <c:v>769</c:v>
                </c:pt>
                <c:pt idx="5476">
                  <c:v>769</c:v>
                </c:pt>
                <c:pt idx="5477">
                  <c:v>769</c:v>
                </c:pt>
                <c:pt idx="5478">
                  <c:v>769</c:v>
                </c:pt>
                <c:pt idx="5479">
                  <c:v>769</c:v>
                </c:pt>
                <c:pt idx="5480">
                  <c:v>769</c:v>
                </c:pt>
                <c:pt idx="5481">
                  <c:v>769</c:v>
                </c:pt>
                <c:pt idx="5482">
                  <c:v>769</c:v>
                </c:pt>
                <c:pt idx="5483">
                  <c:v>770</c:v>
                </c:pt>
                <c:pt idx="5484">
                  <c:v>770</c:v>
                </c:pt>
                <c:pt idx="5485">
                  <c:v>770</c:v>
                </c:pt>
                <c:pt idx="5486">
                  <c:v>770</c:v>
                </c:pt>
                <c:pt idx="5487">
                  <c:v>770</c:v>
                </c:pt>
                <c:pt idx="5488">
                  <c:v>770</c:v>
                </c:pt>
                <c:pt idx="5489">
                  <c:v>770</c:v>
                </c:pt>
                <c:pt idx="5490">
                  <c:v>770</c:v>
                </c:pt>
                <c:pt idx="5491">
                  <c:v>770</c:v>
                </c:pt>
                <c:pt idx="5492">
                  <c:v>770</c:v>
                </c:pt>
                <c:pt idx="5493">
                  <c:v>771</c:v>
                </c:pt>
                <c:pt idx="5494">
                  <c:v>771</c:v>
                </c:pt>
                <c:pt idx="5495">
                  <c:v>771</c:v>
                </c:pt>
                <c:pt idx="5496">
                  <c:v>771</c:v>
                </c:pt>
                <c:pt idx="5497">
                  <c:v>771</c:v>
                </c:pt>
                <c:pt idx="5498">
                  <c:v>771</c:v>
                </c:pt>
                <c:pt idx="5499">
                  <c:v>771</c:v>
                </c:pt>
                <c:pt idx="5500">
                  <c:v>771</c:v>
                </c:pt>
                <c:pt idx="5501">
                  <c:v>772</c:v>
                </c:pt>
                <c:pt idx="5502">
                  <c:v>772</c:v>
                </c:pt>
                <c:pt idx="5503">
                  <c:v>772</c:v>
                </c:pt>
                <c:pt idx="5504">
                  <c:v>772</c:v>
                </c:pt>
                <c:pt idx="5505">
                  <c:v>772</c:v>
                </c:pt>
                <c:pt idx="5506">
                  <c:v>772</c:v>
                </c:pt>
                <c:pt idx="5507">
                  <c:v>772</c:v>
                </c:pt>
                <c:pt idx="5508">
                  <c:v>772</c:v>
                </c:pt>
                <c:pt idx="5509">
                  <c:v>772</c:v>
                </c:pt>
                <c:pt idx="5510">
                  <c:v>772</c:v>
                </c:pt>
                <c:pt idx="5511">
                  <c:v>772</c:v>
                </c:pt>
                <c:pt idx="5512">
                  <c:v>772</c:v>
                </c:pt>
                <c:pt idx="5513">
                  <c:v>772</c:v>
                </c:pt>
                <c:pt idx="5514">
                  <c:v>772</c:v>
                </c:pt>
                <c:pt idx="5515">
                  <c:v>772</c:v>
                </c:pt>
                <c:pt idx="5516">
                  <c:v>772</c:v>
                </c:pt>
                <c:pt idx="5517">
                  <c:v>772</c:v>
                </c:pt>
                <c:pt idx="5518">
                  <c:v>772</c:v>
                </c:pt>
                <c:pt idx="5519">
                  <c:v>773</c:v>
                </c:pt>
                <c:pt idx="5520">
                  <c:v>773</c:v>
                </c:pt>
                <c:pt idx="5521">
                  <c:v>773</c:v>
                </c:pt>
                <c:pt idx="5522">
                  <c:v>773</c:v>
                </c:pt>
                <c:pt idx="5523">
                  <c:v>773</c:v>
                </c:pt>
                <c:pt idx="5524">
                  <c:v>773</c:v>
                </c:pt>
                <c:pt idx="5525">
                  <c:v>773</c:v>
                </c:pt>
                <c:pt idx="5526">
                  <c:v>773</c:v>
                </c:pt>
                <c:pt idx="5527">
                  <c:v>773</c:v>
                </c:pt>
                <c:pt idx="5528">
                  <c:v>773</c:v>
                </c:pt>
                <c:pt idx="5529">
                  <c:v>773</c:v>
                </c:pt>
                <c:pt idx="5530">
                  <c:v>773</c:v>
                </c:pt>
                <c:pt idx="5531">
                  <c:v>773</c:v>
                </c:pt>
                <c:pt idx="5532">
                  <c:v>773</c:v>
                </c:pt>
                <c:pt idx="5533">
                  <c:v>773</c:v>
                </c:pt>
                <c:pt idx="5534">
                  <c:v>773</c:v>
                </c:pt>
                <c:pt idx="5535">
                  <c:v>773</c:v>
                </c:pt>
                <c:pt idx="5536">
                  <c:v>773</c:v>
                </c:pt>
                <c:pt idx="5537">
                  <c:v>773</c:v>
                </c:pt>
                <c:pt idx="5538">
                  <c:v>773</c:v>
                </c:pt>
                <c:pt idx="5539">
                  <c:v>773</c:v>
                </c:pt>
                <c:pt idx="5540">
                  <c:v>773</c:v>
                </c:pt>
                <c:pt idx="5541">
                  <c:v>773</c:v>
                </c:pt>
                <c:pt idx="5542">
                  <c:v>773</c:v>
                </c:pt>
                <c:pt idx="5543">
                  <c:v>773</c:v>
                </c:pt>
                <c:pt idx="5544">
                  <c:v>773</c:v>
                </c:pt>
                <c:pt idx="5545">
                  <c:v>773</c:v>
                </c:pt>
                <c:pt idx="5546">
                  <c:v>773</c:v>
                </c:pt>
                <c:pt idx="5547">
                  <c:v>773</c:v>
                </c:pt>
                <c:pt idx="5548">
                  <c:v>773</c:v>
                </c:pt>
                <c:pt idx="5549">
                  <c:v>773</c:v>
                </c:pt>
                <c:pt idx="5550">
                  <c:v>773</c:v>
                </c:pt>
                <c:pt idx="5551">
                  <c:v>773</c:v>
                </c:pt>
                <c:pt idx="5552">
                  <c:v>773</c:v>
                </c:pt>
                <c:pt idx="5553">
                  <c:v>773</c:v>
                </c:pt>
                <c:pt idx="5554">
                  <c:v>773</c:v>
                </c:pt>
                <c:pt idx="5555">
                  <c:v>773</c:v>
                </c:pt>
                <c:pt idx="5556">
                  <c:v>773</c:v>
                </c:pt>
                <c:pt idx="5557">
                  <c:v>773</c:v>
                </c:pt>
                <c:pt idx="5558">
                  <c:v>773</c:v>
                </c:pt>
                <c:pt idx="5559">
                  <c:v>773</c:v>
                </c:pt>
                <c:pt idx="5560">
                  <c:v>773</c:v>
                </c:pt>
                <c:pt idx="5561">
                  <c:v>773</c:v>
                </c:pt>
                <c:pt idx="5562">
                  <c:v>773</c:v>
                </c:pt>
                <c:pt idx="5563">
                  <c:v>773</c:v>
                </c:pt>
                <c:pt idx="5564">
                  <c:v>773</c:v>
                </c:pt>
                <c:pt idx="5565">
                  <c:v>773</c:v>
                </c:pt>
                <c:pt idx="5566">
                  <c:v>773</c:v>
                </c:pt>
                <c:pt idx="5567">
                  <c:v>773</c:v>
                </c:pt>
                <c:pt idx="5568">
                  <c:v>773</c:v>
                </c:pt>
                <c:pt idx="5569">
                  <c:v>773</c:v>
                </c:pt>
                <c:pt idx="5570">
                  <c:v>773</c:v>
                </c:pt>
                <c:pt idx="5571">
                  <c:v>773</c:v>
                </c:pt>
                <c:pt idx="5572">
                  <c:v>773</c:v>
                </c:pt>
                <c:pt idx="5573">
                  <c:v>773</c:v>
                </c:pt>
                <c:pt idx="5574">
                  <c:v>773</c:v>
                </c:pt>
                <c:pt idx="5575">
                  <c:v>773</c:v>
                </c:pt>
                <c:pt idx="5576">
                  <c:v>773</c:v>
                </c:pt>
                <c:pt idx="5577">
                  <c:v>773</c:v>
                </c:pt>
                <c:pt idx="5578">
                  <c:v>773</c:v>
                </c:pt>
                <c:pt idx="5579">
                  <c:v>773</c:v>
                </c:pt>
                <c:pt idx="5580">
                  <c:v>773</c:v>
                </c:pt>
                <c:pt idx="5581">
                  <c:v>773</c:v>
                </c:pt>
                <c:pt idx="5582">
                  <c:v>773</c:v>
                </c:pt>
                <c:pt idx="5583">
                  <c:v>773</c:v>
                </c:pt>
                <c:pt idx="5584">
                  <c:v>773</c:v>
                </c:pt>
                <c:pt idx="5585">
                  <c:v>773</c:v>
                </c:pt>
                <c:pt idx="5586">
                  <c:v>773</c:v>
                </c:pt>
                <c:pt idx="5587">
                  <c:v>773</c:v>
                </c:pt>
                <c:pt idx="5588">
                  <c:v>773</c:v>
                </c:pt>
                <c:pt idx="5589">
                  <c:v>773</c:v>
                </c:pt>
                <c:pt idx="5590">
                  <c:v>773</c:v>
                </c:pt>
                <c:pt idx="5591">
                  <c:v>773</c:v>
                </c:pt>
                <c:pt idx="5592">
                  <c:v>773</c:v>
                </c:pt>
                <c:pt idx="5593">
                  <c:v>773</c:v>
                </c:pt>
                <c:pt idx="5594">
                  <c:v>773</c:v>
                </c:pt>
                <c:pt idx="5595">
                  <c:v>773</c:v>
                </c:pt>
                <c:pt idx="5596">
                  <c:v>773</c:v>
                </c:pt>
                <c:pt idx="5597">
                  <c:v>773</c:v>
                </c:pt>
                <c:pt idx="5598">
                  <c:v>773</c:v>
                </c:pt>
                <c:pt idx="5599">
                  <c:v>773</c:v>
                </c:pt>
                <c:pt idx="5600">
                  <c:v>773</c:v>
                </c:pt>
                <c:pt idx="5601">
                  <c:v>773</c:v>
                </c:pt>
                <c:pt idx="5602">
                  <c:v>773</c:v>
                </c:pt>
                <c:pt idx="5603">
                  <c:v>773</c:v>
                </c:pt>
                <c:pt idx="5604">
                  <c:v>773</c:v>
                </c:pt>
                <c:pt idx="5605">
                  <c:v>773</c:v>
                </c:pt>
                <c:pt idx="5606">
                  <c:v>773</c:v>
                </c:pt>
                <c:pt idx="5607">
                  <c:v>773</c:v>
                </c:pt>
                <c:pt idx="5608">
                  <c:v>773</c:v>
                </c:pt>
                <c:pt idx="5609">
                  <c:v>772</c:v>
                </c:pt>
                <c:pt idx="5610">
                  <c:v>772</c:v>
                </c:pt>
                <c:pt idx="5611">
                  <c:v>772</c:v>
                </c:pt>
                <c:pt idx="5612">
                  <c:v>772</c:v>
                </c:pt>
                <c:pt idx="5613">
                  <c:v>772</c:v>
                </c:pt>
                <c:pt idx="5614">
                  <c:v>772</c:v>
                </c:pt>
                <c:pt idx="5615">
                  <c:v>772</c:v>
                </c:pt>
                <c:pt idx="5616">
                  <c:v>772</c:v>
                </c:pt>
                <c:pt idx="5617">
                  <c:v>772</c:v>
                </c:pt>
                <c:pt idx="5618">
                  <c:v>772</c:v>
                </c:pt>
                <c:pt idx="5619">
                  <c:v>772</c:v>
                </c:pt>
                <c:pt idx="5620">
                  <c:v>772</c:v>
                </c:pt>
                <c:pt idx="5621">
                  <c:v>772</c:v>
                </c:pt>
                <c:pt idx="5622">
                  <c:v>772</c:v>
                </c:pt>
                <c:pt idx="5623">
                  <c:v>772</c:v>
                </c:pt>
                <c:pt idx="5624">
                  <c:v>772</c:v>
                </c:pt>
                <c:pt idx="5625">
                  <c:v>772</c:v>
                </c:pt>
                <c:pt idx="5626">
                  <c:v>772</c:v>
                </c:pt>
                <c:pt idx="5627">
                  <c:v>771</c:v>
                </c:pt>
                <c:pt idx="5628">
                  <c:v>771</c:v>
                </c:pt>
                <c:pt idx="5629">
                  <c:v>771</c:v>
                </c:pt>
                <c:pt idx="5630">
                  <c:v>771</c:v>
                </c:pt>
                <c:pt idx="5631">
                  <c:v>771</c:v>
                </c:pt>
                <c:pt idx="5632">
                  <c:v>771</c:v>
                </c:pt>
                <c:pt idx="5633">
                  <c:v>771</c:v>
                </c:pt>
                <c:pt idx="5634">
                  <c:v>771</c:v>
                </c:pt>
                <c:pt idx="5635">
                  <c:v>771</c:v>
                </c:pt>
                <c:pt idx="5636">
                  <c:v>771</c:v>
                </c:pt>
                <c:pt idx="5637">
                  <c:v>771</c:v>
                </c:pt>
                <c:pt idx="5638">
                  <c:v>771</c:v>
                </c:pt>
                <c:pt idx="5639">
                  <c:v>771</c:v>
                </c:pt>
                <c:pt idx="5640">
                  <c:v>771</c:v>
                </c:pt>
                <c:pt idx="5641">
                  <c:v>771</c:v>
                </c:pt>
                <c:pt idx="5642">
                  <c:v>771</c:v>
                </c:pt>
                <c:pt idx="5643">
                  <c:v>770</c:v>
                </c:pt>
                <c:pt idx="5644">
                  <c:v>770</c:v>
                </c:pt>
                <c:pt idx="5645">
                  <c:v>770</c:v>
                </c:pt>
                <c:pt idx="5646">
                  <c:v>770</c:v>
                </c:pt>
                <c:pt idx="5647">
                  <c:v>770</c:v>
                </c:pt>
                <c:pt idx="5648">
                  <c:v>770</c:v>
                </c:pt>
                <c:pt idx="5649">
                  <c:v>770</c:v>
                </c:pt>
                <c:pt idx="5650">
                  <c:v>770</c:v>
                </c:pt>
                <c:pt idx="5651">
                  <c:v>769</c:v>
                </c:pt>
                <c:pt idx="5652">
                  <c:v>769</c:v>
                </c:pt>
                <c:pt idx="5653">
                  <c:v>769</c:v>
                </c:pt>
                <c:pt idx="5654">
                  <c:v>769</c:v>
                </c:pt>
                <c:pt idx="5655">
                  <c:v>769</c:v>
                </c:pt>
                <c:pt idx="5656">
                  <c:v>769</c:v>
                </c:pt>
                <c:pt idx="5657">
                  <c:v>769</c:v>
                </c:pt>
                <c:pt idx="5658">
                  <c:v>769</c:v>
                </c:pt>
                <c:pt idx="5659">
                  <c:v>768</c:v>
                </c:pt>
                <c:pt idx="5660">
                  <c:v>768</c:v>
                </c:pt>
                <c:pt idx="5661">
                  <c:v>768</c:v>
                </c:pt>
                <c:pt idx="5662">
                  <c:v>768</c:v>
                </c:pt>
                <c:pt idx="5663">
                  <c:v>768</c:v>
                </c:pt>
                <c:pt idx="5664">
                  <c:v>768</c:v>
                </c:pt>
                <c:pt idx="5665">
                  <c:v>768</c:v>
                </c:pt>
                <c:pt idx="5666">
                  <c:v>768</c:v>
                </c:pt>
                <c:pt idx="5667">
                  <c:v>767</c:v>
                </c:pt>
                <c:pt idx="5668">
                  <c:v>767</c:v>
                </c:pt>
                <c:pt idx="5669">
                  <c:v>767</c:v>
                </c:pt>
                <c:pt idx="5670">
                  <c:v>767</c:v>
                </c:pt>
                <c:pt idx="5671">
                  <c:v>767</c:v>
                </c:pt>
                <c:pt idx="5672">
                  <c:v>767</c:v>
                </c:pt>
                <c:pt idx="5673">
                  <c:v>767</c:v>
                </c:pt>
                <c:pt idx="5674">
                  <c:v>767</c:v>
                </c:pt>
                <c:pt idx="5675">
                  <c:v>766</c:v>
                </c:pt>
                <c:pt idx="5676">
                  <c:v>766</c:v>
                </c:pt>
                <c:pt idx="5677">
                  <c:v>766</c:v>
                </c:pt>
                <c:pt idx="5678">
                  <c:v>766</c:v>
                </c:pt>
                <c:pt idx="5679">
                  <c:v>766</c:v>
                </c:pt>
                <c:pt idx="5680">
                  <c:v>766</c:v>
                </c:pt>
                <c:pt idx="5681">
                  <c:v>765</c:v>
                </c:pt>
                <c:pt idx="5682">
                  <c:v>765</c:v>
                </c:pt>
                <c:pt idx="5683">
                  <c:v>765</c:v>
                </c:pt>
                <c:pt idx="5684">
                  <c:v>765</c:v>
                </c:pt>
                <c:pt idx="5685">
                  <c:v>765</c:v>
                </c:pt>
                <c:pt idx="5686">
                  <c:v>765</c:v>
                </c:pt>
                <c:pt idx="5687">
                  <c:v>764</c:v>
                </c:pt>
                <c:pt idx="5688">
                  <c:v>764</c:v>
                </c:pt>
                <c:pt idx="5689">
                  <c:v>764</c:v>
                </c:pt>
                <c:pt idx="5690">
                  <c:v>764</c:v>
                </c:pt>
                <c:pt idx="5691">
                  <c:v>764</c:v>
                </c:pt>
                <c:pt idx="5692">
                  <c:v>764</c:v>
                </c:pt>
                <c:pt idx="5693">
                  <c:v>763</c:v>
                </c:pt>
                <c:pt idx="5694">
                  <c:v>763</c:v>
                </c:pt>
                <c:pt idx="5695">
                  <c:v>763</c:v>
                </c:pt>
                <c:pt idx="5696">
                  <c:v>763</c:v>
                </c:pt>
                <c:pt idx="5697">
                  <c:v>763</c:v>
                </c:pt>
                <c:pt idx="5698">
                  <c:v>763</c:v>
                </c:pt>
                <c:pt idx="5699">
                  <c:v>762</c:v>
                </c:pt>
                <c:pt idx="5700">
                  <c:v>762</c:v>
                </c:pt>
                <c:pt idx="5701">
                  <c:v>762</c:v>
                </c:pt>
                <c:pt idx="5702">
                  <c:v>762</c:v>
                </c:pt>
                <c:pt idx="5703">
                  <c:v>762</c:v>
                </c:pt>
                <c:pt idx="5704">
                  <c:v>762</c:v>
                </c:pt>
                <c:pt idx="5705">
                  <c:v>761</c:v>
                </c:pt>
                <c:pt idx="5706">
                  <c:v>761</c:v>
                </c:pt>
                <c:pt idx="5707">
                  <c:v>761</c:v>
                </c:pt>
                <c:pt idx="5708">
                  <c:v>761</c:v>
                </c:pt>
                <c:pt idx="5709">
                  <c:v>760</c:v>
                </c:pt>
                <c:pt idx="5710">
                  <c:v>760</c:v>
                </c:pt>
                <c:pt idx="5711">
                  <c:v>760</c:v>
                </c:pt>
                <c:pt idx="5712">
                  <c:v>760</c:v>
                </c:pt>
                <c:pt idx="5713">
                  <c:v>760</c:v>
                </c:pt>
                <c:pt idx="5714">
                  <c:v>760</c:v>
                </c:pt>
                <c:pt idx="5715">
                  <c:v>759</c:v>
                </c:pt>
                <c:pt idx="5716">
                  <c:v>759</c:v>
                </c:pt>
                <c:pt idx="5717">
                  <c:v>759</c:v>
                </c:pt>
                <c:pt idx="5718">
                  <c:v>759</c:v>
                </c:pt>
                <c:pt idx="5719">
                  <c:v>758</c:v>
                </c:pt>
                <c:pt idx="5720">
                  <c:v>758</c:v>
                </c:pt>
                <c:pt idx="5721">
                  <c:v>758</c:v>
                </c:pt>
                <c:pt idx="5722">
                  <c:v>758</c:v>
                </c:pt>
                <c:pt idx="5723">
                  <c:v>758</c:v>
                </c:pt>
                <c:pt idx="5724">
                  <c:v>758</c:v>
                </c:pt>
                <c:pt idx="5725">
                  <c:v>757</c:v>
                </c:pt>
                <c:pt idx="5726">
                  <c:v>757</c:v>
                </c:pt>
                <c:pt idx="5727">
                  <c:v>757</c:v>
                </c:pt>
                <c:pt idx="5728">
                  <c:v>757</c:v>
                </c:pt>
                <c:pt idx="5729">
                  <c:v>756</c:v>
                </c:pt>
                <c:pt idx="5730">
                  <c:v>756</c:v>
                </c:pt>
                <c:pt idx="5731">
                  <c:v>756</c:v>
                </c:pt>
                <c:pt idx="5732">
                  <c:v>756</c:v>
                </c:pt>
                <c:pt idx="5733">
                  <c:v>755</c:v>
                </c:pt>
                <c:pt idx="5734">
                  <c:v>755</c:v>
                </c:pt>
                <c:pt idx="5735">
                  <c:v>755</c:v>
                </c:pt>
                <c:pt idx="5736">
                  <c:v>755</c:v>
                </c:pt>
                <c:pt idx="5737">
                  <c:v>754</c:v>
                </c:pt>
                <c:pt idx="5738">
                  <c:v>754</c:v>
                </c:pt>
                <c:pt idx="5739">
                  <c:v>754</c:v>
                </c:pt>
                <c:pt idx="5740">
                  <c:v>754</c:v>
                </c:pt>
                <c:pt idx="5741">
                  <c:v>753</c:v>
                </c:pt>
                <c:pt idx="5742">
                  <c:v>753</c:v>
                </c:pt>
                <c:pt idx="5743">
                  <c:v>753</c:v>
                </c:pt>
                <c:pt idx="5744">
                  <c:v>753</c:v>
                </c:pt>
                <c:pt idx="5745">
                  <c:v>752</c:v>
                </c:pt>
                <c:pt idx="5746">
                  <c:v>752</c:v>
                </c:pt>
                <c:pt idx="5747">
                  <c:v>752</c:v>
                </c:pt>
                <c:pt idx="5748">
                  <c:v>752</c:v>
                </c:pt>
                <c:pt idx="5749">
                  <c:v>751</c:v>
                </c:pt>
                <c:pt idx="5750">
                  <c:v>751</c:v>
                </c:pt>
                <c:pt idx="5751">
                  <c:v>751</c:v>
                </c:pt>
                <c:pt idx="5752">
                  <c:v>751</c:v>
                </c:pt>
                <c:pt idx="5753">
                  <c:v>750</c:v>
                </c:pt>
                <c:pt idx="5754">
                  <c:v>750</c:v>
                </c:pt>
                <c:pt idx="5755">
                  <c:v>750</c:v>
                </c:pt>
                <c:pt idx="5756">
                  <c:v>750</c:v>
                </c:pt>
                <c:pt idx="5757">
                  <c:v>750</c:v>
                </c:pt>
                <c:pt idx="5758">
                  <c:v>750</c:v>
                </c:pt>
                <c:pt idx="5759">
                  <c:v>749</c:v>
                </c:pt>
                <c:pt idx="5760">
                  <c:v>749</c:v>
                </c:pt>
                <c:pt idx="5761">
                  <c:v>749</c:v>
                </c:pt>
                <c:pt idx="5762">
                  <c:v>749</c:v>
                </c:pt>
                <c:pt idx="5763">
                  <c:v>748</c:v>
                </c:pt>
                <c:pt idx="5764">
                  <c:v>748</c:v>
                </c:pt>
                <c:pt idx="5765">
                  <c:v>747</c:v>
                </c:pt>
                <c:pt idx="5766">
                  <c:v>747</c:v>
                </c:pt>
                <c:pt idx="5767">
                  <c:v>747</c:v>
                </c:pt>
                <c:pt idx="5768">
                  <c:v>747</c:v>
                </c:pt>
                <c:pt idx="5769">
                  <c:v>746</c:v>
                </c:pt>
                <c:pt idx="5770">
                  <c:v>746</c:v>
                </c:pt>
                <c:pt idx="5771">
                  <c:v>746</c:v>
                </c:pt>
                <c:pt idx="5772">
                  <c:v>746</c:v>
                </c:pt>
                <c:pt idx="5773">
                  <c:v>745</c:v>
                </c:pt>
                <c:pt idx="5774">
                  <c:v>745</c:v>
                </c:pt>
                <c:pt idx="5775">
                  <c:v>745</c:v>
                </c:pt>
                <c:pt idx="5776">
                  <c:v>745</c:v>
                </c:pt>
                <c:pt idx="5777">
                  <c:v>744</c:v>
                </c:pt>
                <c:pt idx="5778">
                  <c:v>744</c:v>
                </c:pt>
                <c:pt idx="5779">
                  <c:v>744</c:v>
                </c:pt>
                <c:pt idx="5780">
                  <c:v>744</c:v>
                </c:pt>
                <c:pt idx="5781">
                  <c:v>743</c:v>
                </c:pt>
                <c:pt idx="5782">
                  <c:v>743</c:v>
                </c:pt>
                <c:pt idx="5783">
                  <c:v>742</c:v>
                </c:pt>
                <c:pt idx="5784">
                  <c:v>742</c:v>
                </c:pt>
                <c:pt idx="5785">
                  <c:v>742</c:v>
                </c:pt>
                <c:pt idx="5786">
                  <c:v>742</c:v>
                </c:pt>
                <c:pt idx="5787">
                  <c:v>741</c:v>
                </c:pt>
                <c:pt idx="5788">
                  <c:v>741</c:v>
                </c:pt>
                <c:pt idx="5789">
                  <c:v>741</c:v>
                </c:pt>
                <c:pt idx="5790">
                  <c:v>741</c:v>
                </c:pt>
                <c:pt idx="5791">
                  <c:v>740</c:v>
                </c:pt>
                <c:pt idx="5792">
                  <c:v>740</c:v>
                </c:pt>
                <c:pt idx="5793">
                  <c:v>740</c:v>
                </c:pt>
                <c:pt idx="5794">
                  <c:v>740</c:v>
                </c:pt>
                <c:pt idx="5795">
                  <c:v>739</c:v>
                </c:pt>
                <c:pt idx="5796">
                  <c:v>739</c:v>
                </c:pt>
                <c:pt idx="5797">
                  <c:v>738</c:v>
                </c:pt>
                <c:pt idx="5798">
                  <c:v>738</c:v>
                </c:pt>
                <c:pt idx="5799">
                  <c:v>738</c:v>
                </c:pt>
                <c:pt idx="5800">
                  <c:v>738</c:v>
                </c:pt>
                <c:pt idx="5801">
                  <c:v>737</c:v>
                </c:pt>
                <c:pt idx="5802">
                  <c:v>737</c:v>
                </c:pt>
                <c:pt idx="5803">
                  <c:v>737</c:v>
                </c:pt>
                <c:pt idx="5804">
                  <c:v>737</c:v>
                </c:pt>
                <c:pt idx="5805">
                  <c:v>736</c:v>
                </c:pt>
                <c:pt idx="5806">
                  <c:v>736</c:v>
                </c:pt>
                <c:pt idx="5807">
                  <c:v>736</c:v>
                </c:pt>
                <c:pt idx="5808">
                  <c:v>736</c:v>
                </c:pt>
                <c:pt idx="5809">
                  <c:v>735</c:v>
                </c:pt>
                <c:pt idx="5810">
                  <c:v>735</c:v>
                </c:pt>
                <c:pt idx="5811">
                  <c:v>734</c:v>
                </c:pt>
                <c:pt idx="5812">
                  <c:v>734</c:v>
                </c:pt>
                <c:pt idx="5813">
                  <c:v>734</c:v>
                </c:pt>
                <c:pt idx="5814">
                  <c:v>734</c:v>
                </c:pt>
                <c:pt idx="5815">
                  <c:v>733</c:v>
                </c:pt>
                <c:pt idx="5816">
                  <c:v>733</c:v>
                </c:pt>
                <c:pt idx="5817">
                  <c:v>732</c:v>
                </c:pt>
                <c:pt idx="5818">
                  <c:v>732</c:v>
                </c:pt>
                <c:pt idx="5819">
                  <c:v>732</c:v>
                </c:pt>
                <c:pt idx="5820">
                  <c:v>732</c:v>
                </c:pt>
                <c:pt idx="5821">
                  <c:v>731</c:v>
                </c:pt>
                <c:pt idx="5822">
                  <c:v>731</c:v>
                </c:pt>
                <c:pt idx="5823">
                  <c:v>731</c:v>
                </c:pt>
                <c:pt idx="5824">
                  <c:v>731</c:v>
                </c:pt>
                <c:pt idx="5825">
                  <c:v>730</c:v>
                </c:pt>
                <c:pt idx="5826">
                  <c:v>730</c:v>
                </c:pt>
                <c:pt idx="5827">
                  <c:v>729</c:v>
                </c:pt>
                <c:pt idx="5828">
                  <c:v>729</c:v>
                </c:pt>
                <c:pt idx="5829">
                  <c:v>729</c:v>
                </c:pt>
                <c:pt idx="5830">
                  <c:v>729</c:v>
                </c:pt>
                <c:pt idx="5831">
                  <c:v>728</c:v>
                </c:pt>
                <c:pt idx="5832">
                  <c:v>728</c:v>
                </c:pt>
                <c:pt idx="5833">
                  <c:v>728</c:v>
                </c:pt>
                <c:pt idx="5834">
                  <c:v>728</c:v>
                </c:pt>
                <c:pt idx="5835">
                  <c:v>727</c:v>
                </c:pt>
                <c:pt idx="5836">
                  <c:v>727</c:v>
                </c:pt>
                <c:pt idx="5837">
                  <c:v>727</c:v>
                </c:pt>
                <c:pt idx="5838">
                  <c:v>727</c:v>
                </c:pt>
                <c:pt idx="5839">
                  <c:v>726</c:v>
                </c:pt>
                <c:pt idx="5840">
                  <c:v>726</c:v>
                </c:pt>
                <c:pt idx="5841">
                  <c:v>725</c:v>
                </c:pt>
                <c:pt idx="5842">
                  <c:v>725</c:v>
                </c:pt>
                <c:pt idx="5843">
                  <c:v>725</c:v>
                </c:pt>
                <c:pt idx="5844">
                  <c:v>725</c:v>
                </c:pt>
                <c:pt idx="5845">
                  <c:v>724</c:v>
                </c:pt>
                <c:pt idx="5846">
                  <c:v>724</c:v>
                </c:pt>
                <c:pt idx="5847">
                  <c:v>724</c:v>
                </c:pt>
                <c:pt idx="5848">
                  <c:v>724</c:v>
                </c:pt>
                <c:pt idx="5849">
                  <c:v>723</c:v>
                </c:pt>
                <c:pt idx="5850">
                  <c:v>723</c:v>
                </c:pt>
                <c:pt idx="5851">
                  <c:v>722</c:v>
                </c:pt>
                <c:pt idx="5852">
                  <c:v>722</c:v>
                </c:pt>
                <c:pt idx="5853">
                  <c:v>722</c:v>
                </c:pt>
                <c:pt idx="5854">
                  <c:v>722</c:v>
                </c:pt>
                <c:pt idx="5855">
                  <c:v>721</c:v>
                </c:pt>
                <c:pt idx="5856">
                  <c:v>721</c:v>
                </c:pt>
                <c:pt idx="5857">
                  <c:v>721</c:v>
                </c:pt>
                <c:pt idx="5858">
                  <c:v>721</c:v>
                </c:pt>
                <c:pt idx="5859">
                  <c:v>720</c:v>
                </c:pt>
                <c:pt idx="5860">
                  <c:v>720</c:v>
                </c:pt>
                <c:pt idx="5861">
                  <c:v>719</c:v>
                </c:pt>
                <c:pt idx="5862">
                  <c:v>719</c:v>
                </c:pt>
                <c:pt idx="5863">
                  <c:v>719</c:v>
                </c:pt>
                <c:pt idx="5864">
                  <c:v>719</c:v>
                </c:pt>
                <c:pt idx="5865">
                  <c:v>718</c:v>
                </c:pt>
                <c:pt idx="5866">
                  <c:v>718</c:v>
                </c:pt>
                <c:pt idx="5867">
                  <c:v>717</c:v>
                </c:pt>
                <c:pt idx="5868">
                  <c:v>717</c:v>
                </c:pt>
                <c:pt idx="5869">
                  <c:v>717</c:v>
                </c:pt>
                <c:pt idx="5870">
                  <c:v>717</c:v>
                </c:pt>
                <c:pt idx="5871">
                  <c:v>716</c:v>
                </c:pt>
                <c:pt idx="5872">
                  <c:v>716</c:v>
                </c:pt>
                <c:pt idx="5873">
                  <c:v>715</c:v>
                </c:pt>
                <c:pt idx="5874">
                  <c:v>715</c:v>
                </c:pt>
                <c:pt idx="5875">
                  <c:v>715</c:v>
                </c:pt>
                <c:pt idx="5876">
                  <c:v>715</c:v>
                </c:pt>
                <c:pt idx="5877">
                  <c:v>714</c:v>
                </c:pt>
                <c:pt idx="5878">
                  <c:v>714</c:v>
                </c:pt>
                <c:pt idx="5879">
                  <c:v>714</c:v>
                </c:pt>
                <c:pt idx="5880">
                  <c:v>714</c:v>
                </c:pt>
                <c:pt idx="5881">
                  <c:v>713</c:v>
                </c:pt>
                <c:pt idx="5882">
                  <c:v>713</c:v>
                </c:pt>
                <c:pt idx="5883">
                  <c:v>712</c:v>
                </c:pt>
                <c:pt idx="5884">
                  <c:v>712</c:v>
                </c:pt>
                <c:pt idx="5885">
                  <c:v>712</c:v>
                </c:pt>
                <c:pt idx="5886">
                  <c:v>712</c:v>
                </c:pt>
                <c:pt idx="5887">
                  <c:v>711</c:v>
                </c:pt>
                <c:pt idx="5888">
                  <c:v>711</c:v>
                </c:pt>
                <c:pt idx="5889">
                  <c:v>711</c:v>
                </c:pt>
                <c:pt idx="5890">
                  <c:v>711</c:v>
                </c:pt>
                <c:pt idx="5891">
                  <c:v>710</c:v>
                </c:pt>
                <c:pt idx="5892">
                  <c:v>710</c:v>
                </c:pt>
                <c:pt idx="5893">
                  <c:v>709</c:v>
                </c:pt>
                <c:pt idx="5894">
                  <c:v>709</c:v>
                </c:pt>
                <c:pt idx="5895">
                  <c:v>709</c:v>
                </c:pt>
                <c:pt idx="5896">
                  <c:v>709</c:v>
                </c:pt>
                <c:pt idx="5897">
                  <c:v>708</c:v>
                </c:pt>
                <c:pt idx="5898">
                  <c:v>708</c:v>
                </c:pt>
                <c:pt idx="5899">
                  <c:v>707</c:v>
                </c:pt>
                <c:pt idx="5900">
                  <c:v>707</c:v>
                </c:pt>
                <c:pt idx="5901">
                  <c:v>707</c:v>
                </c:pt>
                <c:pt idx="5902">
                  <c:v>707</c:v>
                </c:pt>
                <c:pt idx="5903">
                  <c:v>706</c:v>
                </c:pt>
                <c:pt idx="5904">
                  <c:v>706</c:v>
                </c:pt>
                <c:pt idx="5905">
                  <c:v>705</c:v>
                </c:pt>
                <c:pt idx="5906">
                  <c:v>705</c:v>
                </c:pt>
                <c:pt idx="5907">
                  <c:v>705</c:v>
                </c:pt>
                <c:pt idx="5908">
                  <c:v>705</c:v>
                </c:pt>
                <c:pt idx="5909">
                  <c:v>704</c:v>
                </c:pt>
                <c:pt idx="5910">
                  <c:v>704</c:v>
                </c:pt>
                <c:pt idx="5911">
                  <c:v>704</c:v>
                </c:pt>
                <c:pt idx="5912">
                  <c:v>704</c:v>
                </c:pt>
                <c:pt idx="5913">
                  <c:v>703</c:v>
                </c:pt>
                <c:pt idx="5914">
                  <c:v>703</c:v>
                </c:pt>
                <c:pt idx="5915">
                  <c:v>703</c:v>
                </c:pt>
                <c:pt idx="5916">
                  <c:v>703</c:v>
                </c:pt>
                <c:pt idx="5917">
                  <c:v>702</c:v>
                </c:pt>
                <c:pt idx="5918">
                  <c:v>702</c:v>
                </c:pt>
                <c:pt idx="5919">
                  <c:v>701</c:v>
                </c:pt>
                <c:pt idx="5920">
                  <c:v>701</c:v>
                </c:pt>
                <c:pt idx="5921">
                  <c:v>701</c:v>
                </c:pt>
                <c:pt idx="5922">
                  <c:v>701</c:v>
                </c:pt>
                <c:pt idx="5923">
                  <c:v>700</c:v>
                </c:pt>
                <c:pt idx="5924">
                  <c:v>700</c:v>
                </c:pt>
                <c:pt idx="5925">
                  <c:v>699</c:v>
                </c:pt>
                <c:pt idx="5926">
                  <c:v>699</c:v>
                </c:pt>
                <c:pt idx="5927">
                  <c:v>699</c:v>
                </c:pt>
                <c:pt idx="5928">
                  <c:v>699</c:v>
                </c:pt>
                <c:pt idx="5929">
                  <c:v>698</c:v>
                </c:pt>
                <c:pt idx="5930">
                  <c:v>698</c:v>
                </c:pt>
                <c:pt idx="5931">
                  <c:v>697</c:v>
                </c:pt>
                <c:pt idx="5932">
                  <c:v>697</c:v>
                </c:pt>
                <c:pt idx="5933">
                  <c:v>697</c:v>
                </c:pt>
                <c:pt idx="5934">
                  <c:v>697</c:v>
                </c:pt>
                <c:pt idx="5935">
                  <c:v>696</c:v>
                </c:pt>
                <c:pt idx="5936">
                  <c:v>696</c:v>
                </c:pt>
                <c:pt idx="5937">
                  <c:v>695</c:v>
                </c:pt>
                <c:pt idx="5938">
                  <c:v>695</c:v>
                </c:pt>
                <c:pt idx="5939">
                  <c:v>695</c:v>
                </c:pt>
                <c:pt idx="5940">
                  <c:v>695</c:v>
                </c:pt>
                <c:pt idx="5941">
                  <c:v>694</c:v>
                </c:pt>
                <c:pt idx="5942">
                  <c:v>694</c:v>
                </c:pt>
                <c:pt idx="5943">
                  <c:v>693</c:v>
                </c:pt>
                <c:pt idx="5944">
                  <c:v>693</c:v>
                </c:pt>
                <c:pt idx="5945">
                  <c:v>693</c:v>
                </c:pt>
                <c:pt idx="5946">
                  <c:v>693</c:v>
                </c:pt>
                <c:pt idx="5947">
                  <c:v>692</c:v>
                </c:pt>
                <c:pt idx="5948">
                  <c:v>692</c:v>
                </c:pt>
                <c:pt idx="5949">
                  <c:v>691</c:v>
                </c:pt>
                <c:pt idx="5950">
                  <c:v>691</c:v>
                </c:pt>
                <c:pt idx="5951">
                  <c:v>691</c:v>
                </c:pt>
                <c:pt idx="5952">
                  <c:v>691</c:v>
                </c:pt>
                <c:pt idx="5953">
                  <c:v>690</c:v>
                </c:pt>
                <c:pt idx="5954">
                  <c:v>690</c:v>
                </c:pt>
                <c:pt idx="5955">
                  <c:v>689</c:v>
                </c:pt>
                <c:pt idx="5956">
                  <c:v>689</c:v>
                </c:pt>
                <c:pt idx="5957">
                  <c:v>689</c:v>
                </c:pt>
                <c:pt idx="5958">
                  <c:v>689</c:v>
                </c:pt>
                <c:pt idx="5959">
                  <c:v>688</c:v>
                </c:pt>
                <c:pt idx="5960">
                  <c:v>688</c:v>
                </c:pt>
                <c:pt idx="5961">
                  <c:v>687</c:v>
                </c:pt>
                <c:pt idx="5962">
                  <c:v>687</c:v>
                </c:pt>
                <c:pt idx="5963">
                  <c:v>687</c:v>
                </c:pt>
                <c:pt idx="5964">
                  <c:v>687</c:v>
                </c:pt>
                <c:pt idx="5965">
                  <c:v>686</c:v>
                </c:pt>
                <c:pt idx="5966">
                  <c:v>686</c:v>
                </c:pt>
                <c:pt idx="5967">
                  <c:v>685</c:v>
                </c:pt>
                <c:pt idx="5968">
                  <c:v>685</c:v>
                </c:pt>
                <c:pt idx="5969">
                  <c:v>685</c:v>
                </c:pt>
                <c:pt idx="5970">
                  <c:v>685</c:v>
                </c:pt>
                <c:pt idx="5971">
                  <c:v>684</c:v>
                </c:pt>
                <c:pt idx="5972">
                  <c:v>684</c:v>
                </c:pt>
                <c:pt idx="5973">
                  <c:v>683</c:v>
                </c:pt>
                <c:pt idx="5974">
                  <c:v>683</c:v>
                </c:pt>
                <c:pt idx="5975">
                  <c:v>683</c:v>
                </c:pt>
                <c:pt idx="5976">
                  <c:v>683</c:v>
                </c:pt>
                <c:pt idx="5977">
                  <c:v>682</c:v>
                </c:pt>
                <c:pt idx="5978">
                  <c:v>682</c:v>
                </c:pt>
                <c:pt idx="5979">
                  <c:v>681</c:v>
                </c:pt>
                <c:pt idx="5980">
                  <c:v>681</c:v>
                </c:pt>
                <c:pt idx="5981">
                  <c:v>681</c:v>
                </c:pt>
                <c:pt idx="5982">
                  <c:v>681</c:v>
                </c:pt>
                <c:pt idx="5983">
                  <c:v>680</c:v>
                </c:pt>
                <c:pt idx="5984">
                  <c:v>680</c:v>
                </c:pt>
                <c:pt idx="5985">
                  <c:v>679</c:v>
                </c:pt>
                <c:pt idx="5986">
                  <c:v>679</c:v>
                </c:pt>
                <c:pt idx="5987">
                  <c:v>679</c:v>
                </c:pt>
                <c:pt idx="5988">
                  <c:v>679</c:v>
                </c:pt>
                <c:pt idx="5989">
                  <c:v>678</c:v>
                </c:pt>
                <c:pt idx="5990">
                  <c:v>678</c:v>
                </c:pt>
                <c:pt idx="5991">
                  <c:v>678</c:v>
                </c:pt>
                <c:pt idx="5992">
                  <c:v>678</c:v>
                </c:pt>
                <c:pt idx="5993">
                  <c:v>677</c:v>
                </c:pt>
                <c:pt idx="5994">
                  <c:v>677</c:v>
                </c:pt>
                <c:pt idx="5995">
                  <c:v>676</c:v>
                </c:pt>
                <c:pt idx="5996">
                  <c:v>676</c:v>
                </c:pt>
                <c:pt idx="5997">
                  <c:v>675</c:v>
                </c:pt>
                <c:pt idx="5998">
                  <c:v>675</c:v>
                </c:pt>
                <c:pt idx="5999">
                  <c:v>675</c:v>
                </c:pt>
                <c:pt idx="6000">
                  <c:v>675</c:v>
                </c:pt>
                <c:pt idx="6001">
                  <c:v>674</c:v>
                </c:pt>
                <c:pt idx="6002">
                  <c:v>674</c:v>
                </c:pt>
                <c:pt idx="6003">
                  <c:v>673</c:v>
                </c:pt>
                <c:pt idx="6004">
                  <c:v>673</c:v>
                </c:pt>
                <c:pt idx="6005">
                  <c:v>673</c:v>
                </c:pt>
                <c:pt idx="6006">
                  <c:v>673</c:v>
                </c:pt>
                <c:pt idx="6007">
                  <c:v>672</c:v>
                </c:pt>
                <c:pt idx="6008">
                  <c:v>672</c:v>
                </c:pt>
                <c:pt idx="6009">
                  <c:v>671</c:v>
                </c:pt>
                <c:pt idx="6010">
                  <c:v>671</c:v>
                </c:pt>
                <c:pt idx="6011">
                  <c:v>671</c:v>
                </c:pt>
                <c:pt idx="6012">
                  <c:v>671</c:v>
                </c:pt>
                <c:pt idx="6013">
                  <c:v>670</c:v>
                </c:pt>
                <c:pt idx="6014">
                  <c:v>670</c:v>
                </c:pt>
                <c:pt idx="6015">
                  <c:v>669</c:v>
                </c:pt>
                <c:pt idx="6016">
                  <c:v>669</c:v>
                </c:pt>
                <c:pt idx="6017">
                  <c:v>669</c:v>
                </c:pt>
                <c:pt idx="6018">
                  <c:v>669</c:v>
                </c:pt>
                <c:pt idx="6019">
                  <c:v>668</c:v>
                </c:pt>
                <c:pt idx="6020">
                  <c:v>668</c:v>
                </c:pt>
                <c:pt idx="6021">
                  <c:v>668</c:v>
                </c:pt>
                <c:pt idx="6022">
                  <c:v>668</c:v>
                </c:pt>
                <c:pt idx="6023">
                  <c:v>667</c:v>
                </c:pt>
                <c:pt idx="6024">
                  <c:v>667</c:v>
                </c:pt>
                <c:pt idx="6025">
                  <c:v>667</c:v>
                </c:pt>
                <c:pt idx="6026">
                  <c:v>667</c:v>
                </c:pt>
                <c:pt idx="6027">
                  <c:v>666</c:v>
                </c:pt>
                <c:pt idx="6028">
                  <c:v>666</c:v>
                </c:pt>
                <c:pt idx="6029">
                  <c:v>666</c:v>
                </c:pt>
                <c:pt idx="6030">
                  <c:v>666</c:v>
                </c:pt>
                <c:pt idx="6031">
                  <c:v>665</c:v>
                </c:pt>
                <c:pt idx="6032">
                  <c:v>665</c:v>
                </c:pt>
                <c:pt idx="6033">
                  <c:v>664</c:v>
                </c:pt>
                <c:pt idx="6034">
                  <c:v>664</c:v>
                </c:pt>
                <c:pt idx="6035">
                  <c:v>664</c:v>
                </c:pt>
                <c:pt idx="6036">
                  <c:v>664</c:v>
                </c:pt>
                <c:pt idx="6037">
                  <c:v>663</c:v>
                </c:pt>
                <c:pt idx="6038">
                  <c:v>663</c:v>
                </c:pt>
                <c:pt idx="6039">
                  <c:v>663</c:v>
                </c:pt>
                <c:pt idx="6040">
                  <c:v>663</c:v>
                </c:pt>
                <c:pt idx="6041">
                  <c:v>662</c:v>
                </c:pt>
                <c:pt idx="6042">
                  <c:v>662</c:v>
                </c:pt>
                <c:pt idx="6043">
                  <c:v>662</c:v>
                </c:pt>
                <c:pt idx="6044">
                  <c:v>662</c:v>
                </c:pt>
                <c:pt idx="6045">
                  <c:v>661</c:v>
                </c:pt>
                <c:pt idx="6046">
                  <c:v>661</c:v>
                </c:pt>
                <c:pt idx="6047">
                  <c:v>661</c:v>
                </c:pt>
                <c:pt idx="6048">
                  <c:v>661</c:v>
                </c:pt>
                <c:pt idx="6049">
                  <c:v>660</c:v>
                </c:pt>
                <c:pt idx="6050">
                  <c:v>660</c:v>
                </c:pt>
                <c:pt idx="6051">
                  <c:v>660</c:v>
                </c:pt>
                <c:pt idx="6052">
                  <c:v>660</c:v>
                </c:pt>
                <c:pt idx="6053">
                  <c:v>659</c:v>
                </c:pt>
                <c:pt idx="6054">
                  <c:v>659</c:v>
                </c:pt>
                <c:pt idx="6055">
                  <c:v>658</c:v>
                </c:pt>
                <c:pt idx="6056">
                  <c:v>658</c:v>
                </c:pt>
                <c:pt idx="6057">
                  <c:v>658</c:v>
                </c:pt>
                <c:pt idx="6058">
                  <c:v>658</c:v>
                </c:pt>
                <c:pt idx="6059">
                  <c:v>657</c:v>
                </c:pt>
                <c:pt idx="6060">
                  <c:v>657</c:v>
                </c:pt>
                <c:pt idx="6061">
                  <c:v>657</c:v>
                </c:pt>
                <c:pt idx="6062">
                  <c:v>657</c:v>
                </c:pt>
                <c:pt idx="6063">
                  <c:v>656</c:v>
                </c:pt>
                <c:pt idx="6064">
                  <c:v>656</c:v>
                </c:pt>
                <c:pt idx="6065">
                  <c:v>656</c:v>
                </c:pt>
                <c:pt idx="6066">
                  <c:v>656</c:v>
                </c:pt>
                <c:pt idx="6067">
                  <c:v>655</c:v>
                </c:pt>
                <c:pt idx="6068">
                  <c:v>655</c:v>
                </c:pt>
                <c:pt idx="6069">
                  <c:v>655</c:v>
                </c:pt>
                <c:pt idx="6070">
                  <c:v>655</c:v>
                </c:pt>
                <c:pt idx="6071">
                  <c:v>654</c:v>
                </c:pt>
                <c:pt idx="6072">
                  <c:v>654</c:v>
                </c:pt>
                <c:pt idx="6073">
                  <c:v>654</c:v>
                </c:pt>
                <c:pt idx="6074">
                  <c:v>654</c:v>
                </c:pt>
                <c:pt idx="6075">
                  <c:v>653</c:v>
                </c:pt>
                <c:pt idx="6076">
                  <c:v>653</c:v>
                </c:pt>
                <c:pt idx="6077">
                  <c:v>653</c:v>
                </c:pt>
                <c:pt idx="6078">
                  <c:v>653</c:v>
                </c:pt>
                <c:pt idx="6079">
                  <c:v>652</c:v>
                </c:pt>
                <c:pt idx="6080">
                  <c:v>652</c:v>
                </c:pt>
                <c:pt idx="6081">
                  <c:v>652</c:v>
                </c:pt>
                <c:pt idx="6082">
                  <c:v>652</c:v>
                </c:pt>
                <c:pt idx="6083">
                  <c:v>651</c:v>
                </c:pt>
                <c:pt idx="6084">
                  <c:v>651</c:v>
                </c:pt>
                <c:pt idx="6085">
                  <c:v>651</c:v>
                </c:pt>
                <c:pt idx="6086">
                  <c:v>651</c:v>
                </c:pt>
                <c:pt idx="6087">
                  <c:v>650</c:v>
                </c:pt>
                <c:pt idx="6088">
                  <c:v>650</c:v>
                </c:pt>
                <c:pt idx="6089">
                  <c:v>650</c:v>
                </c:pt>
                <c:pt idx="6090">
                  <c:v>650</c:v>
                </c:pt>
                <c:pt idx="6091">
                  <c:v>650</c:v>
                </c:pt>
                <c:pt idx="6092">
                  <c:v>650</c:v>
                </c:pt>
                <c:pt idx="6093">
                  <c:v>649</c:v>
                </c:pt>
                <c:pt idx="6094">
                  <c:v>649</c:v>
                </c:pt>
                <c:pt idx="6095">
                  <c:v>649</c:v>
                </c:pt>
                <c:pt idx="6096">
                  <c:v>649</c:v>
                </c:pt>
                <c:pt idx="6097">
                  <c:v>648</c:v>
                </c:pt>
                <c:pt idx="6098">
                  <c:v>648</c:v>
                </c:pt>
                <c:pt idx="6099">
                  <c:v>648</c:v>
                </c:pt>
                <c:pt idx="6100">
                  <c:v>648</c:v>
                </c:pt>
                <c:pt idx="6101">
                  <c:v>648</c:v>
                </c:pt>
                <c:pt idx="6102">
                  <c:v>648</c:v>
                </c:pt>
                <c:pt idx="6103">
                  <c:v>647</c:v>
                </c:pt>
                <c:pt idx="6104">
                  <c:v>647</c:v>
                </c:pt>
                <c:pt idx="6105">
                  <c:v>647</c:v>
                </c:pt>
                <c:pt idx="6106">
                  <c:v>647</c:v>
                </c:pt>
                <c:pt idx="6107">
                  <c:v>647</c:v>
                </c:pt>
                <c:pt idx="6108">
                  <c:v>647</c:v>
                </c:pt>
                <c:pt idx="6109">
                  <c:v>646</c:v>
                </c:pt>
                <c:pt idx="6110">
                  <c:v>646</c:v>
                </c:pt>
                <c:pt idx="6111">
                  <c:v>646</c:v>
                </c:pt>
                <c:pt idx="6112">
                  <c:v>646</c:v>
                </c:pt>
                <c:pt idx="6113">
                  <c:v>646</c:v>
                </c:pt>
                <c:pt idx="6114">
                  <c:v>646</c:v>
                </c:pt>
                <c:pt idx="6115">
                  <c:v>645</c:v>
                </c:pt>
                <c:pt idx="6116">
                  <c:v>645</c:v>
                </c:pt>
                <c:pt idx="6117">
                  <c:v>645</c:v>
                </c:pt>
                <c:pt idx="6118">
                  <c:v>645</c:v>
                </c:pt>
                <c:pt idx="6119">
                  <c:v>645</c:v>
                </c:pt>
                <c:pt idx="6120">
                  <c:v>645</c:v>
                </c:pt>
                <c:pt idx="6121">
                  <c:v>644</c:v>
                </c:pt>
                <c:pt idx="6122">
                  <c:v>644</c:v>
                </c:pt>
                <c:pt idx="6123">
                  <c:v>644</c:v>
                </c:pt>
                <c:pt idx="6124">
                  <c:v>644</c:v>
                </c:pt>
                <c:pt idx="6125">
                  <c:v>644</c:v>
                </c:pt>
                <c:pt idx="6126">
                  <c:v>644</c:v>
                </c:pt>
                <c:pt idx="6127">
                  <c:v>643</c:v>
                </c:pt>
                <c:pt idx="6128">
                  <c:v>643</c:v>
                </c:pt>
                <c:pt idx="6129">
                  <c:v>643</c:v>
                </c:pt>
                <c:pt idx="6130">
                  <c:v>643</c:v>
                </c:pt>
                <c:pt idx="6131">
                  <c:v>643</c:v>
                </c:pt>
                <c:pt idx="6132">
                  <c:v>643</c:v>
                </c:pt>
                <c:pt idx="6133">
                  <c:v>642</c:v>
                </c:pt>
                <c:pt idx="6134">
                  <c:v>642</c:v>
                </c:pt>
                <c:pt idx="6135">
                  <c:v>642</c:v>
                </c:pt>
                <c:pt idx="6136">
                  <c:v>642</c:v>
                </c:pt>
                <c:pt idx="6137">
                  <c:v>642</c:v>
                </c:pt>
                <c:pt idx="6138">
                  <c:v>642</c:v>
                </c:pt>
                <c:pt idx="6139">
                  <c:v>642</c:v>
                </c:pt>
                <c:pt idx="6140">
                  <c:v>642</c:v>
                </c:pt>
                <c:pt idx="6141">
                  <c:v>642</c:v>
                </c:pt>
                <c:pt idx="6142">
                  <c:v>642</c:v>
                </c:pt>
                <c:pt idx="6143">
                  <c:v>641</c:v>
                </c:pt>
                <c:pt idx="6144">
                  <c:v>641</c:v>
                </c:pt>
                <c:pt idx="6145">
                  <c:v>641</c:v>
                </c:pt>
                <c:pt idx="6146">
                  <c:v>641</c:v>
                </c:pt>
                <c:pt idx="6147">
                  <c:v>641</c:v>
                </c:pt>
                <c:pt idx="6148">
                  <c:v>641</c:v>
                </c:pt>
                <c:pt idx="6149">
                  <c:v>641</c:v>
                </c:pt>
                <c:pt idx="6150">
                  <c:v>641</c:v>
                </c:pt>
                <c:pt idx="6151">
                  <c:v>641</c:v>
                </c:pt>
                <c:pt idx="6152">
                  <c:v>641</c:v>
                </c:pt>
                <c:pt idx="6153">
                  <c:v>640</c:v>
                </c:pt>
                <c:pt idx="6154">
                  <c:v>640</c:v>
                </c:pt>
                <c:pt idx="6155">
                  <c:v>640</c:v>
                </c:pt>
                <c:pt idx="6156">
                  <c:v>640</c:v>
                </c:pt>
                <c:pt idx="6157">
                  <c:v>640</c:v>
                </c:pt>
                <c:pt idx="6158">
                  <c:v>640</c:v>
                </c:pt>
                <c:pt idx="6159">
                  <c:v>640</c:v>
                </c:pt>
                <c:pt idx="6160">
                  <c:v>640</c:v>
                </c:pt>
                <c:pt idx="6161">
                  <c:v>640</c:v>
                </c:pt>
                <c:pt idx="6162">
                  <c:v>640</c:v>
                </c:pt>
                <c:pt idx="6163">
                  <c:v>639</c:v>
                </c:pt>
                <c:pt idx="6164">
                  <c:v>639</c:v>
                </c:pt>
                <c:pt idx="6165">
                  <c:v>639</c:v>
                </c:pt>
                <c:pt idx="6166">
                  <c:v>639</c:v>
                </c:pt>
                <c:pt idx="6167">
                  <c:v>639</c:v>
                </c:pt>
                <c:pt idx="6168">
                  <c:v>639</c:v>
                </c:pt>
                <c:pt idx="6169">
                  <c:v>639</c:v>
                </c:pt>
                <c:pt idx="6170">
                  <c:v>639</c:v>
                </c:pt>
                <c:pt idx="6171">
                  <c:v>639</c:v>
                </c:pt>
                <c:pt idx="6172">
                  <c:v>639</c:v>
                </c:pt>
                <c:pt idx="6173">
                  <c:v>639</c:v>
                </c:pt>
                <c:pt idx="6174">
                  <c:v>639</c:v>
                </c:pt>
                <c:pt idx="6175">
                  <c:v>639</c:v>
                </c:pt>
                <c:pt idx="6176">
                  <c:v>639</c:v>
                </c:pt>
                <c:pt idx="6177">
                  <c:v>639</c:v>
                </c:pt>
                <c:pt idx="6178">
                  <c:v>639</c:v>
                </c:pt>
                <c:pt idx="6179">
                  <c:v>638</c:v>
                </c:pt>
                <c:pt idx="6180">
                  <c:v>638</c:v>
                </c:pt>
                <c:pt idx="6181">
                  <c:v>638</c:v>
                </c:pt>
                <c:pt idx="6182">
                  <c:v>638</c:v>
                </c:pt>
                <c:pt idx="6183">
                  <c:v>638</c:v>
                </c:pt>
                <c:pt idx="6184">
                  <c:v>638</c:v>
                </c:pt>
                <c:pt idx="6185">
                  <c:v>638</c:v>
                </c:pt>
                <c:pt idx="6186">
                  <c:v>638</c:v>
                </c:pt>
                <c:pt idx="6187">
                  <c:v>638</c:v>
                </c:pt>
                <c:pt idx="6188">
                  <c:v>638</c:v>
                </c:pt>
                <c:pt idx="6189">
                  <c:v>638</c:v>
                </c:pt>
                <c:pt idx="6190">
                  <c:v>638</c:v>
                </c:pt>
                <c:pt idx="6191">
                  <c:v>638</c:v>
                </c:pt>
                <c:pt idx="6192">
                  <c:v>638</c:v>
                </c:pt>
                <c:pt idx="6193">
                  <c:v>638</c:v>
                </c:pt>
                <c:pt idx="6194">
                  <c:v>638</c:v>
                </c:pt>
                <c:pt idx="6195">
                  <c:v>638</c:v>
                </c:pt>
                <c:pt idx="6196">
                  <c:v>638</c:v>
                </c:pt>
                <c:pt idx="6197">
                  <c:v>638</c:v>
                </c:pt>
                <c:pt idx="6198">
                  <c:v>638</c:v>
                </c:pt>
                <c:pt idx="6199">
                  <c:v>638</c:v>
                </c:pt>
                <c:pt idx="6200">
                  <c:v>638</c:v>
                </c:pt>
                <c:pt idx="6201">
                  <c:v>637</c:v>
                </c:pt>
                <c:pt idx="6202">
                  <c:v>637</c:v>
                </c:pt>
                <c:pt idx="6203">
                  <c:v>637</c:v>
                </c:pt>
                <c:pt idx="6204">
                  <c:v>637</c:v>
                </c:pt>
                <c:pt idx="6205">
                  <c:v>637</c:v>
                </c:pt>
                <c:pt idx="6206">
                  <c:v>637</c:v>
                </c:pt>
                <c:pt idx="6207">
                  <c:v>637</c:v>
                </c:pt>
                <c:pt idx="6208">
                  <c:v>637</c:v>
                </c:pt>
                <c:pt idx="6209">
                  <c:v>637</c:v>
                </c:pt>
                <c:pt idx="6210">
                  <c:v>637</c:v>
                </c:pt>
                <c:pt idx="6211">
                  <c:v>637</c:v>
                </c:pt>
                <c:pt idx="6212">
                  <c:v>637</c:v>
                </c:pt>
                <c:pt idx="6213">
                  <c:v>637</c:v>
                </c:pt>
                <c:pt idx="6214">
                  <c:v>637</c:v>
                </c:pt>
                <c:pt idx="6215">
                  <c:v>637</c:v>
                </c:pt>
                <c:pt idx="6216">
                  <c:v>637</c:v>
                </c:pt>
                <c:pt idx="6217">
                  <c:v>637</c:v>
                </c:pt>
                <c:pt idx="6218">
                  <c:v>637</c:v>
                </c:pt>
                <c:pt idx="6219">
                  <c:v>637</c:v>
                </c:pt>
                <c:pt idx="6220">
                  <c:v>637</c:v>
                </c:pt>
                <c:pt idx="6221">
                  <c:v>637</c:v>
                </c:pt>
                <c:pt idx="6222">
                  <c:v>637</c:v>
                </c:pt>
                <c:pt idx="6223">
                  <c:v>637</c:v>
                </c:pt>
                <c:pt idx="6224">
                  <c:v>637</c:v>
                </c:pt>
                <c:pt idx="6225">
                  <c:v>637</c:v>
                </c:pt>
                <c:pt idx="6226">
                  <c:v>637</c:v>
                </c:pt>
                <c:pt idx="6227">
                  <c:v>637</c:v>
                </c:pt>
                <c:pt idx="6228">
                  <c:v>637</c:v>
                </c:pt>
                <c:pt idx="6229">
                  <c:v>637</c:v>
                </c:pt>
                <c:pt idx="6230">
                  <c:v>637</c:v>
                </c:pt>
                <c:pt idx="6231">
                  <c:v>637</c:v>
                </c:pt>
                <c:pt idx="6232">
                  <c:v>637</c:v>
                </c:pt>
                <c:pt idx="6233">
                  <c:v>637</c:v>
                </c:pt>
                <c:pt idx="6234">
                  <c:v>637</c:v>
                </c:pt>
                <c:pt idx="6235">
                  <c:v>637</c:v>
                </c:pt>
                <c:pt idx="6236">
                  <c:v>637</c:v>
                </c:pt>
                <c:pt idx="6237">
                  <c:v>637</c:v>
                </c:pt>
                <c:pt idx="6238">
                  <c:v>637</c:v>
                </c:pt>
                <c:pt idx="6239">
                  <c:v>637</c:v>
                </c:pt>
                <c:pt idx="6240">
                  <c:v>637</c:v>
                </c:pt>
                <c:pt idx="6241">
                  <c:v>637</c:v>
                </c:pt>
                <c:pt idx="6242">
                  <c:v>637</c:v>
                </c:pt>
                <c:pt idx="6243">
                  <c:v>637</c:v>
                </c:pt>
                <c:pt idx="6244">
                  <c:v>637</c:v>
                </c:pt>
                <c:pt idx="6245">
                  <c:v>637</c:v>
                </c:pt>
                <c:pt idx="6246">
                  <c:v>637</c:v>
                </c:pt>
                <c:pt idx="6247">
                  <c:v>637</c:v>
                </c:pt>
                <c:pt idx="6248">
                  <c:v>637</c:v>
                </c:pt>
                <c:pt idx="6249">
                  <c:v>637</c:v>
                </c:pt>
                <c:pt idx="6250">
                  <c:v>637</c:v>
                </c:pt>
                <c:pt idx="6251">
                  <c:v>636</c:v>
                </c:pt>
                <c:pt idx="6252">
                  <c:v>636</c:v>
                </c:pt>
                <c:pt idx="6253">
                  <c:v>636</c:v>
                </c:pt>
                <c:pt idx="6254">
                  <c:v>636</c:v>
                </c:pt>
                <c:pt idx="6255">
                  <c:v>636</c:v>
                </c:pt>
                <c:pt idx="6256">
                  <c:v>636</c:v>
                </c:pt>
                <c:pt idx="6257">
                  <c:v>636</c:v>
                </c:pt>
                <c:pt idx="6258">
                  <c:v>636</c:v>
                </c:pt>
                <c:pt idx="6259">
                  <c:v>636</c:v>
                </c:pt>
                <c:pt idx="6260">
                  <c:v>636</c:v>
                </c:pt>
                <c:pt idx="6261">
                  <c:v>636</c:v>
                </c:pt>
                <c:pt idx="6262">
                  <c:v>636</c:v>
                </c:pt>
                <c:pt idx="6263">
                  <c:v>636</c:v>
                </c:pt>
                <c:pt idx="6264">
                  <c:v>636</c:v>
                </c:pt>
                <c:pt idx="6265">
                  <c:v>636</c:v>
                </c:pt>
                <c:pt idx="6266">
                  <c:v>636</c:v>
                </c:pt>
                <c:pt idx="6267">
                  <c:v>636</c:v>
                </c:pt>
                <c:pt idx="6268">
                  <c:v>636</c:v>
                </c:pt>
                <c:pt idx="6269">
                  <c:v>636</c:v>
                </c:pt>
                <c:pt idx="6270">
                  <c:v>636</c:v>
                </c:pt>
                <c:pt idx="6271">
                  <c:v>636</c:v>
                </c:pt>
                <c:pt idx="6272">
                  <c:v>636</c:v>
                </c:pt>
                <c:pt idx="6273">
                  <c:v>636</c:v>
                </c:pt>
                <c:pt idx="6274">
                  <c:v>636</c:v>
                </c:pt>
                <c:pt idx="6275">
                  <c:v>636</c:v>
                </c:pt>
                <c:pt idx="6276">
                  <c:v>636</c:v>
                </c:pt>
                <c:pt idx="6277">
                  <c:v>636</c:v>
                </c:pt>
                <c:pt idx="6278">
                  <c:v>636</c:v>
                </c:pt>
                <c:pt idx="6279">
                  <c:v>636</c:v>
                </c:pt>
                <c:pt idx="6280">
                  <c:v>636</c:v>
                </c:pt>
                <c:pt idx="6281">
                  <c:v>636</c:v>
                </c:pt>
                <c:pt idx="6282">
                  <c:v>636</c:v>
                </c:pt>
                <c:pt idx="6283">
                  <c:v>636</c:v>
                </c:pt>
                <c:pt idx="6284">
                  <c:v>636</c:v>
                </c:pt>
                <c:pt idx="6285">
                  <c:v>636</c:v>
                </c:pt>
                <c:pt idx="6286">
                  <c:v>636</c:v>
                </c:pt>
                <c:pt idx="6287">
                  <c:v>636</c:v>
                </c:pt>
                <c:pt idx="6288">
                  <c:v>636</c:v>
                </c:pt>
                <c:pt idx="6289">
                  <c:v>636</c:v>
                </c:pt>
                <c:pt idx="6290">
                  <c:v>636</c:v>
                </c:pt>
                <c:pt idx="6291">
                  <c:v>636</c:v>
                </c:pt>
                <c:pt idx="6292">
                  <c:v>636</c:v>
                </c:pt>
                <c:pt idx="6293">
                  <c:v>636</c:v>
                </c:pt>
                <c:pt idx="6294">
                  <c:v>636</c:v>
                </c:pt>
                <c:pt idx="6295">
                  <c:v>636</c:v>
                </c:pt>
                <c:pt idx="6296">
                  <c:v>636</c:v>
                </c:pt>
                <c:pt idx="6297">
                  <c:v>636</c:v>
                </c:pt>
                <c:pt idx="6298">
                  <c:v>636</c:v>
                </c:pt>
                <c:pt idx="6299">
                  <c:v>636</c:v>
                </c:pt>
                <c:pt idx="6300">
                  <c:v>636</c:v>
                </c:pt>
                <c:pt idx="6301">
                  <c:v>636</c:v>
                </c:pt>
                <c:pt idx="6302">
                  <c:v>636</c:v>
                </c:pt>
                <c:pt idx="6303">
                  <c:v>636</c:v>
                </c:pt>
                <c:pt idx="6304">
                  <c:v>636</c:v>
                </c:pt>
                <c:pt idx="6305">
                  <c:v>637</c:v>
                </c:pt>
                <c:pt idx="6306">
                  <c:v>637</c:v>
                </c:pt>
                <c:pt idx="6307">
                  <c:v>637</c:v>
                </c:pt>
                <c:pt idx="6308">
                  <c:v>637</c:v>
                </c:pt>
                <c:pt idx="6309">
                  <c:v>637</c:v>
                </c:pt>
                <c:pt idx="6310">
                  <c:v>637</c:v>
                </c:pt>
                <c:pt idx="6311">
                  <c:v>637</c:v>
                </c:pt>
                <c:pt idx="6312">
                  <c:v>637</c:v>
                </c:pt>
                <c:pt idx="6313">
                  <c:v>637</c:v>
                </c:pt>
                <c:pt idx="6314">
                  <c:v>637</c:v>
                </c:pt>
                <c:pt idx="6315">
                  <c:v>637</c:v>
                </c:pt>
                <c:pt idx="6316">
                  <c:v>637</c:v>
                </c:pt>
                <c:pt idx="6317">
                  <c:v>637</c:v>
                </c:pt>
                <c:pt idx="6318">
                  <c:v>637</c:v>
                </c:pt>
                <c:pt idx="6319">
                  <c:v>637</c:v>
                </c:pt>
                <c:pt idx="6320">
                  <c:v>637</c:v>
                </c:pt>
                <c:pt idx="6321">
                  <c:v>637</c:v>
                </c:pt>
                <c:pt idx="6322">
                  <c:v>637</c:v>
                </c:pt>
                <c:pt idx="6323">
                  <c:v>637</c:v>
                </c:pt>
                <c:pt idx="6324">
                  <c:v>637</c:v>
                </c:pt>
                <c:pt idx="6325">
                  <c:v>637</c:v>
                </c:pt>
                <c:pt idx="6326">
                  <c:v>637</c:v>
                </c:pt>
                <c:pt idx="6327">
                  <c:v>637</c:v>
                </c:pt>
                <c:pt idx="6328">
                  <c:v>637</c:v>
                </c:pt>
                <c:pt idx="6329">
                  <c:v>637</c:v>
                </c:pt>
                <c:pt idx="6330">
                  <c:v>637</c:v>
                </c:pt>
                <c:pt idx="6331">
                  <c:v>637</c:v>
                </c:pt>
                <c:pt idx="6332">
                  <c:v>637</c:v>
                </c:pt>
                <c:pt idx="6333">
                  <c:v>637</c:v>
                </c:pt>
                <c:pt idx="6334">
                  <c:v>637</c:v>
                </c:pt>
                <c:pt idx="6335">
                  <c:v>637</c:v>
                </c:pt>
                <c:pt idx="6336">
                  <c:v>637</c:v>
                </c:pt>
                <c:pt idx="6337">
                  <c:v>637</c:v>
                </c:pt>
                <c:pt idx="6338">
                  <c:v>637</c:v>
                </c:pt>
                <c:pt idx="6339">
                  <c:v>637</c:v>
                </c:pt>
                <c:pt idx="6340">
                  <c:v>637</c:v>
                </c:pt>
                <c:pt idx="6341">
                  <c:v>637</c:v>
                </c:pt>
                <c:pt idx="6342">
                  <c:v>637</c:v>
                </c:pt>
                <c:pt idx="6343">
                  <c:v>637</c:v>
                </c:pt>
                <c:pt idx="6344">
                  <c:v>637</c:v>
                </c:pt>
                <c:pt idx="6345">
                  <c:v>637</c:v>
                </c:pt>
                <c:pt idx="6346">
                  <c:v>637</c:v>
                </c:pt>
                <c:pt idx="6347">
                  <c:v>637</c:v>
                </c:pt>
                <c:pt idx="6348">
                  <c:v>637</c:v>
                </c:pt>
                <c:pt idx="6349">
                  <c:v>637</c:v>
                </c:pt>
                <c:pt idx="6350">
                  <c:v>637</c:v>
                </c:pt>
                <c:pt idx="6351">
                  <c:v>637</c:v>
                </c:pt>
                <c:pt idx="6352">
                  <c:v>637</c:v>
                </c:pt>
                <c:pt idx="6353">
                  <c:v>637</c:v>
                </c:pt>
                <c:pt idx="6354">
                  <c:v>637</c:v>
                </c:pt>
                <c:pt idx="6355">
                  <c:v>637</c:v>
                </c:pt>
                <c:pt idx="6356">
                  <c:v>637</c:v>
                </c:pt>
                <c:pt idx="6357">
                  <c:v>637</c:v>
                </c:pt>
                <c:pt idx="6358">
                  <c:v>637</c:v>
                </c:pt>
                <c:pt idx="6359">
                  <c:v>637</c:v>
                </c:pt>
                <c:pt idx="6360">
                  <c:v>637</c:v>
                </c:pt>
                <c:pt idx="6361">
                  <c:v>637</c:v>
                </c:pt>
                <c:pt idx="6362">
                  <c:v>637</c:v>
                </c:pt>
                <c:pt idx="6363">
                  <c:v>637</c:v>
                </c:pt>
                <c:pt idx="6364">
                  <c:v>637</c:v>
                </c:pt>
                <c:pt idx="6365">
                  <c:v>637</c:v>
                </c:pt>
                <c:pt idx="6366">
                  <c:v>637</c:v>
                </c:pt>
                <c:pt idx="6367">
                  <c:v>637</c:v>
                </c:pt>
                <c:pt idx="6368">
                  <c:v>637</c:v>
                </c:pt>
                <c:pt idx="6369">
                  <c:v>637</c:v>
                </c:pt>
                <c:pt idx="6370">
                  <c:v>637</c:v>
                </c:pt>
                <c:pt idx="6371">
                  <c:v>637</c:v>
                </c:pt>
                <c:pt idx="6372">
                  <c:v>637</c:v>
                </c:pt>
                <c:pt idx="6373">
                  <c:v>637</c:v>
                </c:pt>
                <c:pt idx="6374">
                  <c:v>637</c:v>
                </c:pt>
                <c:pt idx="6375">
                  <c:v>637</c:v>
                </c:pt>
                <c:pt idx="6376">
                  <c:v>637</c:v>
                </c:pt>
                <c:pt idx="6377">
                  <c:v>637</c:v>
                </c:pt>
                <c:pt idx="6378">
                  <c:v>637</c:v>
                </c:pt>
                <c:pt idx="6379">
                  <c:v>637</c:v>
                </c:pt>
                <c:pt idx="6380">
                  <c:v>637</c:v>
                </c:pt>
                <c:pt idx="6381">
                  <c:v>637</c:v>
                </c:pt>
                <c:pt idx="6382">
                  <c:v>637</c:v>
                </c:pt>
                <c:pt idx="6383">
                  <c:v>637</c:v>
                </c:pt>
                <c:pt idx="6384">
                  <c:v>637</c:v>
                </c:pt>
                <c:pt idx="6385">
                  <c:v>637</c:v>
                </c:pt>
                <c:pt idx="6386">
                  <c:v>637</c:v>
                </c:pt>
                <c:pt idx="6387">
                  <c:v>637</c:v>
                </c:pt>
                <c:pt idx="6388">
                  <c:v>637</c:v>
                </c:pt>
                <c:pt idx="6389">
                  <c:v>637</c:v>
                </c:pt>
                <c:pt idx="6390">
                  <c:v>637</c:v>
                </c:pt>
                <c:pt idx="6391">
                  <c:v>637</c:v>
                </c:pt>
                <c:pt idx="6392">
                  <c:v>637</c:v>
                </c:pt>
                <c:pt idx="6393">
                  <c:v>637</c:v>
                </c:pt>
                <c:pt idx="6394">
                  <c:v>637</c:v>
                </c:pt>
                <c:pt idx="6395">
                  <c:v>637</c:v>
                </c:pt>
                <c:pt idx="6396">
                  <c:v>637</c:v>
                </c:pt>
                <c:pt idx="6397">
                  <c:v>637</c:v>
                </c:pt>
                <c:pt idx="6398">
                  <c:v>637</c:v>
                </c:pt>
                <c:pt idx="6399">
                  <c:v>637</c:v>
                </c:pt>
                <c:pt idx="6400">
                  <c:v>637</c:v>
                </c:pt>
                <c:pt idx="6401">
                  <c:v>637</c:v>
                </c:pt>
                <c:pt idx="6402">
                  <c:v>637</c:v>
                </c:pt>
                <c:pt idx="6403">
                  <c:v>637</c:v>
                </c:pt>
                <c:pt idx="6404">
                  <c:v>637</c:v>
                </c:pt>
                <c:pt idx="6405">
                  <c:v>637</c:v>
                </c:pt>
                <c:pt idx="6406">
                  <c:v>637</c:v>
                </c:pt>
                <c:pt idx="6407">
                  <c:v>637</c:v>
                </c:pt>
                <c:pt idx="6408">
                  <c:v>637</c:v>
                </c:pt>
                <c:pt idx="6409">
                  <c:v>637</c:v>
                </c:pt>
                <c:pt idx="6410">
                  <c:v>637</c:v>
                </c:pt>
                <c:pt idx="6411">
                  <c:v>637</c:v>
                </c:pt>
                <c:pt idx="6412">
                  <c:v>637</c:v>
                </c:pt>
                <c:pt idx="6413">
                  <c:v>637</c:v>
                </c:pt>
                <c:pt idx="6414">
                  <c:v>637</c:v>
                </c:pt>
                <c:pt idx="6415">
                  <c:v>637</c:v>
                </c:pt>
                <c:pt idx="6416">
                  <c:v>637</c:v>
                </c:pt>
                <c:pt idx="6417">
                  <c:v>637</c:v>
                </c:pt>
                <c:pt idx="6418">
                  <c:v>637</c:v>
                </c:pt>
                <c:pt idx="6419">
                  <c:v>637</c:v>
                </c:pt>
                <c:pt idx="6420">
                  <c:v>637</c:v>
                </c:pt>
                <c:pt idx="6421">
                  <c:v>637</c:v>
                </c:pt>
                <c:pt idx="6422">
                  <c:v>637</c:v>
                </c:pt>
                <c:pt idx="6423">
                  <c:v>637</c:v>
                </c:pt>
                <c:pt idx="6424">
                  <c:v>637</c:v>
                </c:pt>
                <c:pt idx="6425">
                  <c:v>637</c:v>
                </c:pt>
                <c:pt idx="6426">
                  <c:v>637</c:v>
                </c:pt>
                <c:pt idx="6427">
                  <c:v>637</c:v>
                </c:pt>
                <c:pt idx="6428">
                  <c:v>637</c:v>
                </c:pt>
                <c:pt idx="6429">
                  <c:v>637</c:v>
                </c:pt>
                <c:pt idx="6430">
                  <c:v>637</c:v>
                </c:pt>
                <c:pt idx="6431">
                  <c:v>637</c:v>
                </c:pt>
                <c:pt idx="6432">
                  <c:v>637</c:v>
                </c:pt>
                <c:pt idx="6433">
                  <c:v>637</c:v>
                </c:pt>
                <c:pt idx="6434">
                  <c:v>637</c:v>
                </c:pt>
                <c:pt idx="6435">
                  <c:v>637</c:v>
                </c:pt>
                <c:pt idx="6436">
                  <c:v>637</c:v>
                </c:pt>
                <c:pt idx="6437">
                  <c:v>637</c:v>
                </c:pt>
                <c:pt idx="6438">
                  <c:v>637</c:v>
                </c:pt>
                <c:pt idx="6439">
                  <c:v>637</c:v>
                </c:pt>
                <c:pt idx="6440">
                  <c:v>637</c:v>
                </c:pt>
                <c:pt idx="6441">
                  <c:v>638</c:v>
                </c:pt>
                <c:pt idx="6442">
                  <c:v>638</c:v>
                </c:pt>
                <c:pt idx="6443">
                  <c:v>638</c:v>
                </c:pt>
                <c:pt idx="6444">
                  <c:v>638</c:v>
                </c:pt>
                <c:pt idx="6445">
                  <c:v>638</c:v>
                </c:pt>
                <c:pt idx="6446">
                  <c:v>638</c:v>
                </c:pt>
                <c:pt idx="6447">
                  <c:v>638</c:v>
                </c:pt>
                <c:pt idx="6448">
                  <c:v>638</c:v>
                </c:pt>
                <c:pt idx="6449">
                  <c:v>638</c:v>
                </c:pt>
                <c:pt idx="6450">
                  <c:v>638</c:v>
                </c:pt>
                <c:pt idx="6451">
                  <c:v>638</c:v>
                </c:pt>
                <c:pt idx="6452">
                  <c:v>638</c:v>
                </c:pt>
                <c:pt idx="6453">
                  <c:v>638</c:v>
                </c:pt>
                <c:pt idx="6454">
                  <c:v>638</c:v>
                </c:pt>
                <c:pt idx="6455">
                  <c:v>638</c:v>
                </c:pt>
                <c:pt idx="6456">
                  <c:v>638</c:v>
                </c:pt>
                <c:pt idx="6457">
                  <c:v>638</c:v>
                </c:pt>
                <c:pt idx="6458">
                  <c:v>638</c:v>
                </c:pt>
                <c:pt idx="6459">
                  <c:v>638</c:v>
                </c:pt>
                <c:pt idx="6460">
                  <c:v>638</c:v>
                </c:pt>
                <c:pt idx="6461">
                  <c:v>638</c:v>
                </c:pt>
                <c:pt idx="6462">
                  <c:v>638</c:v>
                </c:pt>
                <c:pt idx="6463">
                  <c:v>638</c:v>
                </c:pt>
                <c:pt idx="6464">
                  <c:v>638</c:v>
                </c:pt>
                <c:pt idx="6465">
                  <c:v>638</c:v>
                </c:pt>
                <c:pt idx="6466">
                  <c:v>638</c:v>
                </c:pt>
                <c:pt idx="6467">
                  <c:v>638</c:v>
                </c:pt>
                <c:pt idx="6468">
                  <c:v>638</c:v>
                </c:pt>
                <c:pt idx="6469">
                  <c:v>638</c:v>
                </c:pt>
                <c:pt idx="6470">
                  <c:v>638</c:v>
                </c:pt>
                <c:pt idx="6471">
                  <c:v>638</c:v>
                </c:pt>
                <c:pt idx="6472">
                  <c:v>638</c:v>
                </c:pt>
                <c:pt idx="6473">
                  <c:v>638</c:v>
                </c:pt>
                <c:pt idx="6474">
                  <c:v>638</c:v>
                </c:pt>
                <c:pt idx="6475">
                  <c:v>638</c:v>
                </c:pt>
                <c:pt idx="6476">
                  <c:v>638</c:v>
                </c:pt>
                <c:pt idx="6477">
                  <c:v>638</c:v>
                </c:pt>
                <c:pt idx="6478">
                  <c:v>638</c:v>
                </c:pt>
                <c:pt idx="6479">
                  <c:v>638</c:v>
                </c:pt>
                <c:pt idx="6480">
                  <c:v>638</c:v>
                </c:pt>
                <c:pt idx="6481">
                  <c:v>638</c:v>
                </c:pt>
                <c:pt idx="6482">
                  <c:v>638</c:v>
                </c:pt>
                <c:pt idx="6483">
                  <c:v>638</c:v>
                </c:pt>
                <c:pt idx="6484">
                  <c:v>638</c:v>
                </c:pt>
                <c:pt idx="6485">
                  <c:v>638</c:v>
                </c:pt>
                <c:pt idx="6486">
                  <c:v>638</c:v>
                </c:pt>
                <c:pt idx="6487">
                  <c:v>638</c:v>
                </c:pt>
                <c:pt idx="6488">
                  <c:v>638</c:v>
                </c:pt>
                <c:pt idx="6489">
                  <c:v>638</c:v>
                </c:pt>
                <c:pt idx="6490">
                  <c:v>638</c:v>
                </c:pt>
                <c:pt idx="6491">
                  <c:v>638</c:v>
                </c:pt>
                <c:pt idx="6492">
                  <c:v>638</c:v>
                </c:pt>
                <c:pt idx="6493">
                  <c:v>638</c:v>
                </c:pt>
                <c:pt idx="6494">
                  <c:v>638</c:v>
                </c:pt>
                <c:pt idx="6495">
                  <c:v>638</c:v>
                </c:pt>
                <c:pt idx="6496">
                  <c:v>638</c:v>
                </c:pt>
                <c:pt idx="6497">
                  <c:v>638</c:v>
                </c:pt>
                <c:pt idx="6498">
                  <c:v>638</c:v>
                </c:pt>
                <c:pt idx="6499">
                  <c:v>638</c:v>
                </c:pt>
                <c:pt idx="6500">
                  <c:v>638</c:v>
                </c:pt>
                <c:pt idx="6501">
                  <c:v>638</c:v>
                </c:pt>
                <c:pt idx="6502">
                  <c:v>638</c:v>
                </c:pt>
                <c:pt idx="6503">
                  <c:v>638</c:v>
                </c:pt>
                <c:pt idx="6504">
                  <c:v>638</c:v>
                </c:pt>
                <c:pt idx="6505">
                  <c:v>638</c:v>
                </c:pt>
                <c:pt idx="6506">
                  <c:v>638</c:v>
                </c:pt>
                <c:pt idx="6507">
                  <c:v>638</c:v>
                </c:pt>
                <c:pt idx="6508">
                  <c:v>638</c:v>
                </c:pt>
                <c:pt idx="6509">
                  <c:v>638</c:v>
                </c:pt>
                <c:pt idx="6510">
                  <c:v>638</c:v>
                </c:pt>
                <c:pt idx="6511">
                  <c:v>638</c:v>
                </c:pt>
                <c:pt idx="6512">
                  <c:v>638</c:v>
                </c:pt>
                <c:pt idx="6513">
                  <c:v>638</c:v>
                </c:pt>
                <c:pt idx="6514">
                  <c:v>638</c:v>
                </c:pt>
                <c:pt idx="6515">
                  <c:v>638</c:v>
                </c:pt>
                <c:pt idx="6516">
                  <c:v>638</c:v>
                </c:pt>
                <c:pt idx="6517">
                  <c:v>638</c:v>
                </c:pt>
                <c:pt idx="6518">
                  <c:v>638</c:v>
                </c:pt>
                <c:pt idx="6519">
                  <c:v>638</c:v>
                </c:pt>
                <c:pt idx="6520">
                  <c:v>638</c:v>
                </c:pt>
                <c:pt idx="6521">
                  <c:v>638</c:v>
                </c:pt>
                <c:pt idx="6522">
                  <c:v>638</c:v>
                </c:pt>
                <c:pt idx="6523">
                  <c:v>638</c:v>
                </c:pt>
                <c:pt idx="6524">
                  <c:v>638</c:v>
                </c:pt>
                <c:pt idx="6525">
                  <c:v>638</c:v>
                </c:pt>
                <c:pt idx="6526">
                  <c:v>638</c:v>
                </c:pt>
                <c:pt idx="6527">
                  <c:v>638</c:v>
                </c:pt>
                <c:pt idx="6528">
                  <c:v>638</c:v>
                </c:pt>
                <c:pt idx="6529">
                  <c:v>638</c:v>
                </c:pt>
                <c:pt idx="6530">
                  <c:v>638</c:v>
                </c:pt>
                <c:pt idx="6531">
                  <c:v>638</c:v>
                </c:pt>
                <c:pt idx="6532">
                  <c:v>638</c:v>
                </c:pt>
                <c:pt idx="6533">
                  <c:v>638</c:v>
                </c:pt>
                <c:pt idx="6534">
                  <c:v>638</c:v>
                </c:pt>
                <c:pt idx="6535">
                  <c:v>638</c:v>
                </c:pt>
                <c:pt idx="6536">
                  <c:v>638</c:v>
                </c:pt>
                <c:pt idx="6537">
                  <c:v>638</c:v>
                </c:pt>
                <c:pt idx="6538">
                  <c:v>638</c:v>
                </c:pt>
                <c:pt idx="6539">
                  <c:v>638</c:v>
                </c:pt>
                <c:pt idx="6540">
                  <c:v>638</c:v>
                </c:pt>
                <c:pt idx="6541">
                  <c:v>638</c:v>
                </c:pt>
                <c:pt idx="6542">
                  <c:v>638</c:v>
                </c:pt>
                <c:pt idx="6543">
                  <c:v>638</c:v>
                </c:pt>
                <c:pt idx="6544">
                  <c:v>638</c:v>
                </c:pt>
                <c:pt idx="6545">
                  <c:v>638</c:v>
                </c:pt>
                <c:pt idx="6546">
                  <c:v>638</c:v>
                </c:pt>
                <c:pt idx="6547">
                  <c:v>638</c:v>
                </c:pt>
                <c:pt idx="6548">
                  <c:v>638</c:v>
                </c:pt>
                <c:pt idx="6549">
                  <c:v>638</c:v>
                </c:pt>
                <c:pt idx="6550">
                  <c:v>638</c:v>
                </c:pt>
                <c:pt idx="6551">
                  <c:v>638</c:v>
                </c:pt>
                <c:pt idx="6552">
                  <c:v>638</c:v>
                </c:pt>
                <c:pt idx="6553">
                  <c:v>638</c:v>
                </c:pt>
                <c:pt idx="6554">
                  <c:v>638</c:v>
                </c:pt>
                <c:pt idx="6555">
                  <c:v>638</c:v>
                </c:pt>
                <c:pt idx="6556">
                  <c:v>638</c:v>
                </c:pt>
                <c:pt idx="6557">
                  <c:v>638</c:v>
                </c:pt>
                <c:pt idx="6558">
                  <c:v>638</c:v>
                </c:pt>
                <c:pt idx="6559">
                  <c:v>638</c:v>
                </c:pt>
                <c:pt idx="6560">
                  <c:v>638</c:v>
                </c:pt>
                <c:pt idx="6561">
                  <c:v>638</c:v>
                </c:pt>
                <c:pt idx="6562">
                  <c:v>638</c:v>
                </c:pt>
                <c:pt idx="6563">
                  <c:v>638</c:v>
                </c:pt>
                <c:pt idx="6564">
                  <c:v>638</c:v>
                </c:pt>
                <c:pt idx="6565">
                  <c:v>638</c:v>
                </c:pt>
                <c:pt idx="6566">
                  <c:v>638</c:v>
                </c:pt>
                <c:pt idx="6567">
                  <c:v>638</c:v>
                </c:pt>
                <c:pt idx="6568">
                  <c:v>638</c:v>
                </c:pt>
                <c:pt idx="6569">
                  <c:v>638</c:v>
                </c:pt>
                <c:pt idx="6570">
                  <c:v>638</c:v>
                </c:pt>
                <c:pt idx="6571">
                  <c:v>638</c:v>
                </c:pt>
                <c:pt idx="6572">
                  <c:v>638</c:v>
                </c:pt>
                <c:pt idx="6573">
                  <c:v>638</c:v>
                </c:pt>
                <c:pt idx="6574">
                  <c:v>638</c:v>
                </c:pt>
                <c:pt idx="6575">
                  <c:v>638</c:v>
                </c:pt>
                <c:pt idx="6576">
                  <c:v>638</c:v>
                </c:pt>
                <c:pt idx="6577">
                  <c:v>638</c:v>
                </c:pt>
                <c:pt idx="6578">
                  <c:v>638</c:v>
                </c:pt>
                <c:pt idx="6579">
                  <c:v>638</c:v>
                </c:pt>
                <c:pt idx="6580">
                  <c:v>638</c:v>
                </c:pt>
                <c:pt idx="6581">
                  <c:v>638</c:v>
                </c:pt>
                <c:pt idx="6582">
                  <c:v>638</c:v>
                </c:pt>
                <c:pt idx="6583">
                  <c:v>638</c:v>
                </c:pt>
                <c:pt idx="6584">
                  <c:v>638</c:v>
                </c:pt>
                <c:pt idx="6585">
                  <c:v>639</c:v>
                </c:pt>
                <c:pt idx="6586">
                  <c:v>639</c:v>
                </c:pt>
                <c:pt idx="6587">
                  <c:v>639</c:v>
                </c:pt>
                <c:pt idx="6588">
                  <c:v>639</c:v>
                </c:pt>
                <c:pt idx="6589">
                  <c:v>639</c:v>
                </c:pt>
                <c:pt idx="6590">
                  <c:v>639</c:v>
                </c:pt>
                <c:pt idx="6591">
                  <c:v>639</c:v>
                </c:pt>
                <c:pt idx="6592">
                  <c:v>639</c:v>
                </c:pt>
                <c:pt idx="6593">
                  <c:v>639</c:v>
                </c:pt>
                <c:pt idx="6594">
                  <c:v>639</c:v>
                </c:pt>
                <c:pt idx="6595">
                  <c:v>639</c:v>
                </c:pt>
                <c:pt idx="6596">
                  <c:v>639</c:v>
                </c:pt>
                <c:pt idx="6597">
                  <c:v>639</c:v>
                </c:pt>
                <c:pt idx="6598">
                  <c:v>639</c:v>
                </c:pt>
                <c:pt idx="6599">
                  <c:v>639</c:v>
                </c:pt>
                <c:pt idx="6600">
                  <c:v>639</c:v>
                </c:pt>
                <c:pt idx="6601">
                  <c:v>639</c:v>
                </c:pt>
                <c:pt idx="6602">
                  <c:v>639</c:v>
                </c:pt>
                <c:pt idx="6603">
                  <c:v>639</c:v>
                </c:pt>
                <c:pt idx="6604">
                  <c:v>639</c:v>
                </c:pt>
                <c:pt idx="6605">
                  <c:v>639</c:v>
                </c:pt>
                <c:pt idx="6606">
                  <c:v>639</c:v>
                </c:pt>
                <c:pt idx="6607">
                  <c:v>639</c:v>
                </c:pt>
                <c:pt idx="6608">
                  <c:v>639</c:v>
                </c:pt>
                <c:pt idx="6609">
                  <c:v>639</c:v>
                </c:pt>
                <c:pt idx="6610">
                  <c:v>639</c:v>
                </c:pt>
                <c:pt idx="6611">
                  <c:v>639</c:v>
                </c:pt>
                <c:pt idx="6612">
                  <c:v>639</c:v>
                </c:pt>
                <c:pt idx="6613">
                  <c:v>639</c:v>
                </c:pt>
                <c:pt idx="6614">
                  <c:v>639</c:v>
                </c:pt>
                <c:pt idx="6615">
                  <c:v>640</c:v>
                </c:pt>
                <c:pt idx="6616">
                  <c:v>640</c:v>
                </c:pt>
                <c:pt idx="6617">
                  <c:v>640</c:v>
                </c:pt>
                <c:pt idx="6618">
                  <c:v>640</c:v>
                </c:pt>
                <c:pt idx="6619">
                  <c:v>640</c:v>
                </c:pt>
                <c:pt idx="6620">
                  <c:v>640</c:v>
                </c:pt>
                <c:pt idx="6621">
                  <c:v>640</c:v>
                </c:pt>
                <c:pt idx="6622">
                  <c:v>640</c:v>
                </c:pt>
                <c:pt idx="6623">
                  <c:v>640</c:v>
                </c:pt>
                <c:pt idx="6624">
                  <c:v>640</c:v>
                </c:pt>
                <c:pt idx="6625">
                  <c:v>640</c:v>
                </c:pt>
                <c:pt idx="6626">
                  <c:v>640</c:v>
                </c:pt>
                <c:pt idx="6627">
                  <c:v>640</c:v>
                </c:pt>
                <c:pt idx="6628">
                  <c:v>640</c:v>
                </c:pt>
                <c:pt idx="6629">
                  <c:v>640</c:v>
                </c:pt>
                <c:pt idx="6630">
                  <c:v>640</c:v>
                </c:pt>
                <c:pt idx="6631">
                  <c:v>641</c:v>
                </c:pt>
                <c:pt idx="6632">
                  <c:v>641</c:v>
                </c:pt>
                <c:pt idx="6633">
                  <c:v>641</c:v>
                </c:pt>
                <c:pt idx="6634">
                  <c:v>641</c:v>
                </c:pt>
                <c:pt idx="6635">
                  <c:v>641</c:v>
                </c:pt>
                <c:pt idx="6636">
                  <c:v>641</c:v>
                </c:pt>
                <c:pt idx="6637">
                  <c:v>641</c:v>
                </c:pt>
                <c:pt idx="6638">
                  <c:v>641</c:v>
                </c:pt>
                <c:pt idx="6639">
                  <c:v>641</c:v>
                </c:pt>
                <c:pt idx="6640">
                  <c:v>641</c:v>
                </c:pt>
                <c:pt idx="6641">
                  <c:v>641</c:v>
                </c:pt>
                <c:pt idx="6642">
                  <c:v>641</c:v>
                </c:pt>
                <c:pt idx="6643">
                  <c:v>641</c:v>
                </c:pt>
                <c:pt idx="6644">
                  <c:v>641</c:v>
                </c:pt>
                <c:pt idx="6645">
                  <c:v>641</c:v>
                </c:pt>
                <c:pt idx="6646">
                  <c:v>641</c:v>
                </c:pt>
                <c:pt idx="6647">
                  <c:v>642</c:v>
                </c:pt>
                <c:pt idx="6648">
                  <c:v>642</c:v>
                </c:pt>
                <c:pt idx="6649">
                  <c:v>642</c:v>
                </c:pt>
                <c:pt idx="6650">
                  <c:v>642</c:v>
                </c:pt>
                <c:pt idx="6651">
                  <c:v>642</c:v>
                </c:pt>
                <c:pt idx="6652">
                  <c:v>642</c:v>
                </c:pt>
                <c:pt idx="6653">
                  <c:v>642</c:v>
                </c:pt>
                <c:pt idx="6654">
                  <c:v>642</c:v>
                </c:pt>
                <c:pt idx="6655">
                  <c:v>642</c:v>
                </c:pt>
                <c:pt idx="6656">
                  <c:v>642</c:v>
                </c:pt>
                <c:pt idx="6657">
                  <c:v>643</c:v>
                </c:pt>
                <c:pt idx="6658">
                  <c:v>643</c:v>
                </c:pt>
                <c:pt idx="6659">
                  <c:v>643</c:v>
                </c:pt>
                <c:pt idx="6660">
                  <c:v>643</c:v>
                </c:pt>
                <c:pt idx="6661">
                  <c:v>643</c:v>
                </c:pt>
                <c:pt idx="6662">
                  <c:v>643</c:v>
                </c:pt>
                <c:pt idx="6663">
                  <c:v>643</c:v>
                </c:pt>
                <c:pt idx="6664">
                  <c:v>643</c:v>
                </c:pt>
                <c:pt idx="6665">
                  <c:v>643</c:v>
                </c:pt>
                <c:pt idx="6666">
                  <c:v>643</c:v>
                </c:pt>
                <c:pt idx="6667">
                  <c:v>644</c:v>
                </c:pt>
                <c:pt idx="6668">
                  <c:v>644</c:v>
                </c:pt>
                <c:pt idx="6669">
                  <c:v>644</c:v>
                </c:pt>
                <c:pt idx="6670">
                  <c:v>644</c:v>
                </c:pt>
                <c:pt idx="6671">
                  <c:v>644</c:v>
                </c:pt>
                <c:pt idx="6672">
                  <c:v>644</c:v>
                </c:pt>
                <c:pt idx="6673">
                  <c:v>644</c:v>
                </c:pt>
                <c:pt idx="6674">
                  <c:v>644</c:v>
                </c:pt>
                <c:pt idx="6675">
                  <c:v>645</c:v>
                </c:pt>
                <c:pt idx="6676">
                  <c:v>645</c:v>
                </c:pt>
                <c:pt idx="6677">
                  <c:v>645</c:v>
                </c:pt>
                <c:pt idx="6678">
                  <c:v>645</c:v>
                </c:pt>
                <c:pt idx="6679">
                  <c:v>645</c:v>
                </c:pt>
                <c:pt idx="6680">
                  <c:v>645</c:v>
                </c:pt>
                <c:pt idx="6681">
                  <c:v>646</c:v>
                </c:pt>
                <c:pt idx="6682">
                  <c:v>646</c:v>
                </c:pt>
                <c:pt idx="6683">
                  <c:v>646</c:v>
                </c:pt>
                <c:pt idx="6684">
                  <c:v>646</c:v>
                </c:pt>
                <c:pt idx="6685">
                  <c:v>646</c:v>
                </c:pt>
                <c:pt idx="6686">
                  <c:v>646</c:v>
                </c:pt>
                <c:pt idx="6687">
                  <c:v>646</c:v>
                </c:pt>
                <c:pt idx="6688">
                  <c:v>646</c:v>
                </c:pt>
                <c:pt idx="6689">
                  <c:v>647</c:v>
                </c:pt>
                <c:pt idx="6690">
                  <c:v>647</c:v>
                </c:pt>
                <c:pt idx="6691">
                  <c:v>647</c:v>
                </c:pt>
                <c:pt idx="6692">
                  <c:v>647</c:v>
                </c:pt>
                <c:pt idx="6693">
                  <c:v>647</c:v>
                </c:pt>
                <c:pt idx="6694">
                  <c:v>647</c:v>
                </c:pt>
                <c:pt idx="6695">
                  <c:v>648</c:v>
                </c:pt>
                <c:pt idx="6696">
                  <c:v>648</c:v>
                </c:pt>
                <c:pt idx="6697">
                  <c:v>648</c:v>
                </c:pt>
                <c:pt idx="6698">
                  <c:v>648</c:v>
                </c:pt>
                <c:pt idx="6699">
                  <c:v>648</c:v>
                </c:pt>
                <c:pt idx="6700">
                  <c:v>648</c:v>
                </c:pt>
                <c:pt idx="6701">
                  <c:v>649</c:v>
                </c:pt>
                <c:pt idx="6702">
                  <c:v>649</c:v>
                </c:pt>
                <c:pt idx="6703">
                  <c:v>649</c:v>
                </c:pt>
                <c:pt idx="6704">
                  <c:v>649</c:v>
                </c:pt>
                <c:pt idx="6705">
                  <c:v>650</c:v>
                </c:pt>
                <c:pt idx="6706">
                  <c:v>650</c:v>
                </c:pt>
                <c:pt idx="6707">
                  <c:v>650</c:v>
                </c:pt>
                <c:pt idx="6708">
                  <c:v>650</c:v>
                </c:pt>
                <c:pt idx="6709">
                  <c:v>650</c:v>
                </c:pt>
                <c:pt idx="6710">
                  <c:v>650</c:v>
                </c:pt>
                <c:pt idx="6711">
                  <c:v>651</c:v>
                </c:pt>
                <c:pt idx="6712">
                  <c:v>651</c:v>
                </c:pt>
                <c:pt idx="6713">
                  <c:v>651</c:v>
                </c:pt>
                <c:pt idx="6714">
                  <c:v>651</c:v>
                </c:pt>
                <c:pt idx="6715">
                  <c:v>652</c:v>
                </c:pt>
                <c:pt idx="6716">
                  <c:v>652</c:v>
                </c:pt>
                <c:pt idx="6717">
                  <c:v>652</c:v>
                </c:pt>
                <c:pt idx="6718">
                  <c:v>652</c:v>
                </c:pt>
                <c:pt idx="6719">
                  <c:v>653</c:v>
                </c:pt>
                <c:pt idx="6720">
                  <c:v>653</c:v>
                </c:pt>
                <c:pt idx="6721">
                  <c:v>653</c:v>
                </c:pt>
                <c:pt idx="6722">
                  <c:v>653</c:v>
                </c:pt>
                <c:pt idx="6723">
                  <c:v>654</c:v>
                </c:pt>
                <c:pt idx="6724">
                  <c:v>654</c:v>
                </c:pt>
                <c:pt idx="6725">
                  <c:v>654</c:v>
                </c:pt>
                <c:pt idx="6726">
                  <c:v>654</c:v>
                </c:pt>
                <c:pt idx="6727">
                  <c:v>654</c:v>
                </c:pt>
                <c:pt idx="6728">
                  <c:v>654</c:v>
                </c:pt>
                <c:pt idx="6729">
                  <c:v>655</c:v>
                </c:pt>
                <c:pt idx="6730">
                  <c:v>655</c:v>
                </c:pt>
                <c:pt idx="6731">
                  <c:v>655</c:v>
                </c:pt>
                <c:pt idx="6732">
                  <c:v>655</c:v>
                </c:pt>
                <c:pt idx="6733">
                  <c:v>656</c:v>
                </c:pt>
                <c:pt idx="6734">
                  <c:v>656</c:v>
                </c:pt>
                <c:pt idx="6735">
                  <c:v>656</c:v>
                </c:pt>
                <c:pt idx="6736">
                  <c:v>656</c:v>
                </c:pt>
                <c:pt idx="6737">
                  <c:v>657</c:v>
                </c:pt>
                <c:pt idx="6738">
                  <c:v>657</c:v>
                </c:pt>
                <c:pt idx="6739">
                  <c:v>657</c:v>
                </c:pt>
                <c:pt idx="6740">
                  <c:v>657</c:v>
                </c:pt>
                <c:pt idx="6741">
                  <c:v>658</c:v>
                </c:pt>
                <c:pt idx="6742">
                  <c:v>658</c:v>
                </c:pt>
                <c:pt idx="6743">
                  <c:v>658</c:v>
                </c:pt>
                <c:pt idx="6744">
                  <c:v>658</c:v>
                </c:pt>
                <c:pt idx="6745">
                  <c:v>659</c:v>
                </c:pt>
                <c:pt idx="6746">
                  <c:v>659</c:v>
                </c:pt>
                <c:pt idx="6747">
                  <c:v>659</c:v>
                </c:pt>
                <c:pt idx="6748">
                  <c:v>659</c:v>
                </c:pt>
                <c:pt idx="6749">
                  <c:v>660</c:v>
                </c:pt>
                <c:pt idx="6750">
                  <c:v>660</c:v>
                </c:pt>
                <c:pt idx="6751">
                  <c:v>660</c:v>
                </c:pt>
                <c:pt idx="6752">
                  <c:v>660</c:v>
                </c:pt>
                <c:pt idx="6753">
                  <c:v>661</c:v>
                </c:pt>
                <c:pt idx="6754">
                  <c:v>661</c:v>
                </c:pt>
                <c:pt idx="6755">
                  <c:v>661</c:v>
                </c:pt>
                <c:pt idx="6756">
                  <c:v>661</c:v>
                </c:pt>
                <c:pt idx="6757">
                  <c:v>662</c:v>
                </c:pt>
                <c:pt idx="6758">
                  <c:v>662</c:v>
                </c:pt>
                <c:pt idx="6759">
                  <c:v>663</c:v>
                </c:pt>
                <c:pt idx="6760">
                  <c:v>663</c:v>
                </c:pt>
                <c:pt idx="6761">
                  <c:v>663</c:v>
                </c:pt>
                <c:pt idx="6762">
                  <c:v>663</c:v>
                </c:pt>
                <c:pt idx="6763">
                  <c:v>664</c:v>
                </c:pt>
                <c:pt idx="6764">
                  <c:v>664</c:v>
                </c:pt>
                <c:pt idx="6765">
                  <c:v>664</c:v>
                </c:pt>
                <c:pt idx="6766">
                  <c:v>664</c:v>
                </c:pt>
                <c:pt idx="6767">
                  <c:v>664</c:v>
                </c:pt>
                <c:pt idx="6768">
                  <c:v>664</c:v>
                </c:pt>
                <c:pt idx="6769">
                  <c:v>665</c:v>
                </c:pt>
                <c:pt idx="6770">
                  <c:v>665</c:v>
                </c:pt>
                <c:pt idx="6771">
                  <c:v>665</c:v>
                </c:pt>
                <c:pt idx="6772">
                  <c:v>665</c:v>
                </c:pt>
                <c:pt idx="6773">
                  <c:v>666</c:v>
                </c:pt>
                <c:pt idx="6774">
                  <c:v>666</c:v>
                </c:pt>
                <c:pt idx="6775">
                  <c:v>667</c:v>
                </c:pt>
                <c:pt idx="6776">
                  <c:v>667</c:v>
                </c:pt>
                <c:pt idx="6777">
                  <c:v>667</c:v>
                </c:pt>
                <c:pt idx="6778">
                  <c:v>667</c:v>
                </c:pt>
                <c:pt idx="6779">
                  <c:v>668</c:v>
                </c:pt>
                <c:pt idx="6780">
                  <c:v>668</c:v>
                </c:pt>
                <c:pt idx="6781">
                  <c:v>668</c:v>
                </c:pt>
                <c:pt idx="6782">
                  <c:v>668</c:v>
                </c:pt>
                <c:pt idx="6783">
                  <c:v>669</c:v>
                </c:pt>
                <c:pt idx="6784">
                  <c:v>669</c:v>
                </c:pt>
                <c:pt idx="6785">
                  <c:v>669</c:v>
                </c:pt>
                <c:pt idx="6786">
                  <c:v>669</c:v>
                </c:pt>
                <c:pt idx="6787">
                  <c:v>670</c:v>
                </c:pt>
                <c:pt idx="6788">
                  <c:v>670</c:v>
                </c:pt>
                <c:pt idx="6789">
                  <c:v>671</c:v>
                </c:pt>
                <c:pt idx="6790">
                  <c:v>671</c:v>
                </c:pt>
                <c:pt idx="6791">
                  <c:v>671</c:v>
                </c:pt>
                <c:pt idx="6792">
                  <c:v>671</c:v>
                </c:pt>
                <c:pt idx="6793">
                  <c:v>672</c:v>
                </c:pt>
                <c:pt idx="6794">
                  <c:v>672</c:v>
                </c:pt>
                <c:pt idx="6795">
                  <c:v>672</c:v>
                </c:pt>
                <c:pt idx="6796">
                  <c:v>672</c:v>
                </c:pt>
                <c:pt idx="6797">
                  <c:v>673</c:v>
                </c:pt>
                <c:pt idx="6798">
                  <c:v>673</c:v>
                </c:pt>
                <c:pt idx="6799">
                  <c:v>673</c:v>
                </c:pt>
                <c:pt idx="6800">
                  <c:v>673</c:v>
                </c:pt>
                <c:pt idx="6801">
                  <c:v>674</c:v>
                </c:pt>
                <c:pt idx="6802">
                  <c:v>674</c:v>
                </c:pt>
                <c:pt idx="6803">
                  <c:v>675</c:v>
                </c:pt>
                <c:pt idx="6804">
                  <c:v>675</c:v>
                </c:pt>
                <c:pt idx="6805">
                  <c:v>675</c:v>
                </c:pt>
                <c:pt idx="6806">
                  <c:v>675</c:v>
                </c:pt>
                <c:pt idx="6807">
                  <c:v>676</c:v>
                </c:pt>
                <c:pt idx="6808">
                  <c:v>676</c:v>
                </c:pt>
                <c:pt idx="6809">
                  <c:v>676</c:v>
                </c:pt>
                <c:pt idx="6810">
                  <c:v>676</c:v>
                </c:pt>
                <c:pt idx="6811">
                  <c:v>677</c:v>
                </c:pt>
                <c:pt idx="6812">
                  <c:v>677</c:v>
                </c:pt>
                <c:pt idx="6813">
                  <c:v>677</c:v>
                </c:pt>
                <c:pt idx="6814">
                  <c:v>677</c:v>
                </c:pt>
                <c:pt idx="6815">
                  <c:v>678</c:v>
                </c:pt>
                <c:pt idx="6816">
                  <c:v>678</c:v>
                </c:pt>
                <c:pt idx="6817">
                  <c:v>679</c:v>
                </c:pt>
                <c:pt idx="6818">
                  <c:v>679</c:v>
                </c:pt>
                <c:pt idx="6819">
                  <c:v>679</c:v>
                </c:pt>
                <c:pt idx="6820">
                  <c:v>679</c:v>
                </c:pt>
                <c:pt idx="6821">
                  <c:v>680</c:v>
                </c:pt>
                <c:pt idx="6822">
                  <c:v>680</c:v>
                </c:pt>
                <c:pt idx="6823">
                  <c:v>680</c:v>
                </c:pt>
                <c:pt idx="6824">
                  <c:v>680</c:v>
                </c:pt>
                <c:pt idx="6825">
                  <c:v>681</c:v>
                </c:pt>
                <c:pt idx="6826">
                  <c:v>681</c:v>
                </c:pt>
                <c:pt idx="6827">
                  <c:v>682</c:v>
                </c:pt>
                <c:pt idx="6828">
                  <c:v>682</c:v>
                </c:pt>
                <c:pt idx="6829">
                  <c:v>682</c:v>
                </c:pt>
                <c:pt idx="6830">
                  <c:v>682</c:v>
                </c:pt>
                <c:pt idx="6831">
                  <c:v>683</c:v>
                </c:pt>
                <c:pt idx="6832">
                  <c:v>683</c:v>
                </c:pt>
                <c:pt idx="6833">
                  <c:v>684</c:v>
                </c:pt>
                <c:pt idx="6834">
                  <c:v>684</c:v>
                </c:pt>
                <c:pt idx="6835">
                  <c:v>684</c:v>
                </c:pt>
                <c:pt idx="6836">
                  <c:v>684</c:v>
                </c:pt>
                <c:pt idx="6837">
                  <c:v>685</c:v>
                </c:pt>
                <c:pt idx="6838">
                  <c:v>685</c:v>
                </c:pt>
                <c:pt idx="6839">
                  <c:v>685</c:v>
                </c:pt>
                <c:pt idx="6840">
                  <c:v>685</c:v>
                </c:pt>
                <c:pt idx="6841">
                  <c:v>686</c:v>
                </c:pt>
                <c:pt idx="6842">
                  <c:v>686</c:v>
                </c:pt>
                <c:pt idx="6843">
                  <c:v>686</c:v>
                </c:pt>
                <c:pt idx="6844">
                  <c:v>686</c:v>
                </c:pt>
                <c:pt idx="6845">
                  <c:v>687</c:v>
                </c:pt>
                <c:pt idx="6846">
                  <c:v>687</c:v>
                </c:pt>
                <c:pt idx="6847">
                  <c:v>688</c:v>
                </c:pt>
                <c:pt idx="6848">
                  <c:v>688</c:v>
                </c:pt>
                <c:pt idx="6849">
                  <c:v>688</c:v>
                </c:pt>
                <c:pt idx="6850">
                  <c:v>688</c:v>
                </c:pt>
                <c:pt idx="6851">
                  <c:v>689</c:v>
                </c:pt>
                <c:pt idx="6852">
                  <c:v>689</c:v>
                </c:pt>
                <c:pt idx="6853">
                  <c:v>690</c:v>
                </c:pt>
                <c:pt idx="6854">
                  <c:v>690</c:v>
                </c:pt>
                <c:pt idx="6855">
                  <c:v>690</c:v>
                </c:pt>
                <c:pt idx="6856">
                  <c:v>690</c:v>
                </c:pt>
                <c:pt idx="6857">
                  <c:v>690</c:v>
                </c:pt>
                <c:pt idx="6858">
                  <c:v>690</c:v>
                </c:pt>
                <c:pt idx="6859">
                  <c:v>690</c:v>
                </c:pt>
                <c:pt idx="6860">
                  <c:v>690</c:v>
                </c:pt>
                <c:pt idx="6861">
                  <c:v>691</c:v>
                </c:pt>
                <c:pt idx="6862">
                  <c:v>691</c:v>
                </c:pt>
                <c:pt idx="6863">
                  <c:v>691</c:v>
                </c:pt>
                <c:pt idx="6864">
                  <c:v>691</c:v>
                </c:pt>
                <c:pt idx="6865">
                  <c:v>692</c:v>
                </c:pt>
                <c:pt idx="6866">
                  <c:v>692</c:v>
                </c:pt>
                <c:pt idx="6867">
                  <c:v>692</c:v>
                </c:pt>
                <c:pt idx="6868">
                  <c:v>692</c:v>
                </c:pt>
                <c:pt idx="6869">
                  <c:v>693</c:v>
                </c:pt>
                <c:pt idx="6870">
                  <c:v>693</c:v>
                </c:pt>
                <c:pt idx="6871">
                  <c:v>693</c:v>
                </c:pt>
                <c:pt idx="6872">
                  <c:v>693</c:v>
                </c:pt>
                <c:pt idx="6873">
                  <c:v>693</c:v>
                </c:pt>
                <c:pt idx="6874">
                  <c:v>693</c:v>
                </c:pt>
                <c:pt idx="6875">
                  <c:v>694</c:v>
                </c:pt>
                <c:pt idx="6876">
                  <c:v>694</c:v>
                </c:pt>
                <c:pt idx="6877">
                  <c:v>694</c:v>
                </c:pt>
                <c:pt idx="6878">
                  <c:v>694</c:v>
                </c:pt>
                <c:pt idx="6879">
                  <c:v>695</c:v>
                </c:pt>
                <c:pt idx="6880">
                  <c:v>695</c:v>
                </c:pt>
                <c:pt idx="6881">
                  <c:v>695</c:v>
                </c:pt>
                <c:pt idx="6882">
                  <c:v>695</c:v>
                </c:pt>
                <c:pt idx="6883">
                  <c:v>696</c:v>
                </c:pt>
                <c:pt idx="6884">
                  <c:v>696</c:v>
                </c:pt>
                <c:pt idx="6885">
                  <c:v>696</c:v>
                </c:pt>
                <c:pt idx="6886">
                  <c:v>696</c:v>
                </c:pt>
                <c:pt idx="6887">
                  <c:v>697</c:v>
                </c:pt>
                <c:pt idx="6888">
                  <c:v>697</c:v>
                </c:pt>
                <c:pt idx="6889">
                  <c:v>697</c:v>
                </c:pt>
                <c:pt idx="6890">
                  <c:v>697</c:v>
                </c:pt>
                <c:pt idx="6891">
                  <c:v>698</c:v>
                </c:pt>
                <c:pt idx="6892">
                  <c:v>698</c:v>
                </c:pt>
                <c:pt idx="6893">
                  <c:v>698</c:v>
                </c:pt>
                <c:pt idx="6894">
                  <c:v>698</c:v>
                </c:pt>
                <c:pt idx="6895">
                  <c:v>699</c:v>
                </c:pt>
                <c:pt idx="6896">
                  <c:v>699</c:v>
                </c:pt>
                <c:pt idx="6897">
                  <c:v>700</c:v>
                </c:pt>
                <c:pt idx="6898">
                  <c:v>700</c:v>
                </c:pt>
                <c:pt idx="6899">
                  <c:v>700</c:v>
                </c:pt>
                <c:pt idx="6900">
                  <c:v>700</c:v>
                </c:pt>
                <c:pt idx="6901">
                  <c:v>701</c:v>
                </c:pt>
                <c:pt idx="6902">
                  <c:v>701</c:v>
                </c:pt>
                <c:pt idx="6903">
                  <c:v>702</c:v>
                </c:pt>
                <c:pt idx="6904">
                  <c:v>702</c:v>
                </c:pt>
                <c:pt idx="6905">
                  <c:v>702</c:v>
                </c:pt>
                <c:pt idx="6906">
                  <c:v>702</c:v>
                </c:pt>
                <c:pt idx="6907">
                  <c:v>703</c:v>
                </c:pt>
                <c:pt idx="6908">
                  <c:v>703</c:v>
                </c:pt>
                <c:pt idx="6909">
                  <c:v>703</c:v>
                </c:pt>
                <c:pt idx="6910">
                  <c:v>703</c:v>
                </c:pt>
                <c:pt idx="6911">
                  <c:v>704</c:v>
                </c:pt>
                <c:pt idx="6912">
                  <c:v>704</c:v>
                </c:pt>
                <c:pt idx="6913">
                  <c:v>704</c:v>
                </c:pt>
                <c:pt idx="6914">
                  <c:v>704</c:v>
                </c:pt>
                <c:pt idx="6915">
                  <c:v>705</c:v>
                </c:pt>
                <c:pt idx="6916">
                  <c:v>705</c:v>
                </c:pt>
                <c:pt idx="6917">
                  <c:v>705</c:v>
                </c:pt>
                <c:pt idx="6918">
                  <c:v>705</c:v>
                </c:pt>
                <c:pt idx="6919">
                  <c:v>706</c:v>
                </c:pt>
                <c:pt idx="6920">
                  <c:v>706</c:v>
                </c:pt>
                <c:pt idx="6921">
                  <c:v>706</c:v>
                </c:pt>
                <c:pt idx="6922">
                  <c:v>706</c:v>
                </c:pt>
                <c:pt idx="6923">
                  <c:v>707</c:v>
                </c:pt>
                <c:pt idx="6924">
                  <c:v>707</c:v>
                </c:pt>
                <c:pt idx="6925">
                  <c:v>708</c:v>
                </c:pt>
                <c:pt idx="6926">
                  <c:v>708</c:v>
                </c:pt>
                <c:pt idx="6927">
                  <c:v>708</c:v>
                </c:pt>
                <c:pt idx="6928">
                  <c:v>708</c:v>
                </c:pt>
                <c:pt idx="6929">
                  <c:v>709</c:v>
                </c:pt>
                <c:pt idx="6930">
                  <c:v>709</c:v>
                </c:pt>
                <c:pt idx="6931">
                  <c:v>709</c:v>
                </c:pt>
                <c:pt idx="6932">
                  <c:v>709</c:v>
                </c:pt>
                <c:pt idx="6933">
                  <c:v>710</c:v>
                </c:pt>
                <c:pt idx="6934">
                  <c:v>710</c:v>
                </c:pt>
                <c:pt idx="6935">
                  <c:v>710</c:v>
                </c:pt>
                <c:pt idx="6936">
                  <c:v>710</c:v>
                </c:pt>
                <c:pt idx="6937">
                  <c:v>711</c:v>
                </c:pt>
                <c:pt idx="6938">
                  <c:v>711</c:v>
                </c:pt>
                <c:pt idx="6939">
                  <c:v>712</c:v>
                </c:pt>
                <c:pt idx="6940">
                  <c:v>712</c:v>
                </c:pt>
                <c:pt idx="6941">
                  <c:v>712</c:v>
                </c:pt>
                <c:pt idx="6942">
                  <c:v>712</c:v>
                </c:pt>
                <c:pt idx="6943">
                  <c:v>713</c:v>
                </c:pt>
                <c:pt idx="6944">
                  <c:v>713</c:v>
                </c:pt>
                <c:pt idx="6945">
                  <c:v>714</c:v>
                </c:pt>
                <c:pt idx="6946">
                  <c:v>714</c:v>
                </c:pt>
                <c:pt idx="6947">
                  <c:v>714</c:v>
                </c:pt>
                <c:pt idx="6948">
                  <c:v>714</c:v>
                </c:pt>
                <c:pt idx="6949">
                  <c:v>715</c:v>
                </c:pt>
                <c:pt idx="6950">
                  <c:v>715</c:v>
                </c:pt>
                <c:pt idx="6951">
                  <c:v>715</c:v>
                </c:pt>
                <c:pt idx="6952">
                  <c:v>715</c:v>
                </c:pt>
                <c:pt idx="6953">
                  <c:v>716</c:v>
                </c:pt>
                <c:pt idx="6954">
                  <c:v>716</c:v>
                </c:pt>
                <c:pt idx="6955">
                  <c:v>717</c:v>
                </c:pt>
                <c:pt idx="6956">
                  <c:v>717</c:v>
                </c:pt>
                <c:pt idx="6957">
                  <c:v>717</c:v>
                </c:pt>
                <c:pt idx="6958">
                  <c:v>717</c:v>
                </c:pt>
                <c:pt idx="6959">
                  <c:v>718</c:v>
                </c:pt>
                <c:pt idx="6960">
                  <c:v>718</c:v>
                </c:pt>
                <c:pt idx="6961">
                  <c:v>718</c:v>
                </c:pt>
                <c:pt idx="6962">
                  <c:v>718</c:v>
                </c:pt>
                <c:pt idx="6963">
                  <c:v>719</c:v>
                </c:pt>
                <c:pt idx="6964">
                  <c:v>719</c:v>
                </c:pt>
                <c:pt idx="6965">
                  <c:v>720</c:v>
                </c:pt>
                <c:pt idx="6966">
                  <c:v>720</c:v>
                </c:pt>
                <c:pt idx="6967">
                  <c:v>720</c:v>
                </c:pt>
                <c:pt idx="6968">
                  <c:v>720</c:v>
                </c:pt>
                <c:pt idx="6969">
                  <c:v>721</c:v>
                </c:pt>
                <c:pt idx="6970">
                  <c:v>721</c:v>
                </c:pt>
                <c:pt idx="6971">
                  <c:v>722</c:v>
                </c:pt>
                <c:pt idx="6972">
                  <c:v>722</c:v>
                </c:pt>
                <c:pt idx="6973">
                  <c:v>722</c:v>
                </c:pt>
                <c:pt idx="6974">
                  <c:v>722</c:v>
                </c:pt>
                <c:pt idx="6975">
                  <c:v>723</c:v>
                </c:pt>
                <c:pt idx="6976">
                  <c:v>723</c:v>
                </c:pt>
                <c:pt idx="6977">
                  <c:v>723</c:v>
                </c:pt>
                <c:pt idx="6978">
                  <c:v>723</c:v>
                </c:pt>
                <c:pt idx="6979">
                  <c:v>724</c:v>
                </c:pt>
                <c:pt idx="6980">
                  <c:v>724</c:v>
                </c:pt>
                <c:pt idx="6981">
                  <c:v>725</c:v>
                </c:pt>
                <c:pt idx="6982">
                  <c:v>725</c:v>
                </c:pt>
                <c:pt idx="6983">
                  <c:v>725</c:v>
                </c:pt>
                <c:pt idx="6984">
                  <c:v>725</c:v>
                </c:pt>
                <c:pt idx="6985">
                  <c:v>726</c:v>
                </c:pt>
                <c:pt idx="6986">
                  <c:v>726</c:v>
                </c:pt>
                <c:pt idx="6987">
                  <c:v>727</c:v>
                </c:pt>
                <c:pt idx="6988">
                  <c:v>727</c:v>
                </c:pt>
                <c:pt idx="6989">
                  <c:v>727</c:v>
                </c:pt>
                <c:pt idx="6990">
                  <c:v>727</c:v>
                </c:pt>
                <c:pt idx="6991">
                  <c:v>728</c:v>
                </c:pt>
                <c:pt idx="6992">
                  <c:v>728</c:v>
                </c:pt>
                <c:pt idx="6993">
                  <c:v>729</c:v>
                </c:pt>
                <c:pt idx="6994">
                  <c:v>729</c:v>
                </c:pt>
                <c:pt idx="6995">
                  <c:v>729</c:v>
                </c:pt>
                <c:pt idx="6996">
                  <c:v>729</c:v>
                </c:pt>
                <c:pt idx="6997">
                  <c:v>730</c:v>
                </c:pt>
                <c:pt idx="6998">
                  <c:v>730</c:v>
                </c:pt>
                <c:pt idx="6999">
                  <c:v>730</c:v>
                </c:pt>
                <c:pt idx="7000">
                  <c:v>730</c:v>
                </c:pt>
                <c:pt idx="7001">
                  <c:v>731</c:v>
                </c:pt>
                <c:pt idx="7002">
                  <c:v>731</c:v>
                </c:pt>
                <c:pt idx="7003">
                  <c:v>732</c:v>
                </c:pt>
                <c:pt idx="7004">
                  <c:v>732</c:v>
                </c:pt>
                <c:pt idx="7005">
                  <c:v>732</c:v>
                </c:pt>
                <c:pt idx="7006">
                  <c:v>732</c:v>
                </c:pt>
                <c:pt idx="7007">
                  <c:v>733</c:v>
                </c:pt>
                <c:pt idx="7008">
                  <c:v>733</c:v>
                </c:pt>
                <c:pt idx="7009">
                  <c:v>734</c:v>
                </c:pt>
                <c:pt idx="7010">
                  <c:v>734</c:v>
                </c:pt>
                <c:pt idx="7011">
                  <c:v>734</c:v>
                </c:pt>
                <c:pt idx="7012">
                  <c:v>734</c:v>
                </c:pt>
                <c:pt idx="7013">
                  <c:v>735</c:v>
                </c:pt>
                <c:pt idx="7014">
                  <c:v>735</c:v>
                </c:pt>
                <c:pt idx="7015">
                  <c:v>736</c:v>
                </c:pt>
                <c:pt idx="7016">
                  <c:v>736</c:v>
                </c:pt>
                <c:pt idx="7017">
                  <c:v>736</c:v>
                </c:pt>
                <c:pt idx="7018">
                  <c:v>736</c:v>
                </c:pt>
                <c:pt idx="7019">
                  <c:v>737</c:v>
                </c:pt>
                <c:pt idx="7020">
                  <c:v>737</c:v>
                </c:pt>
                <c:pt idx="7021">
                  <c:v>737</c:v>
                </c:pt>
                <c:pt idx="7022">
                  <c:v>737</c:v>
                </c:pt>
                <c:pt idx="7023">
                  <c:v>738</c:v>
                </c:pt>
                <c:pt idx="7024">
                  <c:v>738</c:v>
                </c:pt>
                <c:pt idx="7025">
                  <c:v>739</c:v>
                </c:pt>
                <c:pt idx="7026">
                  <c:v>739</c:v>
                </c:pt>
                <c:pt idx="7027">
                  <c:v>739</c:v>
                </c:pt>
                <c:pt idx="7028">
                  <c:v>739</c:v>
                </c:pt>
                <c:pt idx="7029">
                  <c:v>740</c:v>
                </c:pt>
                <c:pt idx="7030">
                  <c:v>740</c:v>
                </c:pt>
                <c:pt idx="7031">
                  <c:v>740</c:v>
                </c:pt>
                <c:pt idx="7032">
                  <c:v>740</c:v>
                </c:pt>
                <c:pt idx="7033">
                  <c:v>741</c:v>
                </c:pt>
                <c:pt idx="7034">
                  <c:v>741</c:v>
                </c:pt>
                <c:pt idx="7035">
                  <c:v>741</c:v>
                </c:pt>
                <c:pt idx="7036">
                  <c:v>741</c:v>
                </c:pt>
                <c:pt idx="7037">
                  <c:v>742</c:v>
                </c:pt>
                <c:pt idx="7038">
                  <c:v>742</c:v>
                </c:pt>
                <c:pt idx="7039">
                  <c:v>742</c:v>
                </c:pt>
                <c:pt idx="7040">
                  <c:v>742</c:v>
                </c:pt>
                <c:pt idx="7041">
                  <c:v>743</c:v>
                </c:pt>
                <c:pt idx="7042">
                  <c:v>743</c:v>
                </c:pt>
                <c:pt idx="7043">
                  <c:v>744</c:v>
                </c:pt>
                <c:pt idx="7044">
                  <c:v>744</c:v>
                </c:pt>
                <c:pt idx="7045">
                  <c:v>744</c:v>
                </c:pt>
                <c:pt idx="7046">
                  <c:v>744</c:v>
                </c:pt>
                <c:pt idx="7047">
                  <c:v>745</c:v>
                </c:pt>
                <c:pt idx="7048">
                  <c:v>745</c:v>
                </c:pt>
                <c:pt idx="7049">
                  <c:v>745</c:v>
                </c:pt>
                <c:pt idx="7050">
                  <c:v>745</c:v>
                </c:pt>
                <c:pt idx="7051">
                  <c:v>746</c:v>
                </c:pt>
                <c:pt idx="7052">
                  <c:v>746</c:v>
                </c:pt>
                <c:pt idx="7053">
                  <c:v>746</c:v>
                </c:pt>
                <c:pt idx="7054">
                  <c:v>746</c:v>
                </c:pt>
                <c:pt idx="7055">
                  <c:v>747</c:v>
                </c:pt>
                <c:pt idx="7056">
                  <c:v>747</c:v>
                </c:pt>
                <c:pt idx="7057">
                  <c:v>748</c:v>
                </c:pt>
                <c:pt idx="7058">
                  <c:v>748</c:v>
                </c:pt>
                <c:pt idx="7059">
                  <c:v>748</c:v>
                </c:pt>
                <c:pt idx="7060">
                  <c:v>748</c:v>
                </c:pt>
                <c:pt idx="7061">
                  <c:v>749</c:v>
                </c:pt>
                <c:pt idx="7062">
                  <c:v>749</c:v>
                </c:pt>
                <c:pt idx="7063">
                  <c:v>749</c:v>
                </c:pt>
                <c:pt idx="7064">
                  <c:v>749</c:v>
                </c:pt>
                <c:pt idx="7065">
                  <c:v>750</c:v>
                </c:pt>
                <c:pt idx="7066">
                  <c:v>750</c:v>
                </c:pt>
                <c:pt idx="7067">
                  <c:v>750</c:v>
                </c:pt>
                <c:pt idx="7068">
                  <c:v>750</c:v>
                </c:pt>
                <c:pt idx="7069">
                  <c:v>751</c:v>
                </c:pt>
                <c:pt idx="7070">
                  <c:v>751</c:v>
                </c:pt>
                <c:pt idx="7071">
                  <c:v>752</c:v>
                </c:pt>
                <c:pt idx="7072">
                  <c:v>752</c:v>
                </c:pt>
                <c:pt idx="7073">
                  <c:v>752</c:v>
                </c:pt>
                <c:pt idx="7074">
                  <c:v>752</c:v>
                </c:pt>
                <c:pt idx="7075">
                  <c:v>753</c:v>
                </c:pt>
                <c:pt idx="7076">
                  <c:v>753</c:v>
                </c:pt>
                <c:pt idx="7077">
                  <c:v>753</c:v>
                </c:pt>
                <c:pt idx="7078">
                  <c:v>753</c:v>
                </c:pt>
                <c:pt idx="7079">
                  <c:v>754</c:v>
                </c:pt>
                <c:pt idx="7080">
                  <c:v>754</c:v>
                </c:pt>
                <c:pt idx="7081">
                  <c:v>755</c:v>
                </c:pt>
                <c:pt idx="7082">
                  <c:v>755</c:v>
                </c:pt>
                <c:pt idx="7083">
                  <c:v>755</c:v>
                </c:pt>
                <c:pt idx="7084">
                  <c:v>755</c:v>
                </c:pt>
                <c:pt idx="7085">
                  <c:v>756</c:v>
                </c:pt>
                <c:pt idx="7086">
                  <c:v>756</c:v>
                </c:pt>
                <c:pt idx="7087">
                  <c:v>756</c:v>
                </c:pt>
                <c:pt idx="7088">
                  <c:v>756</c:v>
                </c:pt>
                <c:pt idx="7089">
                  <c:v>757</c:v>
                </c:pt>
                <c:pt idx="7090">
                  <c:v>757</c:v>
                </c:pt>
                <c:pt idx="7091">
                  <c:v>758</c:v>
                </c:pt>
                <c:pt idx="7092">
                  <c:v>758</c:v>
                </c:pt>
                <c:pt idx="7093">
                  <c:v>758</c:v>
                </c:pt>
                <c:pt idx="7094">
                  <c:v>758</c:v>
                </c:pt>
                <c:pt idx="7095">
                  <c:v>759</c:v>
                </c:pt>
                <c:pt idx="7096">
                  <c:v>759</c:v>
                </c:pt>
                <c:pt idx="7097">
                  <c:v>759</c:v>
                </c:pt>
                <c:pt idx="7098">
                  <c:v>759</c:v>
                </c:pt>
                <c:pt idx="7099">
                  <c:v>760</c:v>
                </c:pt>
                <c:pt idx="7100">
                  <c:v>760</c:v>
                </c:pt>
                <c:pt idx="7101">
                  <c:v>761</c:v>
                </c:pt>
                <c:pt idx="7102">
                  <c:v>761</c:v>
                </c:pt>
                <c:pt idx="7103">
                  <c:v>761</c:v>
                </c:pt>
                <c:pt idx="7104">
                  <c:v>761</c:v>
                </c:pt>
                <c:pt idx="7105">
                  <c:v>762</c:v>
                </c:pt>
                <c:pt idx="7106">
                  <c:v>762</c:v>
                </c:pt>
                <c:pt idx="7107">
                  <c:v>762</c:v>
                </c:pt>
                <c:pt idx="7108">
                  <c:v>762</c:v>
                </c:pt>
                <c:pt idx="7109">
                  <c:v>763</c:v>
                </c:pt>
                <c:pt idx="7110">
                  <c:v>763</c:v>
                </c:pt>
                <c:pt idx="7111">
                  <c:v>764</c:v>
                </c:pt>
                <c:pt idx="7112">
                  <c:v>764</c:v>
                </c:pt>
                <c:pt idx="7113">
                  <c:v>764</c:v>
                </c:pt>
                <c:pt idx="7114">
                  <c:v>764</c:v>
                </c:pt>
                <c:pt idx="7115">
                  <c:v>765</c:v>
                </c:pt>
                <c:pt idx="7116">
                  <c:v>765</c:v>
                </c:pt>
                <c:pt idx="7117">
                  <c:v>766</c:v>
                </c:pt>
                <c:pt idx="7118">
                  <c:v>766</c:v>
                </c:pt>
                <c:pt idx="7119">
                  <c:v>766</c:v>
                </c:pt>
                <c:pt idx="7120">
                  <c:v>766</c:v>
                </c:pt>
                <c:pt idx="7121">
                  <c:v>767</c:v>
                </c:pt>
                <c:pt idx="7122">
                  <c:v>767</c:v>
                </c:pt>
                <c:pt idx="7123">
                  <c:v>767</c:v>
                </c:pt>
                <c:pt idx="7124">
                  <c:v>767</c:v>
                </c:pt>
                <c:pt idx="7125">
                  <c:v>768</c:v>
                </c:pt>
                <c:pt idx="7126">
                  <c:v>768</c:v>
                </c:pt>
                <c:pt idx="7127">
                  <c:v>769</c:v>
                </c:pt>
                <c:pt idx="7128">
                  <c:v>769</c:v>
                </c:pt>
                <c:pt idx="7129">
                  <c:v>769</c:v>
                </c:pt>
                <c:pt idx="7130">
                  <c:v>769</c:v>
                </c:pt>
                <c:pt idx="7131">
                  <c:v>770</c:v>
                </c:pt>
                <c:pt idx="7132">
                  <c:v>770</c:v>
                </c:pt>
                <c:pt idx="7133">
                  <c:v>770</c:v>
                </c:pt>
                <c:pt idx="7134">
                  <c:v>770</c:v>
                </c:pt>
                <c:pt idx="7135">
                  <c:v>771</c:v>
                </c:pt>
                <c:pt idx="7136">
                  <c:v>771</c:v>
                </c:pt>
                <c:pt idx="7137">
                  <c:v>771</c:v>
                </c:pt>
                <c:pt idx="7138">
                  <c:v>771</c:v>
                </c:pt>
                <c:pt idx="7139">
                  <c:v>772</c:v>
                </c:pt>
                <c:pt idx="7140">
                  <c:v>772</c:v>
                </c:pt>
                <c:pt idx="7141">
                  <c:v>772</c:v>
                </c:pt>
                <c:pt idx="7142">
                  <c:v>772</c:v>
                </c:pt>
                <c:pt idx="7143">
                  <c:v>773</c:v>
                </c:pt>
                <c:pt idx="7144">
                  <c:v>773</c:v>
                </c:pt>
                <c:pt idx="7145">
                  <c:v>773</c:v>
                </c:pt>
                <c:pt idx="7146">
                  <c:v>773</c:v>
                </c:pt>
                <c:pt idx="7147">
                  <c:v>774</c:v>
                </c:pt>
                <c:pt idx="7148">
                  <c:v>774</c:v>
                </c:pt>
                <c:pt idx="7149">
                  <c:v>774</c:v>
                </c:pt>
                <c:pt idx="7150">
                  <c:v>774</c:v>
                </c:pt>
                <c:pt idx="7151">
                  <c:v>775</c:v>
                </c:pt>
                <c:pt idx="7152">
                  <c:v>775</c:v>
                </c:pt>
                <c:pt idx="7153">
                  <c:v>775</c:v>
                </c:pt>
                <c:pt idx="7154">
                  <c:v>775</c:v>
                </c:pt>
                <c:pt idx="7155">
                  <c:v>776</c:v>
                </c:pt>
                <c:pt idx="7156">
                  <c:v>776</c:v>
                </c:pt>
                <c:pt idx="7157">
                  <c:v>777</c:v>
                </c:pt>
                <c:pt idx="7158">
                  <c:v>777</c:v>
                </c:pt>
                <c:pt idx="7159">
                  <c:v>777</c:v>
                </c:pt>
                <c:pt idx="7160">
                  <c:v>777</c:v>
                </c:pt>
                <c:pt idx="7161">
                  <c:v>778</c:v>
                </c:pt>
                <c:pt idx="7162">
                  <c:v>778</c:v>
                </c:pt>
                <c:pt idx="7163">
                  <c:v>778</c:v>
                </c:pt>
                <c:pt idx="7164">
                  <c:v>778</c:v>
                </c:pt>
                <c:pt idx="7165">
                  <c:v>779</c:v>
                </c:pt>
                <c:pt idx="7166">
                  <c:v>779</c:v>
                </c:pt>
                <c:pt idx="7167">
                  <c:v>780</c:v>
                </c:pt>
                <c:pt idx="7168">
                  <c:v>780</c:v>
                </c:pt>
                <c:pt idx="7169">
                  <c:v>780</c:v>
                </c:pt>
                <c:pt idx="7170">
                  <c:v>780</c:v>
                </c:pt>
                <c:pt idx="7171">
                  <c:v>781</c:v>
                </c:pt>
                <c:pt idx="7172">
                  <c:v>781</c:v>
                </c:pt>
                <c:pt idx="7173">
                  <c:v>781</c:v>
                </c:pt>
                <c:pt idx="7174">
                  <c:v>781</c:v>
                </c:pt>
                <c:pt idx="7175">
                  <c:v>782</c:v>
                </c:pt>
                <c:pt idx="7176">
                  <c:v>782</c:v>
                </c:pt>
                <c:pt idx="7177">
                  <c:v>783</c:v>
                </c:pt>
                <c:pt idx="7178">
                  <c:v>783</c:v>
                </c:pt>
                <c:pt idx="7179">
                  <c:v>783</c:v>
                </c:pt>
                <c:pt idx="7180">
                  <c:v>783</c:v>
                </c:pt>
                <c:pt idx="7181">
                  <c:v>784</c:v>
                </c:pt>
                <c:pt idx="7182">
                  <c:v>784</c:v>
                </c:pt>
                <c:pt idx="7183">
                  <c:v>785</c:v>
                </c:pt>
                <c:pt idx="7184">
                  <c:v>785</c:v>
                </c:pt>
                <c:pt idx="7185">
                  <c:v>785</c:v>
                </c:pt>
                <c:pt idx="7186">
                  <c:v>785</c:v>
                </c:pt>
                <c:pt idx="7187">
                  <c:v>786</c:v>
                </c:pt>
                <c:pt idx="7188">
                  <c:v>786</c:v>
                </c:pt>
                <c:pt idx="7189">
                  <c:v>786</c:v>
                </c:pt>
                <c:pt idx="7190">
                  <c:v>786</c:v>
                </c:pt>
                <c:pt idx="7191">
                  <c:v>787</c:v>
                </c:pt>
                <c:pt idx="7192">
                  <c:v>787</c:v>
                </c:pt>
                <c:pt idx="7193">
                  <c:v>787</c:v>
                </c:pt>
                <c:pt idx="7194">
                  <c:v>787</c:v>
                </c:pt>
                <c:pt idx="7195">
                  <c:v>788</c:v>
                </c:pt>
                <c:pt idx="7196">
                  <c:v>788</c:v>
                </c:pt>
                <c:pt idx="7197">
                  <c:v>788</c:v>
                </c:pt>
                <c:pt idx="7198">
                  <c:v>788</c:v>
                </c:pt>
                <c:pt idx="7199">
                  <c:v>789</c:v>
                </c:pt>
                <c:pt idx="7200">
                  <c:v>789</c:v>
                </c:pt>
                <c:pt idx="7201">
                  <c:v>790</c:v>
                </c:pt>
                <c:pt idx="7202">
                  <c:v>790</c:v>
                </c:pt>
                <c:pt idx="7203">
                  <c:v>790</c:v>
                </c:pt>
                <c:pt idx="7204">
                  <c:v>790</c:v>
                </c:pt>
                <c:pt idx="7205">
                  <c:v>791</c:v>
                </c:pt>
                <c:pt idx="7206">
                  <c:v>791</c:v>
                </c:pt>
                <c:pt idx="7207">
                  <c:v>791</c:v>
                </c:pt>
                <c:pt idx="7208">
                  <c:v>791</c:v>
                </c:pt>
                <c:pt idx="7209">
                  <c:v>792</c:v>
                </c:pt>
                <c:pt idx="7210">
                  <c:v>792</c:v>
                </c:pt>
                <c:pt idx="7211">
                  <c:v>792</c:v>
                </c:pt>
                <c:pt idx="7212">
                  <c:v>792</c:v>
                </c:pt>
                <c:pt idx="7213">
                  <c:v>793</c:v>
                </c:pt>
                <c:pt idx="7214">
                  <c:v>793</c:v>
                </c:pt>
                <c:pt idx="7215">
                  <c:v>793</c:v>
                </c:pt>
                <c:pt idx="7216">
                  <c:v>793</c:v>
                </c:pt>
                <c:pt idx="7217">
                  <c:v>794</c:v>
                </c:pt>
                <c:pt idx="7218">
                  <c:v>794</c:v>
                </c:pt>
                <c:pt idx="7219">
                  <c:v>794</c:v>
                </c:pt>
                <c:pt idx="7220">
                  <c:v>794</c:v>
                </c:pt>
                <c:pt idx="7221">
                  <c:v>795</c:v>
                </c:pt>
                <c:pt idx="7222">
                  <c:v>795</c:v>
                </c:pt>
                <c:pt idx="7223">
                  <c:v>795</c:v>
                </c:pt>
                <c:pt idx="7224">
                  <c:v>795</c:v>
                </c:pt>
                <c:pt idx="7225">
                  <c:v>796</c:v>
                </c:pt>
                <c:pt idx="7226">
                  <c:v>796</c:v>
                </c:pt>
                <c:pt idx="7227">
                  <c:v>796</c:v>
                </c:pt>
                <c:pt idx="7228">
                  <c:v>796</c:v>
                </c:pt>
                <c:pt idx="7229">
                  <c:v>797</c:v>
                </c:pt>
                <c:pt idx="7230">
                  <c:v>797</c:v>
                </c:pt>
                <c:pt idx="7231">
                  <c:v>797</c:v>
                </c:pt>
                <c:pt idx="7232">
                  <c:v>797</c:v>
                </c:pt>
                <c:pt idx="7233">
                  <c:v>798</c:v>
                </c:pt>
                <c:pt idx="7234">
                  <c:v>798</c:v>
                </c:pt>
                <c:pt idx="7235">
                  <c:v>798</c:v>
                </c:pt>
                <c:pt idx="7236">
                  <c:v>798</c:v>
                </c:pt>
                <c:pt idx="7237">
                  <c:v>799</c:v>
                </c:pt>
                <c:pt idx="7238">
                  <c:v>799</c:v>
                </c:pt>
                <c:pt idx="7239">
                  <c:v>799</c:v>
                </c:pt>
                <c:pt idx="7240">
                  <c:v>799</c:v>
                </c:pt>
                <c:pt idx="7241">
                  <c:v>800</c:v>
                </c:pt>
                <c:pt idx="7242">
                  <c:v>800</c:v>
                </c:pt>
                <c:pt idx="7243">
                  <c:v>800</c:v>
                </c:pt>
                <c:pt idx="7244">
                  <c:v>800</c:v>
                </c:pt>
                <c:pt idx="7245">
                  <c:v>800</c:v>
                </c:pt>
                <c:pt idx="7246">
                  <c:v>800</c:v>
                </c:pt>
                <c:pt idx="7247">
                  <c:v>801</c:v>
                </c:pt>
                <c:pt idx="7248">
                  <c:v>801</c:v>
                </c:pt>
                <c:pt idx="7249">
                  <c:v>801</c:v>
                </c:pt>
                <c:pt idx="7250">
                  <c:v>801</c:v>
                </c:pt>
                <c:pt idx="7251">
                  <c:v>802</c:v>
                </c:pt>
                <c:pt idx="7252">
                  <c:v>802</c:v>
                </c:pt>
                <c:pt idx="7253">
                  <c:v>802</c:v>
                </c:pt>
                <c:pt idx="7254">
                  <c:v>802</c:v>
                </c:pt>
                <c:pt idx="7255">
                  <c:v>802</c:v>
                </c:pt>
                <c:pt idx="7256">
                  <c:v>802</c:v>
                </c:pt>
                <c:pt idx="7257">
                  <c:v>803</c:v>
                </c:pt>
                <c:pt idx="7258">
                  <c:v>803</c:v>
                </c:pt>
                <c:pt idx="7259">
                  <c:v>803</c:v>
                </c:pt>
                <c:pt idx="7260">
                  <c:v>803</c:v>
                </c:pt>
                <c:pt idx="7261">
                  <c:v>804</c:v>
                </c:pt>
                <c:pt idx="7262">
                  <c:v>804</c:v>
                </c:pt>
                <c:pt idx="7263">
                  <c:v>804</c:v>
                </c:pt>
                <c:pt idx="7264">
                  <c:v>804</c:v>
                </c:pt>
                <c:pt idx="7265">
                  <c:v>805</c:v>
                </c:pt>
                <c:pt idx="7266">
                  <c:v>805</c:v>
                </c:pt>
                <c:pt idx="7267">
                  <c:v>805</c:v>
                </c:pt>
                <c:pt idx="7268">
                  <c:v>805</c:v>
                </c:pt>
                <c:pt idx="7269">
                  <c:v>805</c:v>
                </c:pt>
                <c:pt idx="7270">
                  <c:v>805</c:v>
                </c:pt>
                <c:pt idx="7271">
                  <c:v>806</c:v>
                </c:pt>
                <c:pt idx="7272">
                  <c:v>806</c:v>
                </c:pt>
                <c:pt idx="7273">
                  <c:v>806</c:v>
                </c:pt>
                <c:pt idx="7274">
                  <c:v>806</c:v>
                </c:pt>
                <c:pt idx="7275">
                  <c:v>806</c:v>
                </c:pt>
                <c:pt idx="7276">
                  <c:v>806</c:v>
                </c:pt>
                <c:pt idx="7277">
                  <c:v>807</c:v>
                </c:pt>
                <c:pt idx="7278">
                  <c:v>807</c:v>
                </c:pt>
                <c:pt idx="7279">
                  <c:v>807</c:v>
                </c:pt>
                <c:pt idx="7280">
                  <c:v>807</c:v>
                </c:pt>
                <c:pt idx="7281">
                  <c:v>808</c:v>
                </c:pt>
                <c:pt idx="7282">
                  <c:v>808</c:v>
                </c:pt>
                <c:pt idx="7283">
                  <c:v>808</c:v>
                </c:pt>
                <c:pt idx="7284">
                  <c:v>808</c:v>
                </c:pt>
                <c:pt idx="7285">
                  <c:v>808</c:v>
                </c:pt>
                <c:pt idx="7286">
                  <c:v>808</c:v>
                </c:pt>
                <c:pt idx="7287">
                  <c:v>809</c:v>
                </c:pt>
                <c:pt idx="7288">
                  <c:v>809</c:v>
                </c:pt>
                <c:pt idx="7289">
                  <c:v>809</c:v>
                </c:pt>
                <c:pt idx="7290">
                  <c:v>809</c:v>
                </c:pt>
                <c:pt idx="7291">
                  <c:v>809</c:v>
                </c:pt>
                <c:pt idx="7292">
                  <c:v>809</c:v>
                </c:pt>
                <c:pt idx="7293">
                  <c:v>810</c:v>
                </c:pt>
                <c:pt idx="7294">
                  <c:v>810</c:v>
                </c:pt>
                <c:pt idx="7295">
                  <c:v>810</c:v>
                </c:pt>
                <c:pt idx="7296">
                  <c:v>810</c:v>
                </c:pt>
                <c:pt idx="7297">
                  <c:v>811</c:v>
                </c:pt>
                <c:pt idx="7298">
                  <c:v>811</c:v>
                </c:pt>
                <c:pt idx="7299">
                  <c:v>811</c:v>
                </c:pt>
                <c:pt idx="7300">
                  <c:v>811</c:v>
                </c:pt>
                <c:pt idx="7301">
                  <c:v>811</c:v>
                </c:pt>
                <c:pt idx="7302">
                  <c:v>811</c:v>
                </c:pt>
                <c:pt idx="7303">
                  <c:v>812</c:v>
                </c:pt>
                <c:pt idx="7304">
                  <c:v>812</c:v>
                </c:pt>
                <c:pt idx="7305">
                  <c:v>812</c:v>
                </c:pt>
                <c:pt idx="7306">
                  <c:v>812</c:v>
                </c:pt>
                <c:pt idx="7307">
                  <c:v>812</c:v>
                </c:pt>
                <c:pt idx="7308">
                  <c:v>812</c:v>
                </c:pt>
                <c:pt idx="7309">
                  <c:v>813</c:v>
                </c:pt>
                <c:pt idx="7310">
                  <c:v>813</c:v>
                </c:pt>
                <c:pt idx="7311">
                  <c:v>813</c:v>
                </c:pt>
                <c:pt idx="7312">
                  <c:v>813</c:v>
                </c:pt>
                <c:pt idx="7313">
                  <c:v>813</c:v>
                </c:pt>
                <c:pt idx="7314">
                  <c:v>813</c:v>
                </c:pt>
                <c:pt idx="7315">
                  <c:v>813</c:v>
                </c:pt>
                <c:pt idx="7316">
                  <c:v>813</c:v>
                </c:pt>
                <c:pt idx="7317">
                  <c:v>814</c:v>
                </c:pt>
                <c:pt idx="7318">
                  <c:v>814</c:v>
                </c:pt>
                <c:pt idx="7319">
                  <c:v>814</c:v>
                </c:pt>
                <c:pt idx="7320">
                  <c:v>814</c:v>
                </c:pt>
                <c:pt idx="7321">
                  <c:v>814</c:v>
                </c:pt>
                <c:pt idx="7322">
                  <c:v>814</c:v>
                </c:pt>
                <c:pt idx="7323">
                  <c:v>815</c:v>
                </c:pt>
                <c:pt idx="7324">
                  <c:v>815</c:v>
                </c:pt>
                <c:pt idx="7325">
                  <c:v>815</c:v>
                </c:pt>
                <c:pt idx="7326">
                  <c:v>815</c:v>
                </c:pt>
                <c:pt idx="7327">
                  <c:v>816</c:v>
                </c:pt>
                <c:pt idx="7328">
                  <c:v>816</c:v>
                </c:pt>
                <c:pt idx="7329">
                  <c:v>816</c:v>
                </c:pt>
                <c:pt idx="7330">
                  <c:v>816</c:v>
                </c:pt>
                <c:pt idx="7331">
                  <c:v>816</c:v>
                </c:pt>
                <c:pt idx="7332">
                  <c:v>816</c:v>
                </c:pt>
                <c:pt idx="7333">
                  <c:v>817</c:v>
                </c:pt>
                <c:pt idx="7334">
                  <c:v>817</c:v>
                </c:pt>
                <c:pt idx="7335">
                  <c:v>817</c:v>
                </c:pt>
                <c:pt idx="7336">
                  <c:v>817</c:v>
                </c:pt>
                <c:pt idx="7337">
                  <c:v>817</c:v>
                </c:pt>
                <c:pt idx="7338">
                  <c:v>817</c:v>
                </c:pt>
                <c:pt idx="7339">
                  <c:v>818</c:v>
                </c:pt>
                <c:pt idx="7340">
                  <c:v>818</c:v>
                </c:pt>
                <c:pt idx="7341">
                  <c:v>818</c:v>
                </c:pt>
                <c:pt idx="7342">
                  <c:v>818</c:v>
                </c:pt>
                <c:pt idx="7343">
                  <c:v>818</c:v>
                </c:pt>
                <c:pt idx="7344">
                  <c:v>818</c:v>
                </c:pt>
                <c:pt idx="7345">
                  <c:v>819</c:v>
                </c:pt>
                <c:pt idx="7346">
                  <c:v>819</c:v>
                </c:pt>
                <c:pt idx="7347">
                  <c:v>819</c:v>
                </c:pt>
                <c:pt idx="7348">
                  <c:v>819</c:v>
                </c:pt>
                <c:pt idx="7349">
                  <c:v>819</c:v>
                </c:pt>
                <c:pt idx="7350">
                  <c:v>819</c:v>
                </c:pt>
                <c:pt idx="7351">
                  <c:v>820</c:v>
                </c:pt>
                <c:pt idx="7352">
                  <c:v>820</c:v>
                </c:pt>
                <c:pt idx="7353">
                  <c:v>820</c:v>
                </c:pt>
                <c:pt idx="7354">
                  <c:v>820</c:v>
                </c:pt>
                <c:pt idx="7355">
                  <c:v>821</c:v>
                </c:pt>
                <c:pt idx="7356">
                  <c:v>821</c:v>
                </c:pt>
                <c:pt idx="7357">
                  <c:v>821</c:v>
                </c:pt>
                <c:pt idx="7358">
                  <c:v>821</c:v>
                </c:pt>
                <c:pt idx="7359">
                  <c:v>821</c:v>
                </c:pt>
                <c:pt idx="7360">
                  <c:v>821</c:v>
                </c:pt>
                <c:pt idx="7361">
                  <c:v>822</c:v>
                </c:pt>
                <c:pt idx="7362">
                  <c:v>822</c:v>
                </c:pt>
                <c:pt idx="7363">
                  <c:v>822</c:v>
                </c:pt>
                <c:pt idx="7364">
                  <c:v>822</c:v>
                </c:pt>
                <c:pt idx="7365">
                  <c:v>822</c:v>
                </c:pt>
                <c:pt idx="7366">
                  <c:v>822</c:v>
                </c:pt>
                <c:pt idx="7367">
                  <c:v>823</c:v>
                </c:pt>
                <c:pt idx="7368">
                  <c:v>823</c:v>
                </c:pt>
                <c:pt idx="7369">
                  <c:v>823</c:v>
                </c:pt>
                <c:pt idx="7370">
                  <c:v>823</c:v>
                </c:pt>
                <c:pt idx="7371">
                  <c:v>824</c:v>
                </c:pt>
                <c:pt idx="7372">
                  <c:v>824</c:v>
                </c:pt>
                <c:pt idx="7373">
                  <c:v>824</c:v>
                </c:pt>
                <c:pt idx="7374">
                  <c:v>824</c:v>
                </c:pt>
                <c:pt idx="7375">
                  <c:v>824</c:v>
                </c:pt>
                <c:pt idx="7376">
                  <c:v>824</c:v>
                </c:pt>
                <c:pt idx="7377">
                  <c:v>825</c:v>
                </c:pt>
                <c:pt idx="7378">
                  <c:v>825</c:v>
                </c:pt>
                <c:pt idx="7379">
                  <c:v>825</c:v>
                </c:pt>
                <c:pt idx="7380">
                  <c:v>825</c:v>
                </c:pt>
                <c:pt idx="7381">
                  <c:v>826</c:v>
                </c:pt>
                <c:pt idx="7382">
                  <c:v>826</c:v>
                </c:pt>
                <c:pt idx="7383">
                  <c:v>826</c:v>
                </c:pt>
                <c:pt idx="7384">
                  <c:v>826</c:v>
                </c:pt>
                <c:pt idx="7385">
                  <c:v>826</c:v>
                </c:pt>
                <c:pt idx="7386">
                  <c:v>826</c:v>
                </c:pt>
                <c:pt idx="7387">
                  <c:v>827</c:v>
                </c:pt>
                <c:pt idx="7388">
                  <c:v>827</c:v>
                </c:pt>
                <c:pt idx="7389">
                  <c:v>827</c:v>
                </c:pt>
                <c:pt idx="7390">
                  <c:v>827</c:v>
                </c:pt>
                <c:pt idx="7391">
                  <c:v>828</c:v>
                </c:pt>
                <c:pt idx="7392">
                  <c:v>828</c:v>
                </c:pt>
                <c:pt idx="7393">
                  <c:v>828</c:v>
                </c:pt>
                <c:pt idx="7394">
                  <c:v>828</c:v>
                </c:pt>
                <c:pt idx="7395">
                  <c:v>828</c:v>
                </c:pt>
                <c:pt idx="7396">
                  <c:v>828</c:v>
                </c:pt>
                <c:pt idx="7397">
                  <c:v>829</c:v>
                </c:pt>
                <c:pt idx="7398">
                  <c:v>829</c:v>
                </c:pt>
                <c:pt idx="7399">
                  <c:v>829</c:v>
                </c:pt>
                <c:pt idx="7400">
                  <c:v>829</c:v>
                </c:pt>
                <c:pt idx="7401">
                  <c:v>829</c:v>
                </c:pt>
                <c:pt idx="7402">
                  <c:v>829</c:v>
                </c:pt>
                <c:pt idx="7403">
                  <c:v>830</c:v>
                </c:pt>
                <c:pt idx="7404">
                  <c:v>830</c:v>
                </c:pt>
                <c:pt idx="7405">
                  <c:v>830</c:v>
                </c:pt>
                <c:pt idx="7406">
                  <c:v>830</c:v>
                </c:pt>
                <c:pt idx="7407">
                  <c:v>831</c:v>
                </c:pt>
                <c:pt idx="7408">
                  <c:v>831</c:v>
                </c:pt>
                <c:pt idx="7409">
                  <c:v>831</c:v>
                </c:pt>
                <c:pt idx="7410">
                  <c:v>831</c:v>
                </c:pt>
                <c:pt idx="7411">
                  <c:v>831</c:v>
                </c:pt>
                <c:pt idx="7412">
                  <c:v>831</c:v>
                </c:pt>
                <c:pt idx="7413">
                  <c:v>832</c:v>
                </c:pt>
                <c:pt idx="7414">
                  <c:v>832</c:v>
                </c:pt>
                <c:pt idx="7415">
                  <c:v>832</c:v>
                </c:pt>
                <c:pt idx="7416">
                  <c:v>832</c:v>
                </c:pt>
                <c:pt idx="7417">
                  <c:v>832</c:v>
                </c:pt>
                <c:pt idx="7418">
                  <c:v>832</c:v>
                </c:pt>
                <c:pt idx="7419">
                  <c:v>833</c:v>
                </c:pt>
                <c:pt idx="7420">
                  <c:v>833</c:v>
                </c:pt>
                <c:pt idx="7421">
                  <c:v>833</c:v>
                </c:pt>
                <c:pt idx="7422">
                  <c:v>833</c:v>
                </c:pt>
                <c:pt idx="7423">
                  <c:v>833</c:v>
                </c:pt>
                <c:pt idx="7424">
                  <c:v>833</c:v>
                </c:pt>
                <c:pt idx="7425">
                  <c:v>834</c:v>
                </c:pt>
                <c:pt idx="7426">
                  <c:v>834</c:v>
                </c:pt>
                <c:pt idx="7427">
                  <c:v>834</c:v>
                </c:pt>
                <c:pt idx="7428">
                  <c:v>834</c:v>
                </c:pt>
                <c:pt idx="7429">
                  <c:v>834</c:v>
                </c:pt>
                <c:pt idx="7430">
                  <c:v>834</c:v>
                </c:pt>
                <c:pt idx="7431">
                  <c:v>835</c:v>
                </c:pt>
                <c:pt idx="7432">
                  <c:v>835</c:v>
                </c:pt>
                <c:pt idx="7433">
                  <c:v>835</c:v>
                </c:pt>
                <c:pt idx="7434">
                  <c:v>835</c:v>
                </c:pt>
                <c:pt idx="7435">
                  <c:v>836</c:v>
                </c:pt>
                <c:pt idx="7436">
                  <c:v>836</c:v>
                </c:pt>
                <c:pt idx="7437">
                  <c:v>836</c:v>
                </c:pt>
                <c:pt idx="7438">
                  <c:v>836</c:v>
                </c:pt>
                <c:pt idx="7439">
                  <c:v>836</c:v>
                </c:pt>
                <c:pt idx="7440">
                  <c:v>836</c:v>
                </c:pt>
                <c:pt idx="7441">
                  <c:v>836</c:v>
                </c:pt>
                <c:pt idx="7442">
                  <c:v>836</c:v>
                </c:pt>
                <c:pt idx="7443">
                  <c:v>837</c:v>
                </c:pt>
                <c:pt idx="7444">
                  <c:v>837</c:v>
                </c:pt>
                <c:pt idx="7445">
                  <c:v>837</c:v>
                </c:pt>
                <c:pt idx="7446">
                  <c:v>837</c:v>
                </c:pt>
                <c:pt idx="7447">
                  <c:v>837</c:v>
                </c:pt>
                <c:pt idx="7448">
                  <c:v>837</c:v>
                </c:pt>
                <c:pt idx="7449">
                  <c:v>838</c:v>
                </c:pt>
                <c:pt idx="7450">
                  <c:v>838</c:v>
                </c:pt>
                <c:pt idx="7451">
                  <c:v>838</c:v>
                </c:pt>
                <c:pt idx="7452">
                  <c:v>838</c:v>
                </c:pt>
                <c:pt idx="7453">
                  <c:v>838</c:v>
                </c:pt>
                <c:pt idx="7454">
                  <c:v>838</c:v>
                </c:pt>
                <c:pt idx="7455">
                  <c:v>839</c:v>
                </c:pt>
                <c:pt idx="7456">
                  <c:v>839</c:v>
                </c:pt>
                <c:pt idx="7457">
                  <c:v>839</c:v>
                </c:pt>
                <c:pt idx="7458">
                  <c:v>839</c:v>
                </c:pt>
                <c:pt idx="7459">
                  <c:v>839</c:v>
                </c:pt>
                <c:pt idx="7460">
                  <c:v>839</c:v>
                </c:pt>
                <c:pt idx="7461">
                  <c:v>840</c:v>
                </c:pt>
                <c:pt idx="7462">
                  <c:v>840</c:v>
                </c:pt>
                <c:pt idx="7463">
                  <c:v>840</c:v>
                </c:pt>
                <c:pt idx="7464">
                  <c:v>840</c:v>
                </c:pt>
                <c:pt idx="7465">
                  <c:v>840</c:v>
                </c:pt>
                <c:pt idx="7466">
                  <c:v>840</c:v>
                </c:pt>
                <c:pt idx="7467">
                  <c:v>841</c:v>
                </c:pt>
                <c:pt idx="7468">
                  <c:v>841</c:v>
                </c:pt>
                <c:pt idx="7469">
                  <c:v>841</c:v>
                </c:pt>
                <c:pt idx="7470">
                  <c:v>841</c:v>
                </c:pt>
                <c:pt idx="7471">
                  <c:v>841</c:v>
                </c:pt>
                <c:pt idx="7472">
                  <c:v>841</c:v>
                </c:pt>
                <c:pt idx="7473">
                  <c:v>842</c:v>
                </c:pt>
                <c:pt idx="7474">
                  <c:v>842</c:v>
                </c:pt>
                <c:pt idx="7475">
                  <c:v>842</c:v>
                </c:pt>
                <c:pt idx="7476">
                  <c:v>842</c:v>
                </c:pt>
                <c:pt idx="7477">
                  <c:v>842</c:v>
                </c:pt>
                <c:pt idx="7478">
                  <c:v>842</c:v>
                </c:pt>
                <c:pt idx="7479">
                  <c:v>843</c:v>
                </c:pt>
                <c:pt idx="7480">
                  <c:v>843</c:v>
                </c:pt>
                <c:pt idx="7481">
                  <c:v>843</c:v>
                </c:pt>
                <c:pt idx="7482">
                  <c:v>843</c:v>
                </c:pt>
                <c:pt idx="7483">
                  <c:v>843</c:v>
                </c:pt>
                <c:pt idx="7484">
                  <c:v>843</c:v>
                </c:pt>
                <c:pt idx="7485">
                  <c:v>844</c:v>
                </c:pt>
                <c:pt idx="7486">
                  <c:v>844</c:v>
                </c:pt>
                <c:pt idx="7487">
                  <c:v>844</c:v>
                </c:pt>
                <c:pt idx="7488">
                  <c:v>844</c:v>
                </c:pt>
                <c:pt idx="7489">
                  <c:v>844</c:v>
                </c:pt>
                <c:pt idx="7490">
                  <c:v>844</c:v>
                </c:pt>
                <c:pt idx="7491">
                  <c:v>845</c:v>
                </c:pt>
                <c:pt idx="7492">
                  <c:v>845</c:v>
                </c:pt>
                <c:pt idx="7493">
                  <c:v>845</c:v>
                </c:pt>
                <c:pt idx="7494">
                  <c:v>845</c:v>
                </c:pt>
                <c:pt idx="7495">
                  <c:v>845</c:v>
                </c:pt>
                <c:pt idx="7496">
                  <c:v>845</c:v>
                </c:pt>
                <c:pt idx="7497">
                  <c:v>846</c:v>
                </c:pt>
                <c:pt idx="7498">
                  <c:v>846</c:v>
                </c:pt>
                <c:pt idx="7499">
                  <c:v>846</c:v>
                </c:pt>
                <c:pt idx="7500">
                  <c:v>846</c:v>
                </c:pt>
                <c:pt idx="7501">
                  <c:v>846</c:v>
                </c:pt>
                <c:pt idx="7502">
                  <c:v>846</c:v>
                </c:pt>
                <c:pt idx="7503">
                  <c:v>847</c:v>
                </c:pt>
                <c:pt idx="7504">
                  <c:v>847</c:v>
                </c:pt>
                <c:pt idx="7505">
                  <c:v>847</c:v>
                </c:pt>
                <c:pt idx="7506">
                  <c:v>847</c:v>
                </c:pt>
                <c:pt idx="7507">
                  <c:v>847</c:v>
                </c:pt>
                <c:pt idx="7508">
                  <c:v>847</c:v>
                </c:pt>
                <c:pt idx="7509">
                  <c:v>848</c:v>
                </c:pt>
                <c:pt idx="7510">
                  <c:v>848</c:v>
                </c:pt>
                <c:pt idx="7511">
                  <c:v>848</c:v>
                </c:pt>
                <c:pt idx="7512">
                  <c:v>848</c:v>
                </c:pt>
                <c:pt idx="7513">
                  <c:v>848</c:v>
                </c:pt>
                <c:pt idx="7514">
                  <c:v>848</c:v>
                </c:pt>
                <c:pt idx="7515">
                  <c:v>849</c:v>
                </c:pt>
                <c:pt idx="7516">
                  <c:v>849</c:v>
                </c:pt>
                <c:pt idx="7517">
                  <c:v>849</c:v>
                </c:pt>
                <c:pt idx="7518">
                  <c:v>849</c:v>
                </c:pt>
                <c:pt idx="7519">
                  <c:v>849</c:v>
                </c:pt>
                <c:pt idx="7520">
                  <c:v>849</c:v>
                </c:pt>
                <c:pt idx="7521">
                  <c:v>850</c:v>
                </c:pt>
                <c:pt idx="7522">
                  <c:v>850</c:v>
                </c:pt>
                <c:pt idx="7523">
                  <c:v>850</c:v>
                </c:pt>
                <c:pt idx="7524">
                  <c:v>850</c:v>
                </c:pt>
                <c:pt idx="7525">
                  <c:v>850</c:v>
                </c:pt>
                <c:pt idx="7526">
                  <c:v>850</c:v>
                </c:pt>
                <c:pt idx="7527">
                  <c:v>851</c:v>
                </c:pt>
                <c:pt idx="7528">
                  <c:v>851</c:v>
                </c:pt>
                <c:pt idx="7529">
                  <c:v>851</c:v>
                </c:pt>
                <c:pt idx="7530">
                  <c:v>851</c:v>
                </c:pt>
                <c:pt idx="7531">
                  <c:v>851</c:v>
                </c:pt>
                <c:pt idx="7532">
                  <c:v>851</c:v>
                </c:pt>
                <c:pt idx="7533">
                  <c:v>852</c:v>
                </c:pt>
                <c:pt idx="7534">
                  <c:v>852</c:v>
                </c:pt>
                <c:pt idx="7535">
                  <c:v>852</c:v>
                </c:pt>
                <c:pt idx="7536">
                  <c:v>852</c:v>
                </c:pt>
                <c:pt idx="7537">
                  <c:v>852</c:v>
                </c:pt>
                <c:pt idx="7538">
                  <c:v>852</c:v>
                </c:pt>
                <c:pt idx="7539">
                  <c:v>853</c:v>
                </c:pt>
                <c:pt idx="7540">
                  <c:v>853</c:v>
                </c:pt>
                <c:pt idx="7541">
                  <c:v>853</c:v>
                </c:pt>
                <c:pt idx="7542">
                  <c:v>853</c:v>
                </c:pt>
                <c:pt idx="7543">
                  <c:v>854</c:v>
                </c:pt>
                <c:pt idx="7544">
                  <c:v>854</c:v>
                </c:pt>
                <c:pt idx="7545">
                  <c:v>854</c:v>
                </c:pt>
                <c:pt idx="7546">
                  <c:v>854</c:v>
                </c:pt>
                <c:pt idx="7547">
                  <c:v>854</c:v>
                </c:pt>
                <c:pt idx="7548">
                  <c:v>854</c:v>
                </c:pt>
                <c:pt idx="7549">
                  <c:v>855</c:v>
                </c:pt>
                <c:pt idx="7550">
                  <c:v>855</c:v>
                </c:pt>
                <c:pt idx="7551">
                  <c:v>855</c:v>
                </c:pt>
                <c:pt idx="7552">
                  <c:v>855</c:v>
                </c:pt>
                <c:pt idx="7553">
                  <c:v>855</c:v>
                </c:pt>
                <c:pt idx="7554">
                  <c:v>855</c:v>
                </c:pt>
                <c:pt idx="7555">
                  <c:v>856</c:v>
                </c:pt>
                <c:pt idx="7556">
                  <c:v>856</c:v>
                </c:pt>
                <c:pt idx="7557">
                  <c:v>856</c:v>
                </c:pt>
                <c:pt idx="7558">
                  <c:v>856</c:v>
                </c:pt>
                <c:pt idx="7559">
                  <c:v>857</c:v>
                </c:pt>
                <c:pt idx="7560">
                  <c:v>857</c:v>
                </c:pt>
                <c:pt idx="7561">
                  <c:v>857</c:v>
                </c:pt>
                <c:pt idx="7562">
                  <c:v>857</c:v>
                </c:pt>
                <c:pt idx="7563">
                  <c:v>857</c:v>
                </c:pt>
                <c:pt idx="7564">
                  <c:v>857</c:v>
                </c:pt>
                <c:pt idx="7565">
                  <c:v>858</c:v>
                </c:pt>
                <c:pt idx="7566">
                  <c:v>858</c:v>
                </c:pt>
                <c:pt idx="7567">
                  <c:v>858</c:v>
                </c:pt>
                <c:pt idx="7568">
                  <c:v>858</c:v>
                </c:pt>
                <c:pt idx="7569">
                  <c:v>859</c:v>
                </c:pt>
                <c:pt idx="7570">
                  <c:v>859</c:v>
                </c:pt>
                <c:pt idx="7571">
                  <c:v>859</c:v>
                </c:pt>
                <c:pt idx="7572">
                  <c:v>859</c:v>
                </c:pt>
                <c:pt idx="7573">
                  <c:v>859</c:v>
                </c:pt>
                <c:pt idx="7574">
                  <c:v>859</c:v>
                </c:pt>
                <c:pt idx="7575">
                  <c:v>860</c:v>
                </c:pt>
                <c:pt idx="7576">
                  <c:v>860</c:v>
                </c:pt>
                <c:pt idx="7577">
                  <c:v>860</c:v>
                </c:pt>
                <c:pt idx="7578">
                  <c:v>860</c:v>
                </c:pt>
                <c:pt idx="7579">
                  <c:v>861</c:v>
                </c:pt>
                <c:pt idx="7580">
                  <c:v>861</c:v>
                </c:pt>
                <c:pt idx="7581">
                  <c:v>861</c:v>
                </c:pt>
                <c:pt idx="7582">
                  <c:v>861</c:v>
                </c:pt>
                <c:pt idx="7583">
                  <c:v>861</c:v>
                </c:pt>
                <c:pt idx="7584">
                  <c:v>861</c:v>
                </c:pt>
                <c:pt idx="7585">
                  <c:v>862</c:v>
                </c:pt>
                <c:pt idx="7586">
                  <c:v>862</c:v>
                </c:pt>
                <c:pt idx="7587">
                  <c:v>862</c:v>
                </c:pt>
                <c:pt idx="7588">
                  <c:v>862</c:v>
                </c:pt>
                <c:pt idx="7589">
                  <c:v>862</c:v>
                </c:pt>
                <c:pt idx="7590">
                  <c:v>862</c:v>
                </c:pt>
                <c:pt idx="7591">
                  <c:v>863</c:v>
                </c:pt>
                <c:pt idx="7592">
                  <c:v>863</c:v>
                </c:pt>
                <c:pt idx="7593">
                  <c:v>863</c:v>
                </c:pt>
                <c:pt idx="7594">
                  <c:v>863</c:v>
                </c:pt>
                <c:pt idx="7595">
                  <c:v>863</c:v>
                </c:pt>
                <c:pt idx="7596">
                  <c:v>863</c:v>
                </c:pt>
                <c:pt idx="7597">
                  <c:v>864</c:v>
                </c:pt>
                <c:pt idx="7598">
                  <c:v>864</c:v>
                </c:pt>
                <c:pt idx="7599">
                  <c:v>864</c:v>
                </c:pt>
                <c:pt idx="7600">
                  <c:v>864</c:v>
                </c:pt>
                <c:pt idx="7601">
                  <c:v>865</c:v>
                </c:pt>
                <c:pt idx="7602">
                  <c:v>865</c:v>
                </c:pt>
                <c:pt idx="7603">
                  <c:v>865</c:v>
                </c:pt>
                <c:pt idx="7604">
                  <c:v>865</c:v>
                </c:pt>
                <c:pt idx="7605">
                  <c:v>865</c:v>
                </c:pt>
                <c:pt idx="7606">
                  <c:v>865</c:v>
                </c:pt>
                <c:pt idx="7607">
                  <c:v>866</c:v>
                </c:pt>
                <c:pt idx="7608">
                  <c:v>866</c:v>
                </c:pt>
                <c:pt idx="7609">
                  <c:v>866</c:v>
                </c:pt>
                <c:pt idx="7610">
                  <c:v>866</c:v>
                </c:pt>
                <c:pt idx="7611">
                  <c:v>866</c:v>
                </c:pt>
                <c:pt idx="7612">
                  <c:v>866</c:v>
                </c:pt>
                <c:pt idx="7613">
                  <c:v>866</c:v>
                </c:pt>
                <c:pt idx="7614">
                  <c:v>866</c:v>
                </c:pt>
                <c:pt idx="7615">
                  <c:v>867</c:v>
                </c:pt>
                <c:pt idx="7616">
                  <c:v>867</c:v>
                </c:pt>
                <c:pt idx="7617">
                  <c:v>867</c:v>
                </c:pt>
                <c:pt idx="7618">
                  <c:v>867</c:v>
                </c:pt>
                <c:pt idx="7619">
                  <c:v>867</c:v>
                </c:pt>
                <c:pt idx="7620">
                  <c:v>867</c:v>
                </c:pt>
                <c:pt idx="7621">
                  <c:v>868</c:v>
                </c:pt>
                <c:pt idx="7622">
                  <c:v>868</c:v>
                </c:pt>
                <c:pt idx="7623">
                  <c:v>868</c:v>
                </c:pt>
                <c:pt idx="7624">
                  <c:v>868</c:v>
                </c:pt>
                <c:pt idx="7625">
                  <c:v>868</c:v>
                </c:pt>
                <c:pt idx="7626">
                  <c:v>868</c:v>
                </c:pt>
                <c:pt idx="7627">
                  <c:v>869</c:v>
                </c:pt>
                <c:pt idx="7628">
                  <c:v>869</c:v>
                </c:pt>
                <c:pt idx="7629">
                  <c:v>869</c:v>
                </c:pt>
                <c:pt idx="7630">
                  <c:v>869</c:v>
                </c:pt>
                <c:pt idx="7631">
                  <c:v>869</c:v>
                </c:pt>
                <c:pt idx="7632">
                  <c:v>869</c:v>
                </c:pt>
                <c:pt idx="7633">
                  <c:v>870</c:v>
                </c:pt>
                <c:pt idx="7634">
                  <c:v>870</c:v>
                </c:pt>
                <c:pt idx="7635">
                  <c:v>870</c:v>
                </c:pt>
                <c:pt idx="7636">
                  <c:v>870</c:v>
                </c:pt>
                <c:pt idx="7637">
                  <c:v>870</c:v>
                </c:pt>
                <c:pt idx="7638">
                  <c:v>870</c:v>
                </c:pt>
                <c:pt idx="7639">
                  <c:v>871</c:v>
                </c:pt>
                <c:pt idx="7640">
                  <c:v>871</c:v>
                </c:pt>
                <c:pt idx="7641">
                  <c:v>871</c:v>
                </c:pt>
                <c:pt idx="7642">
                  <c:v>871</c:v>
                </c:pt>
                <c:pt idx="7643">
                  <c:v>871</c:v>
                </c:pt>
                <c:pt idx="7644">
                  <c:v>871</c:v>
                </c:pt>
                <c:pt idx="7645">
                  <c:v>872</c:v>
                </c:pt>
                <c:pt idx="7646">
                  <c:v>872</c:v>
                </c:pt>
                <c:pt idx="7647">
                  <c:v>872</c:v>
                </c:pt>
                <c:pt idx="7648">
                  <c:v>872</c:v>
                </c:pt>
                <c:pt idx="7649">
                  <c:v>872</c:v>
                </c:pt>
                <c:pt idx="7650">
                  <c:v>872</c:v>
                </c:pt>
                <c:pt idx="7651">
                  <c:v>873</c:v>
                </c:pt>
                <c:pt idx="7652">
                  <c:v>873</c:v>
                </c:pt>
                <c:pt idx="7653">
                  <c:v>873</c:v>
                </c:pt>
                <c:pt idx="7654">
                  <c:v>873</c:v>
                </c:pt>
                <c:pt idx="7655">
                  <c:v>874</c:v>
                </c:pt>
                <c:pt idx="7656">
                  <c:v>874</c:v>
                </c:pt>
                <c:pt idx="7657">
                  <c:v>874</c:v>
                </c:pt>
                <c:pt idx="7658">
                  <c:v>874</c:v>
                </c:pt>
                <c:pt idx="7659">
                  <c:v>874</c:v>
                </c:pt>
                <c:pt idx="7660">
                  <c:v>874</c:v>
                </c:pt>
                <c:pt idx="7661">
                  <c:v>875</c:v>
                </c:pt>
                <c:pt idx="7662">
                  <c:v>875</c:v>
                </c:pt>
                <c:pt idx="7663">
                  <c:v>875</c:v>
                </c:pt>
                <c:pt idx="7664">
                  <c:v>875</c:v>
                </c:pt>
                <c:pt idx="7665">
                  <c:v>875</c:v>
                </c:pt>
                <c:pt idx="7666">
                  <c:v>875</c:v>
                </c:pt>
                <c:pt idx="7667">
                  <c:v>876</c:v>
                </c:pt>
                <c:pt idx="7668">
                  <c:v>876</c:v>
                </c:pt>
                <c:pt idx="7669">
                  <c:v>876</c:v>
                </c:pt>
                <c:pt idx="7670">
                  <c:v>876</c:v>
                </c:pt>
                <c:pt idx="7671">
                  <c:v>877</c:v>
                </c:pt>
                <c:pt idx="7672">
                  <c:v>877</c:v>
                </c:pt>
                <c:pt idx="7673">
                  <c:v>877</c:v>
                </c:pt>
                <c:pt idx="7674">
                  <c:v>877</c:v>
                </c:pt>
                <c:pt idx="7675">
                  <c:v>878</c:v>
                </c:pt>
                <c:pt idx="7676">
                  <c:v>878</c:v>
                </c:pt>
                <c:pt idx="7677">
                  <c:v>878</c:v>
                </c:pt>
                <c:pt idx="7678">
                  <c:v>878</c:v>
                </c:pt>
                <c:pt idx="7679">
                  <c:v>878</c:v>
                </c:pt>
                <c:pt idx="7680">
                  <c:v>878</c:v>
                </c:pt>
                <c:pt idx="7681">
                  <c:v>879</c:v>
                </c:pt>
                <c:pt idx="7682">
                  <c:v>879</c:v>
                </c:pt>
                <c:pt idx="7683">
                  <c:v>879</c:v>
                </c:pt>
                <c:pt idx="7684">
                  <c:v>879</c:v>
                </c:pt>
                <c:pt idx="7685">
                  <c:v>879</c:v>
                </c:pt>
                <c:pt idx="7686">
                  <c:v>879</c:v>
                </c:pt>
                <c:pt idx="7687">
                  <c:v>879</c:v>
                </c:pt>
                <c:pt idx="7688">
                  <c:v>879</c:v>
                </c:pt>
                <c:pt idx="7689">
                  <c:v>880</c:v>
                </c:pt>
                <c:pt idx="7690">
                  <c:v>880</c:v>
                </c:pt>
                <c:pt idx="7691">
                  <c:v>880</c:v>
                </c:pt>
                <c:pt idx="7692">
                  <c:v>880</c:v>
                </c:pt>
                <c:pt idx="7693">
                  <c:v>881</c:v>
                </c:pt>
                <c:pt idx="7694">
                  <c:v>881</c:v>
                </c:pt>
                <c:pt idx="7695">
                  <c:v>881</c:v>
                </c:pt>
                <c:pt idx="7696">
                  <c:v>881</c:v>
                </c:pt>
                <c:pt idx="7697">
                  <c:v>882</c:v>
                </c:pt>
                <c:pt idx="7698">
                  <c:v>882</c:v>
                </c:pt>
                <c:pt idx="7699">
                  <c:v>882</c:v>
                </c:pt>
                <c:pt idx="7700">
                  <c:v>882</c:v>
                </c:pt>
                <c:pt idx="7701">
                  <c:v>883</c:v>
                </c:pt>
                <c:pt idx="7702">
                  <c:v>883</c:v>
                </c:pt>
                <c:pt idx="7703">
                  <c:v>883</c:v>
                </c:pt>
                <c:pt idx="7704">
                  <c:v>883</c:v>
                </c:pt>
                <c:pt idx="7705">
                  <c:v>884</c:v>
                </c:pt>
                <c:pt idx="7706">
                  <c:v>884</c:v>
                </c:pt>
                <c:pt idx="7707">
                  <c:v>884</c:v>
                </c:pt>
                <c:pt idx="7708">
                  <c:v>884</c:v>
                </c:pt>
                <c:pt idx="7709">
                  <c:v>884</c:v>
                </c:pt>
                <c:pt idx="7710">
                  <c:v>884</c:v>
                </c:pt>
                <c:pt idx="7711">
                  <c:v>884</c:v>
                </c:pt>
                <c:pt idx="7712">
                  <c:v>884</c:v>
                </c:pt>
                <c:pt idx="7713">
                  <c:v>885</c:v>
                </c:pt>
                <c:pt idx="7714">
                  <c:v>885</c:v>
                </c:pt>
                <c:pt idx="7715">
                  <c:v>885</c:v>
                </c:pt>
                <c:pt idx="7716">
                  <c:v>885</c:v>
                </c:pt>
                <c:pt idx="7717">
                  <c:v>886</c:v>
                </c:pt>
                <c:pt idx="7718">
                  <c:v>886</c:v>
                </c:pt>
                <c:pt idx="7719">
                  <c:v>886</c:v>
                </c:pt>
                <c:pt idx="7720">
                  <c:v>886</c:v>
                </c:pt>
                <c:pt idx="7721">
                  <c:v>887</c:v>
                </c:pt>
                <c:pt idx="7722">
                  <c:v>887</c:v>
                </c:pt>
                <c:pt idx="7723">
                  <c:v>887</c:v>
                </c:pt>
                <c:pt idx="7724">
                  <c:v>887</c:v>
                </c:pt>
                <c:pt idx="7725">
                  <c:v>887</c:v>
                </c:pt>
                <c:pt idx="7726">
                  <c:v>887</c:v>
                </c:pt>
                <c:pt idx="7727">
                  <c:v>888</c:v>
                </c:pt>
                <c:pt idx="7728">
                  <c:v>888</c:v>
                </c:pt>
                <c:pt idx="7729">
                  <c:v>888</c:v>
                </c:pt>
                <c:pt idx="7730">
                  <c:v>888</c:v>
                </c:pt>
                <c:pt idx="7731">
                  <c:v>889</c:v>
                </c:pt>
                <c:pt idx="7732">
                  <c:v>889</c:v>
                </c:pt>
                <c:pt idx="7733">
                  <c:v>889</c:v>
                </c:pt>
                <c:pt idx="7734">
                  <c:v>889</c:v>
                </c:pt>
                <c:pt idx="7735">
                  <c:v>889</c:v>
                </c:pt>
                <c:pt idx="7736">
                  <c:v>889</c:v>
                </c:pt>
                <c:pt idx="7737">
                  <c:v>890</c:v>
                </c:pt>
                <c:pt idx="7738">
                  <c:v>890</c:v>
                </c:pt>
                <c:pt idx="7739">
                  <c:v>890</c:v>
                </c:pt>
                <c:pt idx="7740">
                  <c:v>890</c:v>
                </c:pt>
                <c:pt idx="7741">
                  <c:v>891</c:v>
                </c:pt>
                <c:pt idx="7742">
                  <c:v>891</c:v>
                </c:pt>
                <c:pt idx="7743">
                  <c:v>891</c:v>
                </c:pt>
                <c:pt idx="7744">
                  <c:v>891</c:v>
                </c:pt>
                <c:pt idx="7745">
                  <c:v>892</c:v>
                </c:pt>
                <c:pt idx="7746">
                  <c:v>892</c:v>
                </c:pt>
                <c:pt idx="7747">
                  <c:v>892</c:v>
                </c:pt>
                <c:pt idx="7748">
                  <c:v>892</c:v>
                </c:pt>
                <c:pt idx="7749">
                  <c:v>893</c:v>
                </c:pt>
                <c:pt idx="7750">
                  <c:v>893</c:v>
                </c:pt>
                <c:pt idx="7751">
                  <c:v>893</c:v>
                </c:pt>
                <c:pt idx="7752">
                  <c:v>893</c:v>
                </c:pt>
                <c:pt idx="7753">
                  <c:v>893</c:v>
                </c:pt>
                <c:pt idx="7754">
                  <c:v>893</c:v>
                </c:pt>
                <c:pt idx="7755">
                  <c:v>894</c:v>
                </c:pt>
                <c:pt idx="7756">
                  <c:v>894</c:v>
                </c:pt>
                <c:pt idx="7757">
                  <c:v>894</c:v>
                </c:pt>
                <c:pt idx="7758">
                  <c:v>894</c:v>
                </c:pt>
                <c:pt idx="7759">
                  <c:v>895</c:v>
                </c:pt>
                <c:pt idx="7760">
                  <c:v>895</c:v>
                </c:pt>
                <c:pt idx="7761">
                  <c:v>895</c:v>
                </c:pt>
                <c:pt idx="7762">
                  <c:v>895</c:v>
                </c:pt>
                <c:pt idx="7763">
                  <c:v>895</c:v>
                </c:pt>
                <c:pt idx="7764">
                  <c:v>895</c:v>
                </c:pt>
                <c:pt idx="7765">
                  <c:v>896</c:v>
                </c:pt>
                <c:pt idx="7766">
                  <c:v>896</c:v>
                </c:pt>
                <c:pt idx="7767">
                  <c:v>896</c:v>
                </c:pt>
                <c:pt idx="7768">
                  <c:v>896</c:v>
                </c:pt>
                <c:pt idx="7769">
                  <c:v>897</c:v>
                </c:pt>
                <c:pt idx="7770">
                  <c:v>897</c:v>
                </c:pt>
                <c:pt idx="7771">
                  <c:v>897</c:v>
                </c:pt>
                <c:pt idx="7772">
                  <c:v>897</c:v>
                </c:pt>
                <c:pt idx="7773">
                  <c:v>897</c:v>
                </c:pt>
                <c:pt idx="7774">
                  <c:v>897</c:v>
                </c:pt>
                <c:pt idx="7775">
                  <c:v>898</c:v>
                </c:pt>
                <c:pt idx="7776">
                  <c:v>898</c:v>
                </c:pt>
                <c:pt idx="7777">
                  <c:v>898</c:v>
                </c:pt>
                <c:pt idx="7778">
                  <c:v>898</c:v>
                </c:pt>
                <c:pt idx="7779">
                  <c:v>899</c:v>
                </c:pt>
                <c:pt idx="7780">
                  <c:v>899</c:v>
                </c:pt>
                <c:pt idx="7781">
                  <c:v>899</c:v>
                </c:pt>
                <c:pt idx="7782">
                  <c:v>899</c:v>
                </c:pt>
                <c:pt idx="7783">
                  <c:v>900</c:v>
                </c:pt>
                <c:pt idx="7784">
                  <c:v>900</c:v>
                </c:pt>
                <c:pt idx="7785">
                  <c:v>900</c:v>
                </c:pt>
                <c:pt idx="7786">
                  <c:v>900</c:v>
                </c:pt>
                <c:pt idx="7787">
                  <c:v>901</c:v>
                </c:pt>
                <c:pt idx="7788">
                  <c:v>901</c:v>
                </c:pt>
                <c:pt idx="7789">
                  <c:v>901</c:v>
                </c:pt>
                <c:pt idx="7790">
                  <c:v>901</c:v>
                </c:pt>
                <c:pt idx="7791">
                  <c:v>902</c:v>
                </c:pt>
                <c:pt idx="7792">
                  <c:v>902</c:v>
                </c:pt>
                <c:pt idx="7793">
                  <c:v>902</c:v>
                </c:pt>
                <c:pt idx="7794">
                  <c:v>902</c:v>
                </c:pt>
                <c:pt idx="7795">
                  <c:v>903</c:v>
                </c:pt>
                <c:pt idx="7796">
                  <c:v>903</c:v>
                </c:pt>
                <c:pt idx="7797">
                  <c:v>903</c:v>
                </c:pt>
                <c:pt idx="7798">
                  <c:v>903</c:v>
                </c:pt>
                <c:pt idx="7799">
                  <c:v>903</c:v>
                </c:pt>
                <c:pt idx="7800">
                  <c:v>903</c:v>
                </c:pt>
                <c:pt idx="7801">
                  <c:v>904</c:v>
                </c:pt>
                <c:pt idx="7802">
                  <c:v>904</c:v>
                </c:pt>
                <c:pt idx="7803">
                  <c:v>904</c:v>
                </c:pt>
                <c:pt idx="7804">
                  <c:v>904</c:v>
                </c:pt>
                <c:pt idx="7805">
                  <c:v>904</c:v>
                </c:pt>
                <c:pt idx="7806">
                  <c:v>904</c:v>
                </c:pt>
                <c:pt idx="7807">
                  <c:v>905</c:v>
                </c:pt>
                <c:pt idx="7808">
                  <c:v>905</c:v>
                </c:pt>
                <c:pt idx="7809">
                  <c:v>905</c:v>
                </c:pt>
                <c:pt idx="7810">
                  <c:v>905</c:v>
                </c:pt>
                <c:pt idx="7811">
                  <c:v>906</c:v>
                </c:pt>
                <c:pt idx="7812">
                  <c:v>906</c:v>
                </c:pt>
                <c:pt idx="7813">
                  <c:v>906</c:v>
                </c:pt>
                <c:pt idx="7814">
                  <c:v>906</c:v>
                </c:pt>
                <c:pt idx="7815">
                  <c:v>906</c:v>
                </c:pt>
                <c:pt idx="7816">
                  <c:v>906</c:v>
                </c:pt>
                <c:pt idx="7817">
                  <c:v>906</c:v>
                </c:pt>
                <c:pt idx="7818">
                  <c:v>906</c:v>
                </c:pt>
                <c:pt idx="7819">
                  <c:v>907</c:v>
                </c:pt>
                <c:pt idx="7820">
                  <c:v>907</c:v>
                </c:pt>
                <c:pt idx="7821">
                  <c:v>908</c:v>
                </c:pt>
                <c:pt idx="7822">
                  <c:v>908</c:v>
                </c:pt>
                <c:pt idx="7823">
                  <c:v>908</c:v>
                </c:pt>
                <c:pt idx="7824">
                  <c:v>908</c:v>
                </c:pt>
                <c:pt idx="7825">
                  <c:v>909</c:v>
                </c:pt>
                <c:pt idx="7826">
                  <c:v>909</c:v>
                </c:pt>
                <c:pt idx="7827">
                  <c:v>909</c:v>
                </c:pt>
                <c:pt idx="7828">
                  <c:v>909</c:v>
                </c:pt>
                <c:pt idx="7829">
                  <c:v>909</c:v>
                </c:pt>
                <c:pt idx="7830">
                  <c:v>909</c:v>
                </c:pt>
                <c:pt idx="7831">
                  <c:v>909</c:v>
                </c:pt>
                <c:pt idx="7832">
                  <c:v>909</c:v>
                </c:pt>
                <c:pt idx="7833">
                  <c:v>910</c:v>
                </c:pt>
                <c:pt idx="7834">
                  <c:v>910</c:v>
                </c:pt>
                <c:pt idx="7835">
                  <c:v>910</c:v>
                </c:pt>
                <c:pt idx="7836">
                  <c:v>910</c:v>
                </c:pt>
                <c:pt idx="7837">
                  <c:v>910</c:v>
                </c:pt>
                <c:pt idx="7838">
                  <c:v>910</c:v>
                </c:pt>
                <c:pt idx="7839">
                  <c:v>911</c:v>
                </c:pt>
                <c:pt idx="7840">
                  <c:v>911</c:v>
                </c:pt>
                <c:pt idx="7841">
                  <c:v>911</c:v>
                </c:pt>
                <c:pt idx="7842">
                  <c:v>911</c:v>
                </c:pt>
                <c:pt idx="7843">
                  <c:v>912</c:v>
                </c:pt>
                <c:pt idx="7844">
                  <c:v>912</c:v>
                </c:pt>
                <c:pt idx="7845">
                  <c:v>912</c:v>
                </c:pt>
                <c:pt idx="7846">
                  <c:v>912</c:v>
                </c:pt>
                <c:pt idx="7847">
                  <c:v>912</c:v>
                </c:pt>
                <c:pt idx="7848">
                  <c:v>912</c:v>
                </c:pt>
                <c:pt idx="7849">
                  <c:v>912</c:v>
                </c:pt>
                <c:pt idx="7850">
                  <c:v>912</c:v>
                </c:pt>
                <c:pt idx="7851">
                  <c:v>913</c:v>
                </c:pt>
                <c:pt idx="7852">
                  <c:v>913</c:v>
                </c:pt>
                <c:pt idx="7853">
                  <c:v>913</c:v>
                </c:pt>
                <c:pt idx="7854">
                  <c:v>913</c:v>
                </c:pt>
                <c:pt idx="7855">
                  <c:v>914</c:v>
                </c:pt>
                <c:pt idx="7856">
                  <c:v>914</c:v>
                </c:pt>
                <c:pt idx="7857">
                  <c:v>915</c:v>
                </c:pt>
                <c:pt idx="7858">
                  <c:v>915</c:v>
                </c:pt>
                <c:pt idx="7859">
                  <c:v>915</c:v>
                </c:pt>
                <c:pt idx="7860">
                  <c:v>915</c:v>
                </c:pt>
                <c:pt idx="7861">
                  <c:v>915</c:v>
                </c:pt>
                <c:pt idx="7862">
                  <c:v>915</c:v>
                </c:pt>
                <c:pt idx="7863">
                  <c:v>916</c:v>
                </c:pt>
                <c:pt idx="7864">
                  <c:v>916</c:v>
                </c:pt>
                <c:pt idx="7865">
                  <c:v>916</c:v>
                </c:pt>
                <c:pt idx="7866">
                  <c:v>916</c:v>
                </c:pt>
                <c:pt idx="7867">
                  <c:v>916</c:v>
                </c:pt>
                <c:pt idx="7868">
                  <c:v>916</c:v>
                </c:pt>
                <c:pt idx="7869">
                  <c:v>917</c:v>
                </c:pt>
                <c:pt idx="7870">
                  <c:v>917</c:v>
                </c:pt>
                <c:pt idx="7871">
                  <c:v>917</c:v>
                </c:pt>
                <c:pt idx="7872">
                  <c:v>917</c:v>
                </c:pt>
                <c:pt idx="7873">
                  <c:v>917</c:v>
                </c:pt>
                <c:pt idx="7874">
                  <c:v>917</c:v>
                </c:pt>
                <c:pt idx="7875">
                  <c:v>917</c:v>
                </c:pt>
                <c:pt idx="7876">
                  <c:v>917</c:v>
                </c:pt>
                <c:pt idx="7877">
                  <c:v>918</c:v>
                </c:pt>
                <c:pt idx="7878">
                  <c:v>918</c:v>
                </c:pt>
                <c:pt idx="7879">
                  <c:v>918</c:v>
                </c:pt>
                <c:pt idx="7880">
                  <c:v>918</c:v>
                </c:pt>
                <c:pt idx="7881">
                  <c:v>918</c:v>
                </c:pt>
                <c:pt idx="7882">
                  <c:v>918</c:v>
                </c:pt>
                <c:pt idx="7883">
                  <c:v>918</c:v>
                </c:pt>
                <c:pt idx="7884">
                  <c:v>918</c:v>
                </c:pt>
                <c:pt idx="7885">
                  <c:v>919</c:v>
                </c:pt>
                <c:pt idx="7886">
                  <c:v>919</c:v>
                </c:pt>
                <c:pt idx="7887">
                  <c:v>919</c:v>
                </c:pt>
                <c:pt idx="7888">
                  <c:v>919</c:v>
                </c:pt>
                <c:pt idx="7889">
                  <c:v>920</c:v>
                </c:pt>
                <c:pt idx="7890">
                  <c:v>920</c:v>
                </c:pt>
                <c:pt idx="7891">
                  <c:v>920</c:v>
                </c:pt>
                <c:pt idx="7892">
                  <c:v>920</c:v>
                </c:pt>
                <c:pt idx="7893">
                  <c:v>920</c:v>
                </c:pt>
                <c:pt idx="7894">
                  <c:v>920</c:v>
                </c:pt>
                <c:pt idx="7895">
                  <c:v>921</c:v>
                </c:pt>
                <c:pt idx="7896">
                  <c:v>921</c:v>
                </c:pt>
                <c:pt idx="7897">
                  <c:v>921</c:v>
                </c:pt>
                <c:pt idx="7898">
                  <c:v>921</c:v>
                </c:pt>
                <c:pt idx="7899">
                  <c:v>922</c:v>
                </c:pt>
                <c:pt idx="7900">
                  <c:v>922</c:v>
                </c:pt>
                <c:pt idx="7901">
                  <c:v>922</c:v>
                </c:pt>
                <c:pt idx="7902">
                  <c:v>922</c:v>
                </c:pt>
                <c:pt idx="7903">
                  <c:v>923</c:v>
                </c:pt>
                <c:pt idx="7904">
                  <c:v>923</c:v>
                </c:pt>
                <c:pt idx="7905">
                  <c:v>923</c:v>
                </c:pt>
                <c:pt idx="7906">
                  <c:v>923</c:v>
                </c:pt>
                <c:pt idx="7907">
                  <c:v>923</c:v>
                </c:pt>
                <c:pt idx="7908">
                  <c:v>923</c:v>
                </c:pt>
                <c:pt idx="7909">
                  <c:v>923</c:v>
                </c:pt>
                <c:pt idx="7910">
                  <c:v>923</c:v>
                </c:pt>
                <c:pt idx="7911">
                  <c:v>924</c:v>
                </c:pt>
                <c:pt idx="7912">
                  <c:v>924</c:v>
                </c:pt>
                <c:pt idx="7913">
                  <c:v>924</c:v>
                </c:pt>
                <c:pt idx="7914">
                  <c:v>924</c:v>
                </c:pt>
                <c:pt idx="7915">
                  <c:v>925</c:v>
                </c:pt>
                <c:pt idx="7916">
                  <c:v>925</c:v>
                </c:pt>
                <c:pt idx="7917">
                  <c:v>925</c:v>
                </c:pt>
                <c:pt idx="7918">
                  <c:v>925</c:v>
                </c:pt>
                <c:pt idx="7919">
                  <c:v>926</c:v>
                </c:pt>
                <c:pt idx="7920">
                  <c:v>926</c:v>
                </c:pt>
                <c:pt idx="7921">
                  <c:v>926</c:v>
                </c:pt>
                <c:pt idx="7922">
                  <c:v>926</c:v>
                </c:pt>
                <c:pt idx="7923">
                  <c:v>927</c:v>
                </c:pt>
                <c:pt idx="7924">
                  <c:v>927</c:v>
                </c:pt>
                <c:pt idx="7925">
                  <c:v>927</c:v>
                </c:pt>
                <c:pt idx="7926">
                  <c:v>927</c:v>
                </c:pt>
                <c:pt idx="7927">
                  <c:v>927</c:v>
                </c:pt>
                <c:pt idx="7928">
                  <c:v>927</c:v>
                </c:pt>
                <c:pt idx="7929">
                  <c:v>928</c:v>
                </c:pt>
                <c:pt idx="7930">
                  <c:v>928</c:v>
                </c:pt>
                <c:pt idx="7931">
                  <c:v>928</c:v>
                </c:pt>
                <c:pt idx="7932">
                  <c:v>928</c:v>
                </c:pt>
                <c:pt idx="7933">
                  <c:v>929</c:v>
                </c:pt>
                <c:pt idx="7934">
                  <c:v>929</c:v>
                </c:pt>
                <c:pt idx="7935">
                  <c:v>929</c:v>
                </c:pt>
                <c:pt idx="7936">
                  <c:v>929</c:v>
                </c:pt>
                <c:pt idx="7937">
                  <c:v>929</c:v>
                </c:pt>
                <c:pt idx="7938">
                  <c:v>929</c:v>
                </c:pt>
                <c:pt idx="7939">
                  <c:v>930</c:v>
                </c:pt>
                <c:pt idx="7940">
                  <c:v>930</c:v>
                </c:pt>
                <c:pt idx="7941">
                  <c:v>930</c:v>
                </c:pt>
                <c:pt idx="7942">
                  <c:v>930</c:v>
                </c:pt>
                <c:pt idx="7943">
                  <c:v>931</c:v>
                </c:pt>
                <c:pt idx="7944">
                  <c:v>931</c:v>
                </c:pt>
                <c:pt idx="7945">
                  <c:v>931</c:v>
                </c:pt>
                <c:pt idx="7946">
                  <c:v>931</c:v>
                </c:pt>
                <c:pt idx="7947">
                  <c:v>931</c:v>
                </c:pt>
                <c:pt idx="7948">
                  <c:v>931</c:v>
                </c:pt>
                <c:pt idx="7949">
                  <c:v>931</c:v>
                </c:pt>
                <c:pt idx="7950">
                  <c:v>931</c:v>
                </c:pt>
                <c:pt idx="7951">
                  <c:v>932</c:v>
                </c:pt>
                <c:pt idx="7952">
                  <c:v>932</c:v>
                </c:pt>
                <c:pt idx="7953">
                  <c:v>932</c:v>
                </c:pt>
                <c:pt idx="7954">
                  <c:v>932</c:v>
                </c:pt>
                <c:pt idx="7955">
                  <c:v>933</c:v>
                </c:pt>
                <c:pt idx="7956">
                  <c:v>933</c:v>
                </c:pt>
                <c:pt idx="7957">
                  <c:v>933</c:v>
                </c:pt>
                <c:pt idx="7958">
                  <c:v>933</c:v>
                </c:pt>
                <c:pt idx="7959">
                  <c:v>933</c:v>
                </c:pt>
                <c:pt idx="7960">
                  <c:v>933</c:v>
                </c:pt>
                <c:pt idx="7961">
                  <c:v>934</c:v>
                </c:pt>
                <c:pt idx="7962">
                  <c:v>934</c:v>
                </c:pt>
                <c:pt idx="7963">
                  <c:v>934</c:v>
                </c:pt>
                <c:pt idx="7964">
                  <c:v>934</c:v>
                </c:pt>
                <c:pt idx="7965">
                  <c:v>934</c:v>
                </c:pt>
                <c:pt idx="7966">
                  <c:v>934</c:v>
                </c:pt>
                <c:pt idx="7967">
                  <c:v>935</c:v>
                </c:pt>
                <c:pt idx="7968">
                  <c:v>935</c:v>
                </c:pt>
                <c:pt idx="7969">
                  <c:v>935</c:v>
                </c:pt>
                <c:pt idx="7970">
                  <c:v>935</c:v>
                </c:pt>
                <c:pt idx="7971">
                  <c:v>935</c:v>
                </c:pt>
                <c:pt idx="7972">
                  <c:v>935</c:v>
                </c:pt>
                <c:pt idx="7973">
                  <c:v>935</c:v>
                </c:pt>
                <c:pt idx="7974">
                  <c:v>935</c:v>
                </c:pt>
                <c:pt idx="7975">
                  <c:v>936</c:v>
                </c:pt>
                <c:pt idx="7976">
                  <c:v>936</c:v>
                </c:pt>
                <c:pt idx="7977">
                  <c:v>936</c:v>
                </c:pt>
                <c:pt idx="7978">
                  <c:v>936</c:v>
                </c:pt>
                <c:pt idx="7979">
                  <c:v>937</c:v>
                </c:pt>
                <c:pt idx="7980">
                  <c:v>937</c:v>
                </c:pt>
                <c:pt idx="7981">
                  <c:v>937</c:v>
                </c:pt>
                <c:pt idx="7982">
                  <c:v>937</c:v>
                </c:pt>
                <c:pt idx="7983">
                  <c:v>938</c:v>
                </c:pt>
                <c:pt idx="7984">
                  <c:v>938</c:v>
                </c:pt>
                <c:pt idx="7985">
                  <c:v>938</c:v>
                </c:pt>
                <c:pt idx="7986">
                  <c:v>938</c:v>
                </c:pt>
                <c:pt idx="7987">
                  <c:v>939</c:v>
                </c:pt>
                <c:pt idx="7988">
                  <c:v>939</c:v>
                </c:pt>
                <c:pt idx="7989">
                  <c:v>939</c:v>
                </c:pt>
                <c:pt idx="7990">
                  <c:v>939</c:v>
                </c:pt>
                <c:pt idx="7991">
                  <c:v>940</c:v>
                </c:pt>
                <c:pt idx="7992">
                  <c:v>940</c:v>
                </c:pt>
                <c:pt idx="7993">
                  <c:v>940</c:v>
                </c:pt>
                <c:pt idx="7994">
                  <c:v>940</c:v>
                </c:pt>
                <c:pt idx="7995">
                  <c:v>940</c:v>
                </c:pt>
                <c:pt idx="7996">
                  <c:v>940</c:v>
                </c:pt>
                <c:pt idx="7997">
                  <c:v>940</c:v>
                </c:pt>
                <c:pt idx="7998">
                  <c:v>940</c:v>
                </c:pt>
                <c:pt idx="7999">
                  <c:v>941</c:v>
                </c:pt>
                <c:pt idx="8000">
                  <c:v>941</c:v>
                </c:pt>
                <c:pt idx="8001">
                  <c:v>941</c:v>
                </c:pt>
                <c:pt idx="8002">
                  <c:v>941</c:v>
                </c:pt>
                <c:pt idx="8003">
                  <c:v>942</c:v>
                </c:pt>
                <c:pt idx="8004">
                  <c:v>942</c:v>
                </c:pt>
                <c:pt idx="8005">
                  <c:v>942</c:v>
                </c:pt>
                <c:pt idx="8006">
                  <c:v>942</c:v>
                </c:pt>
                <c:pt idx="8007">
                  <c:v>942</c:v>
                </c:pt>
                <c:pt idx="8008">
                  <c:v>942</c:v>
                </c:pt>
                <c:pt idx="8009">
                  <c:v>943</c:v>
                </c:pt>
                <c:pt idx="8010">
                  <c:v>943</c:v>
                </c:pt>
                <c:pt idx="8011">
                  <c:v>943</c:v>
                </c:pt>
                <c:pt idx="8012">
                  <c:v>943</c:v>
                </c:pt>
                <c:pt idx="8013">
                  <c:v>943</c:v>
                </c:pt>
                <c:pt idx="8014">
                  <c:v>943</c:v>
                </c:pt>
                <c:pt idx="8015">
                  <c:v>944</c:v>
                </c:pt>
                <c:pt idx="8016">
                  <c:v>944</c:v>
                </c:pt>
                <c:pt idx="8017">
                  <c:v>944</c:v>
                </c:pt>
                <c:pt idx="8018">
                  <c:v>944</c:v>
                </c:pt>
                <c:pt idx="8019">
                  <c:v>944</c:v>
                </c:pt>
                <c:pt idx="8020">
                  <c:v>944</c:v>
                </c:pt>
                <c:pt idx="8021">
                  <c:v>944</c:v>
                </c:pt>
                <c:pt idx="8022">
                  <c:v>944</c:v>
                </c:pt>
                <c:pt idx="8023">
                  <c:v>944</c:v>
                </c:pt>
                <c:pt idx="8024">
                  <c:v>944</c:v>
                </c:pt>
                <c:pt idx="8025">
                  <c:v>944</c:v>
                </c:pt>
                <c:pt idx="8026">
                  <c:v>944</c:v>
                </c:pt>
                <c:pt idx="8027">
                  <c:v>944</c:v>
                </c:pt>
                <c:pt idx="8028">
                  <c:v>944</c:v>
                </c:pt>
                <c:pt idx="8029">
                  <c:v>944</c:v>
                </c:pt>
                <c:pt idx="8030">
                  <c:v>944</c:v>
                </c:pt>
                <c:pt idx="8031">
                  <c:v>944</c:v>
                </c:pt>
                <c:pt idx="8032">
                  <c:v>944</c:v>
                </c:pt>
                <c:pt idx="8033">
                  <c:v>944</c:v>
                </c:pt>
                <c:pt idx="8034">
                  <c:v>944</c:v>
                </c:pt>
                <c:pt idx="8035">
                  <c:v>944</c:v>
                </c:pt>
                <c:pt idx="8036">
                  <c:v>944</c:v>
                </c:pt>
                <c:pt idx="8037">
                  <c:v>944</c:v>
                </c:pt>
                <c:pt idx="8038">
                  <c:v>944</c:v>
                </c:pt>
                <c:pt idx="8039">
                  <c:v>944</c:v>
                </c:pt>
                <c:pt idx="8040">
                  <c:v>944</c:v>
                </c:pt>
                <c:pt idx="8041">
                  <c:v>944</c:v>
                </c:pt>
                <c:pt idx="8042">
                  <c:v>944</c:v>
                </c:pt>
                <c:pt idx="8043">
                  <c:v>944</c:v>
                </c:pt>
                <c:pt idx="8044">
                  <c:v>944</c:v>
                </c:pt>
                <c:pt idx="8045">
                  <c:v>944</c:v>
                </c:pt>
                <c:pt idx="8046">
                  <c:v>944</c:v>
                </c:pt>
                <c:pt idx="8047">
                  <c:v>944</c:v>
                </c:pt>
                <c:pt idx="8048">
                  <c:v>944</c:v>
                </c:pt>
                <c:pt idx="8049">
                  <c:v>944</c:v>
                </c:pt>
                <c:pt idx="8050">
                  <c:v>944</c:v>
                </c:pt>
                <c:pt idx="8051">
                  <c:v>944</c:v>
                </c:pt>
                <c:pt idx="8052">
                  <c:v>944</c:v>
                </c:pt>
                <c:pt idx="8053">
                  <c:v>944</c:v>
                </c:pt>
                <c:pt idx="8054">
                  <c:v>944</c:v>
                </c:pt>
                <c:pt idx="8055">
                  <c:v>944</c:v>
                </c:pt>
                <c:pt idx="8056">
                  <c:v>944</c:v>
                </c:pt>
                <c:pt idx="8057">
                  <c:v>944</c:v>
                </c:pt>
                <c:pt idx="8058">
                  <c:v>944</c:v>
                </c:pt>
                <c:pt idx="8059">
                  <c:v>944</c:v>
                </c:pt>
                <c:pt idx="8060">
                  <c:v>944</c:v>
                </c:pt>
                <c:pt idx="8061">
                  <c:v>944</c:v>
                </c:pt>
                <c:pt idx="8062">
                  <c:v>944</c:v>
                </c:pt>
                <c:pt idx="8063">
                  <c:v>944</c:v>
                </c:pt>
                <c:pt idx="8064">
                  <c:v>944</c:v>
                </c:pt>
                <c:pt idx="8065">
                  <c:v>944</c:v>
                </c:pt>
                <c:pt idx="8066">
                  <c:v>944</c:v>
                </c:pt>
                <c:pt idx="8067">
                  <c:v>944</c:v>
                </c:pt>
                <c:pt idx="8068">
                  <c:v>944</c:v>
                </c:pt>
                <c:pt idx="8069">
                  <c:v>944</c:v>
                </c:pt>
                <c:pt idx="8070">
                  <c:v>944</c:v>
                </c:pt>
                <c:pt idx="8071">
                  <c:v>944</c:v>
                </c:pt>
                <c:pt idx="8072">
                  <c:v>944</c:v>
                </c:pt>
                <c:pt idx="8073">
                  <c:v>944</c:v>
                </c:pt>
              </c:numCache>
            </c:numRef>
          </c:xVal>
          <c:yVal>
            <c:numRef>
              <c:f>'Simple Data'!$C$2:$C$8075</c:f>
              <c:numCache>
                <c:formatCode>General</c:formatCode>
                <c:ptCount val="807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2</c:v>
                </c:pt>
                <c:pt idx="152">
                  <c:v>-2</c:v>
                </c:pt>
                <c:pt idx="153">
                  <c:v>-2</c:v>
                </c:pt>
                <c:pt idx="154">
                  <c:v>-2</c:v>
                </c:pt>
                <c:pt idx="155">
                  <c:v>-2</c:v>
                </c:pt>
                <c:pt idx="156">
                  <c:v>-2</c:v>
                </c:pt>
                <c:pt idx="157">
                  <c:v>-2</c:v>
                </c:pt>
                <c:pt idx="158">
                  <c:v>-2</c:v>
                </c:pt>
                <c:pt idx="159">
                  <c:v>-2</c:v>
                </c:pt>
                <c:pt idx="160">
                  <c:v>-2</c:v>
                </c:pt>
                <c:pt idx="161">
                  <c:v>-2</c:v>
                </c:pt>
                <c:pt idx="162">
                  <c:v>-2</c:v>
                </c:pt>
                <c:pt idx="163">
                  <c:v>-3</c:v>
                </c:pt>
                <c:pt idx="164">
                  <c:v>-3</c:v>
                </c:pt>
                <c:pt idx="165">
                  <c:v>-3</c:v>
                </c:pt>
                <c:pt idx="166">
                  <c:v>-3</c:v>
                </c:pt>
                <c:pt idx="167">
                  <c:v>-3</c:v>
                </c:pt>
                <c:pt idx="168">
                  <c:v>-3</c:v>
                </c:pt>
                <c:pt idx="169">
                  <c:v>-3</c:v>
                </c:pt>
                <c:pt idx="170">
                  <c:v>-3</c:v>
                </c:pt>
                <c:pt idx="171">
                  <c:v>-3</c:v>
                </c:pt>
                <c:pt idx="172">
                  <c:v>-3</c:v>
                </c:pt>
                <c:pt idx="173">
                  <c:v>-4</c:v>
                </c:pt>
                <c:pt idx="174">
                  <c:v>-4</c:v>
                </c:pt>
                <c:pt idx="175">
                  <c:v>-4</c:v>
                </c:pt>
                <c:pt idx="176">
                  <c:v>-4</c:v>
                </c:pt>
                <c:pt idx="177">
                  <c:v>-4</c:v>
                </c:pt>
                <c:pt idx="178">
                  <c:v>-4</c:v>
                </c:pt>
                <c:pt idx="179">
                  <c:v>-4</c:v>
                </c:pt>
                <c:pt idx="180">
                  <c:v>-4</c:v>
                </c:pt>
                <c:pt idx="181">
                  <c:v>-5</c:v>
                </c:pt>
                <c:pt idx="182">
                  <c:v>-5</c:v>
                </c:pt>
                <c:pt idx="183">
                  <c:v>-5</c:v>
                </c:pt>
                <c:pt idx="184">
                  <c:v>-5</c:v>
                </c:pt>
                <c:pt idx="185">
                  <c:v>-5</c:v>
                </c:pt>
                <c:pt idx="186">
                  <c:v>-5</c:v>
                </c:pt>
                <c:pt idx="187">
                  <c:v>-5</c:v>
                </c:pt>
                <c:pt idx="188">
                  <c:v>-5</c:v>
                </c:pt>
                <c:pt idx="189">
                  <c:v>-5</c:v>
                </c:pt>
                <c:pt idx="190">
                  <c:v>-5</c:v>
                </c:pt>
                <c:pt idx="191">
                  <c:v>-6</c:v>
                </c:pt>
                <c:pt idx="192">
                  <c:v>-6</c:v>
                </c:pt>
                <c:pt idx="193">
                  <c:v>-6</c:v>
                </c:pt>
                <c:pt idx="194">
                  <c:v>-6</c:v>
                </c:pt>
                <c:pt idx="195">
                  <c:v>-6</c:v>
                </c:pt>
                <c:pt idx="196">
                  <c:v>-6</c:v>
                </c:pt>
                <c:pt idx="197">
                  <c:v>-6</c:v>
                </c:pt>
                <c:pt idx="198">
                  <c:v>-6</c:v>
                </c:pt>
                <c:pt idx="199">
                  <c:v>-7</c:v>
                </c:pt>
                <c:pt idx="200">
                  <c:v>-7</c:v>
                </c:pt>
                <c:pt idx="201">
                  <c:v>-7</c:v>
                </c:pt>
                <c:pt idx="202">
                  <c:v>-7</c:v>
                </c:pt>
                <c:pt idx="203">
                  <c:v>-7</c:v>
                </c:pt>
                <c:pt idx="204">
                  <c:v>-7</c:v>
                </c:pt>
                <c:pt idx="205">
                  <c:v>-7</c:v>
                </c:pt>
                <c:pt idx="206">
                  <c:v>-7</c:v>
                </c:pt>
                <c:pt idx="207">
                  <c:v>-8</c:v>
                </c:pt>
                <c:pt idx="208">
                  <c:v>-8</c:v>
                </c:pt>
                <c:pt idx="209">
                  <c:v>-8</c:v>
                </c:pt>
                <c:pt idx="210">
                  <c:v>-8</c:v>
                </c:pt>
                <c:pt idx="211">
                  <c:v>-8</c:v>
                </c:pt>
                <c:pt idx="212">
                  <c:v>-8</c:v>
                </c:pt>
                <c:pt idx="213">
                  <c:v>-8</c:v>
                </c:pt>
                <c:pt idx="214">
                  <c:v>-8</c:v>
                </c:pt>
                <c:pt idx="215">
                  <c:v>-9</c:v>
                </c:pt>
                <c:pt idx="216">
                  <c:v>-9</c:v>
                </c:pt>
                <c:pt idx="217">
                  <c:v>-9</c:v>
                </c:pt>
                <c:pt idx="218">
                  <c:v>-9</c:v>
                </c:pt>
                <c:pt idx="219">
                  <c:v>-9</c:v>
                </c:pt>
                <c:pt idx="220">
                  <c:v>-9</c:v>
                </c:pt>
                <c:pt idx="221">
                  <c:v>-9</c:v>
                </c:pt>
                <c:pt idx="222">
                  <c:v>-9</c:v>
                </c:pt>
                <c:pt idx="223">
                  <c:v>-10</c:v>
                </c:pt>
                <c:pt idx="224">
                  <c:v>-10</c:v>
                </c:pt>
                <c:pt idx="225">
                  <c:v>-10</c:v>
                </c:pt>
                <c:pt idx="226">
                  <c:v>-10</c:v>
                </c:pt>
                <c:pt idx="227">
                  <c:v>-10</c:v>
                </c:pt>
                <c:pt idx="228">
                  <c:v>-10</c:v>
                </c:pt>
                <c:pt idx="229">
                  <c:v>-10</c:v>
                </c:pt>
                <c:pt idx="230">
                  <c:v>-10</c:v>
                </c:pt>
                <c:pt idx="231">
                  <c:v>-11</c:v>
                </c:pt>
                <c:pt idx="232">
                  <c:v>-11</c:v>
                </c:pt>
                <c:pt idx="233">
                  <c:v>-11</c:v>
                </c:pt>
                <c:pt idx="234">
                  <c:v>-11</c:v>
                </c:pt>
                <c:pt idx="235">
                  <c:v>-11</c:v>
                </c:pt>
                <c:pt idx="236">
                  <c:v>-11</c:v>
                </c:pt>
                <c:pt idx="237">
                  <c:v>-11</c:v>
                </c:pt>
                <c:pt idx="238">
                  <c:v>-11</c:v>
                </c:pt>
                <c:pt idx="239">
                  <c:v>-11</c:v>
                </c:pt>
                <c:pt idx="240">
                  <c:v>-11</c:v>
                </c:pt>
                <c:pt idx="241">
                  <c:v>-12</c:v>
                </c:pt>
                <c:pt idx="242">
                  <c:v>-12</c:v>
                </c:pt>
                <c:pt idx="243">
                  <c:v>-12</c:v>
                </c:pt>
                <c:pt idx="244">
                  <c:v>-12</c:v>
                </c:pt>
                <c:pt idx="245">
                  <c:v>-12</c:v>
                </c:pt>
                <c:pt idx="246">
                  <c:v>-12</c:v>
                </c:pt>
                <c:pt idx="247">
                  <c:v>-12</c:v>
                </c:pt>
                <c:pt idx="248">
                  <c:v>-12</c:v>
                </c:pt>
                <c:pt idx="249">
                  <c:v>-13</c:v>
                </c:pt>
                <c:pt idx="250">
                  <c:v>-13</c:v>
                </c:pt>
                <c:pt idx="251">
                  <c:v>-13</c:v>
                </c:pt>
                <c:pt idx="252">
                  <c:v>-13</c:v>
                </c:pt>
                <c:pt idx="253">
                  <c:v>-13</c:v>
                </c:pt>
                <c:pt idx="254">
                  <c:v>-13</c:v>
                </c:pt>
                <c:pt idx="255">
                  <c:v>-14</c:v>
                </c:pt>
                <c:pt idx="256">
                  <c:v>-14</c:v>
                </c:pt>
                <c:pt idx="257">
                  <c:v>-14</c:v>
                </c:pt>
                <c:pt idx="258">
                  <c:v>-14</c:v>
                </c:pt>
                <c:pt idx="259">
                  <c:v>-14</c:v>
                </c:pt>
                <c:pt idx="260">
                  <c:v>-14</c:v>
                </c:pt>
                <c:pt idx="261">
                  <c:v>-14</c:v>
                </c:pt>
                <c:pt idx="262">
                  <c:v>-14</c:v>
                </c:pt>
                <c:pt idx="263">
                  <c:v>-15</c:v>
                </c:pt>
                <c:pt idx="264">
                  <c:v>-15</c:v>
                </c:pt>
                <c:pt idx="265">
                  <c:v>-15</c:v>
                </c:pt>
                <c:pt idx="266">
                  <c:v>-15</c:v>
                </c:pt>
                <c:pt idx="267">
                  <c:v>-15</c:v>
                </c:pt>
                <c:pt idx="268">
                  <c:v>-15</c:v>
                </c:pt>
                <c:pt idx="269">
                  <c:v>-16</c:v>
                </c:pt>
                <c:pt idx="270">
                  <c:v>-16</c:v>
                </c:pt>
                <c:pt idx="271">
                  <c:v>-16</c:v>
                </c:pt>
                <c:pt idx="272">
                  <c:v>-16</c:v>
                </c:pt>
                <c:pt idx="273">
                  <c:v>-16</c:v>
                </c:pt>
                <c:pt idx="274">
                  <c:v>-16</c:v>
                </c:pt>
                <c:pt idx="275">
                  <c:v>-17</c:v>
                </c:pt>
                <c:pt idx="276">
                  <c:v>-17</c:v>
                </c:pt>
                <c:pt idx="277">
                  <c:v>-17</c:v>
                </c:pt>
                <c:pt idx="278">
                  <c:v>-17</c:v>
                </c:pt>
                <c:pt idx="279">
                  <c:v>-17</c:v>
                </c:pt>
                <c:pt idx="280">
                  <c:v>-17</c:v>
                </c:pt>
                <c:pt idx="281">
                  <c:v>-18</c:v>
                </c:pt>
                <c:pt idx="282">
                  <c:v>-18</c:v>
                </c:pt>
                <c:pt idx="283">
                  <c:v>-18</c:v>
                </c:pt>
                <c:pt idx="284">
                  <c:v>-18</c:v>
                </c:pt>
                <c:pt idx="285">
                  <c:v>-18</c:v>
                </c:pt>
                <c:pt idx="286">
                  <c:v>-18</c:v>
                </c:pt>
                <c:pt idx="287">
                  <c:v>-19</c:v>
                </c:pt>
                <c:pt idx="288">
                  <c:v>-19</c:v>
                </c:pt>
                <c:pt idx="289">
                  <c:v>-19</c:v>
                </c:pt>
                <c:pt idx="290">
                  <c:v>-19</c:v>
                </c:pt>
                <c:pt idx="291">
                  <c:v>-19</c:v>
                </c:pt>
                <c:pt idx="292">
                  <c:v>-19</c:v>
                </c:pt>
                <c:pt idx="293">
                  <c:v>-20</c:v>
                </c:pt>
                <c:pt idx="294">
                  <c:v>-20</c:v>
                </c:pt>
                <c:pt idx="295">
                  <c:v>-20</c:v>
                </c:pt>
                <c:pt idx="296">
                  <c:v>-20</c:v>
                </c:pt>
                <c:pt idx="297">
                  <c:v>-20</c:v>
                </c:pt>
                <c:pt idx="298">
                  <c:v>-20</c:v>
                </c:pt>
                <c:pt idx="299">
                  <c:v>-21</c:v>
                </c:pt>
                <c:pt idx="300">
                  <c:v>-21</c:v>
                </c:pt>
                <c:pt idx="301">
                  <c:v>-21</c:v>
                </c:pt>
                <c:pt idx="302">
                  <c:v>-21</c:v>
                </c:pt>
                <c:pt idx="303">
                  <c:v>-22</c:v>
                </c:pt>
                <c:pt idx="304">
                  <c:v>-22</c:v>
                </c:pt>
                <c:pt idx="305">
                  <c:v>-22</c:v>
                </c:pt>
                <c:pt idx="306">
                  <c:v>-22</c:v>
                </c:pt>
                <c:pt idx="307">
                  <c:v>-22</c:v>
                </c:pt>
                <c:pt idx="308">
                  <c:v>-22</c:v>
                </c:pt>
                <c:pt idx="309">
                  <c:v>-23</c:v>
                </c:pt>
                <c:pt idx="310">
                  <c:v>-23</c:v>
                </c:pt>
                <c:pt idx="311">
                  <c:v>-23</c:v>
                </c:pt>
                <c:pt idx="312">
                  <c:v>-23</c:v>
                </c:pt>
                <c:pt idx="313">
                  <c:v>-24</c:v>
                </c:pt>
                <c:pt idx="314">
                  <c:v>-24</c:v>
                </c:pt>
                <c:pt idx="315">
                  <c:v>-24</c:v>
                </c:pt>
                <c:pt idx="316">
                  <c:v>-24</c:v>
                </c:pt>
                <c:pt idx="317">
                  <c:v>-25</c:v>
                </c:pt>
                <c:pt idx="318">
                  <c:v>-25</c:v>
                </c:pt>
                <c:pt idx="319">
                  <c:v>-25</c:v>
                </c:pt>
                <c:pt idx="320">
                  <c:v>-25</c:v>
                </c:pt>
                <c:pt idx="321">
                  <c:v>-25</c:v>
                </c:pt>
                <c:pt idx="322">
                  <c:v>-25</c:v>
                </c:pt>
                <c:pt idx="323">
                  <c:v>-25</c:v>
                </c:pt>
                <c:pt idx="324">
                  <c:v>-25</c:v>
                </c:pt>
                <c:pt idx="325">
                  <c:v>-26</c:v>
                </c:pt>
                <c:pt idx="326">
                  <c:v>-26</c:v>
                </c:pt>
                <c:pt idx="327">
                  <c:v>-26</c:v>
                </c:pt>
                <c:pt idx="328">
                  <c:v>-26</c:v>
                </c:pt>
                <c:pt idx="329">
                  <c:v>-26</c:v>
                </c:pt>
                <c:pt idx="330">
                  <c:v>-26</c:v>
                </c:pt>
                <c:pt idx="331">
                  <c:v>-27</c:v>
                </c:pt>
                <c:pt idx="332">
                  <c:v>-27</c:v>
                </c:pt>
                <c:pt idx="333">
                  <c:v>-27</c:v>
                </c:pt>
                <c:pt idx="334">
                  <c:v>-27</c:v>
                </c:pt>
                <c:pt idx="335">
                  <c:v>-28</c:v>
                </c:pt>
                <c:pt idx="336">
                  <c:v>-28</c:v>
                </c:pt>
                <c:pt idx="337">
                  <c:v>-28</c:v>
                </c:pt>
                <c:pt idx="338">
                  <c:v>-28</c:v>
                </c:pt>
                <c:pt idx="339">
                  <c:v>-29</c:v>
                </c:pt>
                <c:pt idx="340">
                  <c:v>-29</c:v>
                </c:pt>
                <c:pt idx="341">
                  <c:v>-29</c:v>
                </c:pt>
                <c:pt idx="342">
                  <c:v>-29</c:v>
                </c:pt>
                <c:pt idx="343">
                  <c:v>-30</c:v>
                </c:pt>
                <c:pt idx="344">
                  <c:v>-30</c:v>
                </c:pt>
                <c:pt idx="345">
                  <c:v>-30</c:v>
                </c:pt>
                <c:pt idx="346">
                  <c:v>-30</c:v>
                </c:pt>
                <c:pt idx="347">
                  <c:v>-30</c:v>
                </c:pt>
                <c:pt idx="348">
                  <c:v>-30</c:v>
                </c:pt>
                <c:pt idx="349">
                  <c:v>-31</c:v>
                </c:pt>
                <c:pt idx="350">
                  <c:v>-31</c:v>
                </c:pt>
                <c:pt idx="351">
                  <c:v>-31</c:v>
                </c:pt>
                <c:pt idx="352">
                  <c:v>-31</c:v>
                </c:pt>
                <c:pt idx="353">
                  <c:v>-32</c:v>
                </c:pt>
                <c:pt idx="354">
                  <c:v>-32</c:v>
                </c:pt>
                <c:pt idx="355">
                  <c:v>-32</c:v>
                </c:pt>
                <c:pt idx="356">
                  <c:v>-32</c:v>
                </c:pt>
                <c:pt idx="357">
                  <c:v>-33</c:v>
                </c:pt>
                <c:pt idx="358">
                  <c:v>-33</c:v>
                </c:pt>
                <c:pt idx="359">
                  <c:v>-34</c:v>
                </c:pt>
                <c:pt idx="360">
                  <c:v>-34</c:v>
                </c:pt>
                <c:pt idx="361">
                  <c:v>-34</c:v>
                </c:pt>
                <c:pt idx="362">
                  <c:v>-34</c:v>
                </c:pt>
                <c:pt idx="363">
                  <c:v>-35</c:v>
                </c:pt>
                <c:pt idx="364">
                  <c:v>-35</c:v>
                </c:pt>
                <c:pt idx="365">
                  <c:v>-35</c:v>
                </c:pt>
                <c:pt idx="366">
                  <c:v>-35</c:v>
                </c:pt>
                <c:pt idx="367">
                  <c:v>-36</c:v>
                </c:pt>
                <c:pt idx="368">
                  <c:v>-36</c:v>
                </c:pt>
                <c:pt idx="369">
                  <c:v>-36</c:v>
                </c:pt>
                <c:pt idx="370">
                  <c:v>-36</c:v>
                </c:pt>
                <c:pt idx="371">
                  <c:v>-37</c:v>
                </c:pt>
                <c:pt idx="372">
                  <c:v>-37</c:v>
                </c:pt>
                <c:pt idx="373">
                  <c:v>-37</c:v>
                </c:pt>
                <c:pt idx="374">
                  <c:v>-37</c:v>
                </c:pt>
                <c:pt idx="375">
                  <c:v>-38</c:v>
                </c:pt>
                <c:pt idx="376">
                  <c:v>-38</c:v>
                </c:pt>
                <c:pt idx="377">
                  <c:v>-38</c:v>
                </c:pt>
                <c:pt idx="378">
                  <c:v>-38</c:v>
                </c:pt>
                <c:pt idx="379">
                  <c:v>-39</c:v>
                </c:pt>
                <c:pt idx="380">
                  <c:v>-39</c:v>
                </c:pt>
                <c:pt idx="381">
                  <c:v>-39</c:v>
                </c:pt>
                <c:pt idx="382">
                  <c:v>-39</c:v>
                </c:pt>
                <c:pt idx="383">
                  <c:v>-40</c:v>
                </c:pt>
                <c:pt idx="384">
                  <c:v>-40</c:v>
                </c:pt>
                <c:pt idx="385">
                  <c:v>-41</c:v>
                </c:pt>
                <c:pt idx="386">
                  <c:v>-41</c:v>
                </c:pt>
                <c:pt idx="387">
                  <c:v>-41</c:v>
                </c:pt>
                <c:pt idx="388">
                  <c:v>-41</c:v>
                </c:pt>
                <c:pt idx="389">
                  <c:v>-42</c:v>
                </c:pt>
                <c:pt idx="390">
                  <c:v>-42</c:v>
                </c:pt>
                <c:pt idx="391">
                  <c:v>-42</c:v>
                </c:pt>
                <c:pt idx="392">
                  <c:v>-42</c:v>
                </c:pt>
                <c:pt idx="393">
                  <c:v>-43</c:v>
                </c:pt>
                <c:pt idx="394">
                  <c:v>-43</c:v>
                </c:pt>
                <c:pt idx="395">
                  <c:v>-44</c:v>
                </c:pt>
                <c:pt idx="396">
                  <c:v>-44</c:v>
                </c:pt>
                <c:pt idx="397">
                  <c:v>-44</c:v>
                </c:pt>
                <c:pt idx="398">
                  <c:v>-44</c:v>
                </c:pt>
                <c:pt idx="399">
                  <c:v>-45</c:v>
                </c:pt>
                <c:pt idx="400">
                  <c:v>-45</c:v>
                </c:pt>
                <c:pt idx="401">
                  <c:v>-46</c:v>
                </c:pt>
                <c:pt idx="402">
                  <c:v>-46</c:v>
                </c:pt>
                <c:pt idx="403">
                  <c:v>-46</c:v>
                </c:pt>
                <c:pt idx="404">
                  <c:v>-46</c:v>
                </c:pt>
                <c:pt idx="405">
                  <c:v>-47</c:v>
                </c:pt>
                <c:pt idx="406">
                  <c:v>-47</c:v>
                </c:pt>
                <c:pt idx="407">
                  <c:v>-47</c:v>
                </c:pt>
                <c:pt idx="408">
                  <c:v>-47</c:v>
                </c:pt>
                <c:pt idx="409">
                  <c:v>-48</c:v>
                </c:pt>
                <c:pt idx="410">
                  <c:v>-48</c:v>
                </c:pt>
                <c:pt idx="411">
                  <c:v>-49</c:v>
                </c:pt>
                <c:pt idx="412">
                  <c:v>-49</c:v>
                </c:pt>
                <c:pt idx="413">
                  <c:v>-50</c:v>
                </c:pt>
                <c:pt idx="414">
                  <c:v>-50</c:v>
                </c:pt>
                <c:pt idx="415">
                  <c:v>-50</c:v>
                </c:pt>
                <c:pt idx="416">
                  <c:v>-50</c:v>
                </c:pt>
                <c:pt idx="417">
                  <c:v>-51</c:v>
                </c:pt>
                <c:pt idx="418">
                  <c:v>-51</c:v>
                </c:pt>
                <c:pt idx="419">
                  <c:v>-51</c:v>
                </c:pt>
                <c:pt idx="420">
                  <c:v>-51</c:v>
                </c:pt>
                <c:pt idx="421">
                  <c:v>-52</c:v>
                </c:pt>
                <c:pt idx="422">
                  <c:v>-52</c:v>
                </c:pt>
                <c:pt idx="423">
                  <c:v>-53</c:v>
                </c:pt>
                <c:pt idx="424">
                  <c:v>-53</c:v>
                </c:pt>
                <c:pt idx="425">
                  <c:v>-53</c:v>
                </c:pt>
                <c:pt idx="426">
                  <c:v>-53</c:v>
                </c:pt>
                <c:pt idx="427">
                  <c:v>-54</c:v>
                </c:pt>
                <c:pt idx="428">
                  <c:v>-54</c:v>
                </c:pt>
                <c:pt idx="429">
                  <c:v>-54</c:v>
                </c:pt>
                <c:pt idx="430">
                  <c:v>-54</c:v>
                </c:pt>
                <c:pt idx="431">
                  <c:v>-55</c:v>
                </c:pt>
                <c:pt idx="432">
                  <c:v>-55</c:v>
                </c:pt>
                <c:pt idx="433">
                  <c:v>-56</c:v>
                </c:pt>
                <c:pt idx="434">
                  <c:v>-56</c:v>
                </c:pt>
                <c:pt idx="435">
                  <c:v>-56</c:v>
                </c:pt>
                <c:pt idx="436">
                  <c:v>-56</c:v>
                </c:pt>
                <c:pt idx="437">
                  <c:v>-57</c:v>
                </c:pt>
                <c:pt idx="438">
                  <c:v>-57</c:v>
                </c:pt>
                <c:pt idx="439">
                  <c:v>-57</c:v>
                </c:pt>
                <c:pt idx="440">
                  <c:v>-57</c:v>
                </c:pt>
                <c:pt idx="441">
                  <c:v>-58</c:v>
                </c:pt>
                <c:pt idx="442">
                  <c:v>-58</c:v>
                </c:pt>
                <c:pt idx="443">
                  <c:v>-58</c:v>
                </c:pt>
                <c:pt idx="444">
                  <c:v>-58</c:v>
                </c:pt>
                <c:pt idx="445">
                  <c:v>-59</c:v>
                </c:pt>
                <c:pt idx="446">
                  <c:v>-59</c:v>
                </c:pt>
                <c:pt idx="447">
                  <c:v>-60</c:v>
                </c:pt>
                <c:pt idx="448">
                  <c:v>-60</c:v>
                </c:pt>
                <c:pt idx="449">
                  <c:v>-60</c:v>
                </c:pt>
                <c:pt idx="450">
                  <c:v>-60</c:v>
                </c:pt>
                <c:pt idx="451">
                  <c:v>-61</c:v>
                </c:pt>
                <c:pt idx="452">
                  <c:v>-61</c:v>
                </c:pt>
                <c:pt idx="453">
                  <c:v>-62</c:v>
                </c:pt>
                <c:pt idx="454">
                  <c:v>-62</c:v>
                </c:pt>
                <c:pt idx="455">
                  <c:v>-62</c:v>
                </c:pt>
                <c:pt idx="456">
                  <c:v>-62</c:v>
                </c:pt>
                <c:pt idx="457">
                  <c:v>-63</c:v>
                </c:pt>
                <c:pt idx="458">
                  <c:v>-63</c:v>
                </c:pt>
                <c:pt idx="459">
                  <c:v>-63</c:v>
                </c:pt>
                <c:pt idx="460">
                  <c:v>-63</c:v>
                </c:pt>
                <c:pt idx="461">
                  <c:v>-64</c:v>
                </c:pt>
                <c:pt idx="462">
                  <c:v>-64</c:v>
                </c:pt>
                <c:pt idx="463">
                  <c:v>-65</c:v>
                </c:pt>
                <c:pt idx="464">
                  <c:v>-65</c:v>
                </c:pt>
                <c:pt idx="465">
                  <c:v>-65</c:v>
                </c:pt>
                <c:pt idx="466">
                  <c:v>-65</c:v>
                </c:pt>
                <c:pt idx="467">
                  <c:v>-66</c:v>
                </c:pt>
                <c:pt idx="468">
                  <c:v>-66</c:v>
                </c:pt>
                <c:pt idx="469">
                  <c:v>-67</c:v>
                </c:pt>
                <c:pt idx="470">
                  <c:v>-67</c:v>
                </c:pt>
                <c:pt idx="471">
                  <c:v>-67</c:v>
                </c:pt>
                <c:pt idx="472">
                  <c:v>-67</c:v>
                </c:pt>
                <c:pt idx="473">
                  <c:v>-68</c:v>
                </c:pt>
                <c:pt idx="474">
                  <c:v>-68</c:v>
                </c:pt>
                <c:pt idx="475">
                  <c:v>-69</c:v>
                </c:pt>
                <c:pt idx="476">
                  <c:v>-69</c:v>
                </c:pt>
                <c:pt idx="477">
                  <c:v>-69</c:v>
                </c:pt>
                <c:pt idx="478">
                  <c:v>-69</c:v>
                </c:pt>
                <c:pt idx="479">
                  <c:v>-70</c:v>
                </c:pt>
                <c:pt idx="480">
                  <c:v>-70</c:v>
                </c:pt>
                <c:pt idx="481">
                  <c:v>-71</c:v>
                </c:pt>
                <c:pt idx="482">
                  <c:v>-71</c:v>
                </c:pt>
                <c:pt idx="483">
                  <c:v>-71</c:v>
                </c:pt>
                <c:pt idx="484">
                  <c:v>-71</c:v>
                </c:pt>
                <c:pt idx="485">
                  <c:v>-72</c:v>
                </c:pt>
                <c:pt idx="486">
                  <c:v>-72</c:v>
                </c:pt>
                <c:pt idx="487">
                  <c:v>-73</c:v>
                </c:pt>
                <c:pt idx="488">
                  <c:v>-73</c:v>
                </c:pt>
                <c:pt idx="489">
                  <c:v>-73</c:v>
                </c:pt>
                <c:pt idx="490">
                  <c:v>-73</c:v>
                </c:pt>
                <c:pt idx="491">
                  <c:v>-74</c:v>
                </c:pt>
                <c:pt idx="492">
                  <c:v>-74</c:v>
                </c:pt>
                <c:pt idx="493">
                  <c:v>-74</c:v>
                </c:pt>
                <c:pt idx="494">
                  <c:v>-74</c:v>
                </c:pt>
                <c:pt idx="495">
                  <c:v>-75</c:v>
                </c:pt>
                <c:pt idx="496">
                  <c:v>-75</c:v>
                </c:pt>
                <c:pt idx="497">
                  <c:v>-76</c:v>
                </c:pt>
                <c:pt idx="498">
                  <c:v>-76</c:v>
                </c:pt>
                <c:pt idx="499">
                  <c:v>-76</c:v>
                </c:pt>
                <c:pt idx="500">
                  <c:v>-76</c:v>
                </c:pt>
                <c:pt idx="501">
                  <c:v>-77</c:v>
                </c:pt>
                <c:pt idx="502">
                  <c:v>-77</c:v>
                </c:pt>
                <c:pt idx="503">
                  <c:v>-78</c:v>
                </c:pt>
                <c:pt idx="504">
                  <c:v>-78</c:v>
                </c:pt>
                <c:pt idx="505">
                  <c:v>-78</c:v>
                </c:pt>
                <c:pt idx="506">
                  <c:v>-78</c:v>
                </c:pt>
                <c:pt idx="507">
                  <c:v>-79</c:v>
                </c:pt>
                <c:pt idx="508">
                  <c:v>-79</c:v>
                </c:pt>
                <c:pt idx="509">
                  <c:v>-80</c:v>
                </c:pt>
                <c:pt idx="510">
                  <c:v>-80</c:v>
                </c:pt>
                <c:pt idx="511">
                  <c:v>-80</c:v>
                </c:pt>
                <c:pt idx="512">
                  <c:v>-80</c:v>
                </c:pt>
                <c:pt idx="513">
                  <c:v>-81</c:v>
                </c:pt>
                <c:pt idx="514">
                  <c:v>-81</c:v>
                </c:pt>
                <c:pt idx="515">
                  <c:v>-82</c:v>
                </c:pt>
                <c:pt idx="516">
                  <c:v>-82</c:v>
                </c:pt>
                <c:pt idx="517">
                  <c:v>-83</c:v>
                </c:pt>
                <c:pt idx="518">
                  <c:v>-83</c:v>
                </c:pt>
                <c:pt idx="519">
                  <c:v>-83</c:v>
                </c:pt>
                <c:pt idx="520">
                  <c:v>-83</c:v>
                </c:pt>
                <c:pt idx="521">
                  <c:v>-84</c:v>
                </c:pt>
                <c:pt idx="522">
                  <c:v>-84</c:v>
                </c:pt>
                <c:pt idx="523">
                  <c:v>-85</c:v>
                </c:pt>
                <c:pt idx="524">
                  <c:v>-85</c:v>
                </c:pt>
                <c:pt idx="525">
                  <c:v>-85</c:v>
                </c:pt>
                <c:pt idx="526">
                  <c:v>-85</c:v>
                </c:pt>
                <c:pt idx="527">
                  <c:v>-86</c:v>
                </c:pt>
                <c:pt idx="528">
                  <c:v>-86</c:v>
                </c:pt>
                <c:pt idx="529">
                  <c:v>-87</c:v>
                </c:pt>
                <c:pt idx="530">
                  <c:v>-87</c:v>
                </c:pt>
                <c:pt idx="531">
                  <c:v>-87</c:v>
                </c:pt>
                <c:pt idx="532">
                  <c:v>-87</c:v>
                </c:pt>
                <c:pt idx="533">
                  <c:v>-88</c:v>
                </c:pt>
                <c:pt idx="534">
                  <c:v>-88</c:v>
                </c:pt>
                <c:pt idx="535">
                  <c:v>-88</c:v>
                </c:pt>
                <c:pt idx="536">
                  <c:v>-88</c:v>
                </c:pt>
                <c:pt idx="537">
                  <c:v>-89</c:v>
                </c:pt>
                <c:pt idx="538">
                  <c:v>-89</c:v>
                </c:pt>
                <c:pt idx="539">
                  <c:v>-89</c:v>
                </c:pt>
                <c:pt idx="540">
                  <c:v>-89</c:v>
                </c:pt>
                <c:pt idx="541">
                  <c:v>-90</c:v>
                </c:pt>
                <c:pt idx="542">
                  <c:v>-90</c:v>
                </c:pt>
                <c:pt idx="543">
                  <c:v>-90</c:v>
                </c:pt>
                <c:pt idx="544">
                  <c:v>-90</c:v>
                </c:pt>
                <c:pt idx="545">
                  <c:v>-91</c:v>
                </c:pt>
                <c:pt idx="546">
                  <c:v>-91</c:v>
                </c:pt>
                <c:pt idx="547">
                  <c:v>-91</c:v>
                </c:pt>
                <c:pt idx="548">
                  <c:v>-91</c:v>
                </c:pt>
                <c:pt idx="549">
                  <c:v>-92</c:v>
                </c:pt>
                <c:pt idx="550">
                  <c:v>-92</c:v>
                </c:pt>
                <c:pt idx="551">
                  <c:v>-93</c:v>
                </c:pt>
                <c:pt idx="552">
                  <c:v>-93</c:v>
                </c:pt>
                <c:pt idx="553">
                  <c:v>-93</c:v>
                </c:pt>
                <c:pt idx="554">
                  <c:v>-93</c:v>
                </c:pt>
                <c:pt idx="555">
                  <c:v>-94</c:v>
                </c:pt>
                <c:pt idx="556">
                  <c:v>-94</c:v>
                </c:pt>
                <c:pt idx="557">
                  <c:v>-95</c:v>
                </c:pt>
                <c:pt idx="558">
                  <c:v>-95</c:v>
                </c:pt>
                <c:pt idx="559">
                  <c:v>-95</c:v>
                </c:pt>
                <c:pt idx="560">
                  <c:v>-95</c:v>
                </c:pt>
                <c:pt idx="561">
                  <c:v>-96</c:v>
                </c:pt>
                <c:pt idx="562">
                  <c:v>-96</c:v>
                </c:pt>
                <c:pt idx="563">
                  <c:v>-96</c:v>
                </c:pt>
                <c:pt idx="564">
                  <c:v>-96</c:v>
                </c:pt>
                <c:pt idx="565">
                  <c:v>-97</c:v>
                </c:pt>
                <c:pt idx="566">
                  <c:v>-97</c:v>
                </c:pt>
                <c:pt idx="567">
                  <c:v>-98</c:v>
                </c:pt>
                <c:pt idx="568">
                  <c:v>-98</c:v>
                </c:pt>
                <c:pt idx="569">
                  <c:v>-98</c:v>
                </c:pt>
                <c:pt idx="570">
                  <c:v>-98</c:v>
                </c:pt>
                <c:pt idx="571">
                  <c:v>-99</c:v>
                </c:pt>
                <c:pt idx="572">
                  <c:v>-99</c:v>
                </c:pt>
                <c:pt idx="573">
                  <c:v>-100</c:v>
                </c:pt>
                <c:pt idx="574">
                  <c:v>-100</c:v>
                </c:pt>
                <c:pt idx="575">
                  <c:v>-100</c:v>
                </c:pt>
                <c:pt idx="576">
                  <c:v>-100</c:v>
                </c:pt>
                <c:pt idx="577">
                  <c:v>-101</c:v>
                </c:pt>
                <c:pt idx="578">
                  <c:v>-101</c:v>
                </c:pt>
                <c:pt idx="579">
                  <c:v>-101</c:v>
                </c:pt>
                <c:pt idx="580">
                  <c:v>-101</c:v>
                </c:pt>
                <c:pt idx="581">
                  <c:v>-102</c:v>
                </c:pt>
                <c:pt idx="582">
                  <c:v>-102</c:v>
                </c:pt>
                <c:pt idx="583">
                  <c:v>-102</c:v>
                </c:pt>
                <c:pt idx="584">
                  <c:v>-102</c:v>
                </c:pt>
                <c:pt idx="585">
                  <c:v>-103</c:v>
                </c:pt>
                <c:pt idx="586">
                  <c:v>-103</c:v>
                </c:pt>
                <c:pt idx="587">
                  <c:v>-103</c:v>
                </c:pt>
                <c:pt idx="588">
                  <c:v>-103</c:v>
                </c:pt>
                <c:pt idx="589">
                  <c:v>-104</c:v>
                </c:pt>
                <c:pt idx="590">
                  <c:v>-104</c:v>
                </c:pt>
                <c:pt idx="591">
                  <c:v>-104</c:v>
                </c:pt>
                <c:pt idx="592">
                  <c:v>-104</c:v>
                </c:pt>
                <c:pt idx="593">
                  <c:v>-105</c:v>
                </c:pt>
                <c:pt idx="594">
                  <c:v>-105</c:v>
                </c:pt>
                <c:pt idx="595">
                  <c:v>-105</c:v>
                </c:pt>
                <c:pt idx="596">
                  <c:v>-105</c:v>
                </c:pt>
                <c:pt idx="597">
                  <c:v>-106</c:v>
                </c:pt>
                <c:pt idx="598">
                  <c:v>-106</c:v>
                </c:pt>
                <c:pt idx="599">
                  <c:v>-106</c:v>
                </c:pt>
                <c:pt idx="600">
                  <c:v>-106</c:v>
                </c:pt>
                <c:pt idx="601">
                  <c:v>-107</c:v>
                </c:pt>
                <c:pt idx="602">
                  <c:v>-107</c:v>
                </c:pt>
                <c:pt idx="603">
                  <c:v>-107</c:v>
                </c:pt>
                <c:pt idx="604">
                  <c:v>-107</c:v>
                </c:pt>
                <c:pt idx="605">
                  <c:v>-108</c:v>
                </c:pt>
                <c:pt idx="606">
                  <c:v>-108</c:v>
                </c:pt>
                <c:pt idx="607">
                  <c:v>-108</c:v>
                </c:pt>
                <c:pt idx="608">
                  <c:v>-108</c:v>
                </c:pt>
                <c:pt idx="609">
                  <c:v>-109</c:v>
                </c:pt>
                <c:pt idx="610">
                  <c:v>-109</c:v>
                </c:pt>
                <c:pt idx="611">
                  <c:v>-109</c:v>
                </c:pt>
                <c:pt idx="612">
                  <c:v>-109</c:v>
                </c:pt>
                <c:pt idx="613">
                  <c:v>-110</c:v>
                </c:pt>
                <c:pt idx="614">
                  <c:v>-110</c:v>
                </c:pt>
                <c:pt idx="615">
                  <c:v>-110</c:v>
                </c:pt>
                <c:pt idx="616">
                  <c:v>-110</c:v>
                </c:pt>
                <c:pt idx="617">
                  <c:v>-110</c:v>
                </c:pt>
                <c:pt idx="618">
                  <c:v>-110</c:v>
                </c:pt>
                <c:pt idx="619">
                  <c:v>-111</c:v>
                </c:pt>
                <c:pt idx="620">
                  <c:v>-111</c:v>
                </c:pt>
                <c:pt idx="621">
                  <c:v>-111</c:v>
                </c:pt>
                <c:pt idx="622">
                  <c:v>-111</c:v>
                </c:pt>
                <c:pt idx="623">
                  <c:v>-112</c:v>
                </c:pt>
                <c:pt idx="624">
                  <c:v>-112</c:v>
                </c:pt>
                <c:pt idx="625">
                  <c:v>-112</c:v>
                </c:pt>
                <c:pt idx="626">
                  <c:v>-112</c:v>
                </c:pt>
                <c:pt idx="627">
                  <c:v>-113</c:v>
                </c:pt>
                <c:pt idx="628">
                  <c:v>-113</c:v>
                </c:pt>
                <c:pt idx="629">
                  <c:v>-113</c:v>
                </c:pt>
                <c:pt idx="630">
                  <c:v>-113</c:v>
                </c:pt>
                <c:pt idx="631">
                  <c:v>-113</c:v>
                </c:pt>
                <c:pt idx="632">
                  <c:v>-113</c:v>
                </c:pt>
                <c:pt idx="633">
                  <c:v>-114</c:v>
                </c:pt>
                <c:pt idx="634">
                  <c:v>-114</c:v>
                </c:pt>
                <c:pt idx="635">
                  <c:v>-114</c:v>
                </c:pt>
                <c:pt idx="636">
                  <c:v>-114</c:v>
                </c:pt>
                <c:pt idx="637">
                  <c:v>-115</c:v>
                </c:pt>
                <c:pt idx="638">
                  <c:v>-115</c:v>
                </c:pt>
                <c:pt idx="639">
                  <c:v>-115</c:v>
                </c:pt>
                <c:pt idx="640">
                  <c:v>-115</c:v>
                </c:pt>
                <c:pt idx="641">
                  <c:v>-115</c:v>
                </c:pt>
                <c:pt idx="642">
                  <c:v>-115</c:v>
                </c:pt>
                <c:pt idx="643">
                  <c:v>-116</c:v>
                </c:pt>
                <c:pt idx="644">
                  <c:v>-116</c:v>
                </c:pt>
                <c:pt idx="645">
                  <c:v>-116</c:v>
                </c:pt>
                <c:pt idx="646">
                  <c:v>-116</c:v>
                </c:pt>
                <c:pt idx="647">
                  <c:v>-116</c:v>
                </c:pt>
                <c:pt idx="648">
                  <c:v>-116</c:v>
                </c:pt>
                <c:pt idx="649">
                  <c:v>-117</c:v>
                </c:pt>
                <c:pt idx="650">
                  <c:v>-117</c:v>
                </c:pt>
                <c:pt idx="651">
                  <c:v>-117</c:v>
                </c:pt>
                <c:pt idx="652">
                  <c:v>-117</c:v>
                </c:pt>
                <c:pt idx="653">
                  <c:v>-117</c:v>
                </c:pt>
                <c:pt idx="654">
                  <c:v>-117</c:v>
                </c:pt>
                <c:pt idx="655">
                  <c:v>-118</c:v>
                </c:pt>
                <c:pt idx="656">
                  <c:v>-118</c:v>
                </c:pt>
                <c:pt idx="657">
                  <c:v>-118</c:v>
                </c:pt>
                <c:pt idx="658">
                  <c:v>-118</c:v>
                </c:pt>
                <c:pt idx="659">
                  <c:v>-118</c:v>
                </c:pt>
                <c:pt idx="660">
                  <c:v>-118</c:v>
                </c:pt>
                <c:pt idx="661">
                  <c:v>-119</c:v>
                </c:pt>
                <c:pt idx="662">
                  <c:v>-119</c:v>
                </c:pt>
                <c:pt idx="663">
                  <c:v>-119</c:v>
                </c:pt>
                <c:pt idx="664">
                  <c:v>-119</c:v>
                </c:pt>
                <c:pt idx="665">
                  <c:v>-119</c:v>
                </c:pt>
                <c:pt idx="666">
                  <c:v>-119</c:v>
                </c:pt>
                <c:pt idx="667">
                  <c:v>-119</c:v>
                </c:pt>
                <c:pt idx="668">
                  <c:v>-119</c:v>
                </c:pt>
                <c:pt idx="669">
                  <c:v>-120</c:v>
                </c:pt>
                <c:pt idx="670">
                  <c:v>-120</c:v>
                </c:pt>
                <c:pt idx="671">
                  <c:v>-120</c:v>
                </c:pt>
                <c:pt idx="672">
                  <c:v>-120</c:v>
                </c:pt>
                <c:pt idx="673">
                  <c:v>-120</c:v>
                </c:pt>
                <c:pt idx="674">
                  <c:v>-120</c:v>
                </c:pt>
                <c:pt idx="675">
                  <c:v>-120</c:v>
                </c:pt>
                <c:pt idx="676">
                  <c:v>-120</c:v>
                </c:pt>
                <c:pt idx="677">
                  <c:v>-121</c:v>
                </c:pt>
                <c:pt idx="678">
                  <c:v>-121</c:v>
                </c:pt>
                <c:pt idx="679">
                  <c:v>-121</c:v>
                </c:pt>
                <c:pt idx="680">
                  <c:v>-121</c:v>
                </c:pt>
                <c:pt idx="681">
                  <c:v>-121</c:v>
                </c:pt>
                <c:pt idx="682">
                  <c:v>-121</c:v>
                </c:pt>
                <c:pt idx="683">
                  <c:v>-121</c:v>
                </c:pt>
                <c:pt idx="684">
                  <c:v>-121</c:v>
                </c:pt>
                <c:pt idx="685">
                  <c:v>-121</c:v>
                </c:pt>
                <c:pt idx="686">
                  <c:v>-121</c:v>
                </c:pt>
                <c:pt idx="687">
                  <c:v>-121</c:v>
                </c:pt>
                <c:pt idx="688">
                  <c:v>-121</c:v>
                </c:pt>
                <c:pt idx="689">
                  <c:v>-122</c:v>
                </c:pt>
                <c:pt idx="690">
                  <c:v>-122</c:v>
                </c:pt>
                <c:pt idx="691">
                  <c:v>-122</c:v>
                </c:pt>
                <c:pt idx="692">
                  <c:v>-122</c:v>
                </c:pt>
                <c:pt idx="693">
                  <c:v>-122</c:v>
                </c:pt>
                <c:pt idx="694">
                  <c:v>-122</c:v>
                </c:pt>
                <c:pt idx="695">
                  <c:v>-122</c:v>
                </c:pt>
                <c:pt idx="696">
                  <c:v>-122</c:v>
                </c:pt>
                <c:pt idx="697">
                  <c:v>-122</c:v>
                </c:pt>
                <c:pt idx="698">
                  <c:v>-122</c:v>
                </c:pt>
                <c:pt idx="699">
                  <c:v>-122</c:v>
                </c:pt>
                <c:pt idx="700">
                  <c:v>-122</c:v>
                </c:pt>
                <c:pt idx="701">
                  <c:v>-122</c:v>
                </c:pt>
                <c:pt idx="702">
                  <c:v>-122</c:v>
                </c:pt>
                <c:pt idx="703">
                  <c:v>-122</c:v>
                </c:pt>
                <c:pt idx="704">
                  <c:v>-122</c:v>
                </c:pt>
                <c:pt idx="705">
                  <c:v>-123</c:v>
                </c:pt>
                <c:pt idx="706">
                  <c:v>-123</c:v>
                </c:pt>
                <c:pt idx="707">
                  <c:v>-123</c:v>
                </c:pt>
                <c:pt idx="708">
                  <c:v>-123</c:v>
                </c:pt>
                <c:pt idx="709">
                  <c:v>-123</c:v>
                </c:pt>
                <c:pt idx="710">
                  <c:v>-123</c:v>
                </c:pt>
                <c:pt idx="711">
                  <c:v>-123</c:v>
                </c:pt>
                <c:pt idx="712">
                  <c:v>-123</c:v>
                </c:pt>
                <c:pt idx="713">
                  <c:v>-123</c:v>
                </c:pt>
                <c:pt idx="714">
                  <c:v>-123</c:v>
                </c:pt>
                <c:pt idx="715">
                  <c:v>-123</c:v>
                </c:pt>
                <c:pt idx="716">
                  <c:v>-123</c:v>
                </c:pt>
                <c:pt idx="717">
                  <c:v>-123</c:v>
                </c:pt>
                <c:pt idx="718">
                  <c:v>-123</c:v>
                </c:pt>
                <c:pt idx="719">
                  <c:v>-123</c:v>
                </c:pt>
                <c:pt idx="720">
                  <c:v>-123</c:v>
                </c:pt>
                <c:pt idx="721">
                  <c:v>-123</c:v>
                </c:pt>
                <c:pt idx="722">
                  <c:v>-123</c:v>
                </c:pt>
                <c:pt idx="723">
                  <c:v>-124</c:v>
                </c:pt>
                <c:pt idx="724">
                  <c:v>-124</c:v>
                </c:pt>
                <c:pt idx="725">
                  <c:v>-124</c:v>
                </c:pt>
                <c:pt idx="726">
                  <c:v>-124</c:v>
                </c:pt>
                <c:pt idx="727">
                  <c:v>-124</c:v>
                </c:pt>
                <c:pt idx="728">
                  <c:v>-124</c:v>
                </c:pt>
                <c:pt idx="729">
                  <c:v>-124</c:v>
                </c:pt>
                <c:pt idx="730">
                  <c:v>-124</c:v>
                </c:pt>
                <c:pt idx="731">
                  <c:v>-124</c:v>
                </c:pt>
                <c:pt idx="732">
                  <c:v>-124</c:v>
                </c:pt>
                <c:pt idx="733">
                  <c:v>-124</c:v>
                </c:pt>
                <c:pt idx="734">
                  <c:v>-124</c:v>
                </c:pt>
                <c:pt idx="735">
                  <c:v>-124</c:v>
                </c:pt>
                <c:pt idx="736">
                  <c:v>-124</c:v>
                </c:pt>
                <c:pt idx="737">
                  <c:v>-124</c:v>
                </c:pt>
                <c:pt idx="738">
                  <c:v>-124</c:v>
                </c:pt>
                <c:pt idx="739">
                  <c:v>-124</c:v>
                </c:pt>
                <c:pt idx="740">
                  <c:v>-124</c:v>
                </c:pt>
                <c:pt idx="741">
                  <c:v>-124</c:v>
                </c:pt>
                <c:pt idx="742">
                  <c:v>-124</c:v>
                </c:pt>
                <c:pt idx="743">
                  <c:v>-124</c:v>
                </c:pt>
                <c:pt idx="744">
                  <c:v>-124</c:v>
                </c:pt>
                <c:pt idx="745">
                  <c:v>-124</c:v>
                </c:pt>
                <c:pt idx="746">
                  <c:v>-124</c:v>
                </c:pt>
                <c:pt idx="747">
                  <c:v>-124</c:v>
                </c:pt>
                <c:pt idx="748">
                  <c:v>-124</c:v>
                </c:pt>
                <c:pt idx="749">
                  <c:v>-125</c:v>
                </c:pt>
                <c:pt idx="750">
                  <c:v>-125</c:v>
                </c:pt>
                <c:pt idx="751">
                  <c:v>-125</c:v>
                </c:pt>
                <c:pt idx="752">
                  <c:v>-125</c:v>
                </c:pt>
                <c:pt idx="753">
                  <c:v>-125</c:v>
                </c:pt>
                <c:pt idx="754">
                  <c:v>-125</c:v>
                </c:pt>
                <c:pt idx="755">
                  <c:v>-125</c:v>
                </c:pt>
                <c:pt idx="756">
                  <c:v>-125</c:v>
                </c:pt>
                <c:pt idx="757">
                  <c:v>-125</c:v>
                </c:pt>
                <c:pt idx="758">
                  <c:v>-125</c:v>
                </c:pt>
                <c:pt idx="759">
                  <c:v>-125</c:v>
                </c:pt>
                <c:pt idx="760">
                  <c:v>-125</c:v>
                </c:pt>
                <c:pt idx="761">
                  <c:v>-125</c:v>
                </c:pt>
                <c:pt idx="762">
                  <c:v>-125</c:v>
                </c:pt>
                <c:pt idx="763">
                  <c:v>-125</c:v>
                </c:pt>
                <c:pt idx="764">
                  <c:v>-125</c:v>
                </c:pt>
                <c:pt idx="765">
                  <c:v>-125</c:v>
                </c:pt>
                <c:pt idx="766">
                  <c:v>-125</c:v>
                </c:pt>
                <c:pt idx="767">
                  <c:v>-125</c:v>
                </c:pt>
                <c:pt idx="768">
                  <c:v>-125</c:v>
                </c:pt>
                <c:pt idx="769">
                  <c:v>-125</c:v>
                </c:pt>
                <c:pt idx="770">
                  <c:v>-125</c:v>
                </c:pt>
                <c:pt idx="771">
                  <c:v>-125</c:v>
                </c:pt>
                <c:pt idx="772">
                  <c:v>-125</c:v>
                </c:pt>
                <c:pt idx="773">
                  <c:v>-125</c:v>
                </c:pt>
                <c:pt idx="774">
                  <c:v>-125</c:v>
                </c:pt>
                <c:pt idx="775">
                  <c:v>-125</c:v>
                </c:pt>
                <c:pt idx="776">
                  <c:v>-125</c:v>
                </c:pt>
                <c:pt idx="777">
                  <c:v>-125</c:v>
                </c:pt>
                <c:pt idx="778">
                  <c:v>-125</c:v>
                </c:pt>
                <c:pt idx="779">
                  <c:v>-125</c:v>
                </c:pt>
                <c:pt idx="780">
                  <c:v>-125</c:v>
                </c:pt>
                <c:pt idx="781">
                  <c:v>-125</c:v>
                </c:pt>
                <c:pt idx="782">
                  <c:v>-125</c:v>
                </c:pt>
                <c:pt idx="783">
                  <c:v>-125</c:v>
                </c:pt>
                <c:pt idx="784">
                  <c:v>-125</c:v>
                </c:pt>
                <c:pt idx="785">
                  <c:v>-126</c:v>
                </c:pt>
                <c:pt idx="786">
                  <c:v>-126</c:v>
                </c:pt>
                <c:pt idx="787">
                  <c:v>-126</c:v>
                </c:pt>
                <c:pt idx="788">
                  <c:v>-126</c:v>
                </c:pt>
                <c:pt idx="789">
                  <c:v>-126</c:v>
                </c:pt>
                <c:pt idx="790">
                  <c:v>-126</c:v>
                </c:pt>
                <c:pt idx="791">
                  <c:v>-126</c:v>
                </c:pt>
                <c:pt idx="792">
                  <c:v>-126</c:v>
                </c:pt>
                <c:pt idx="793">
                  <c:v>-126</c:v>
                </c:pt>
                <c:pt idx="794">
                  <c:v>-126</c:v>
                </c:pt>
                <c:pt idx="795">
                  <c:v>-126</c:v>
                </c:pt>
                <c:pt idx="796">
                  <c:v>-126</c:v>
                </c:pt>
                <c:pt idx="797">
                  <c:v>-126</c:v>
                </c:pt>
                <c:pt idx="798">
                  <c:v>-126</c:v>
                </c:pt>
                <c:pt idx="799">
                  <c:v>-126</c:v>
                </c:pt>
                <c:pt idx="800">
                  <c:v>-126</c:v>
                </c:pt>
                <c:pt idx="801">
                  <c:v>-126</c:v>
                </c:pt>
                <c:pt idx="802">
                  <c:v>-126</c:v>
                </c:pt>
                <c:pt idx="803">
                  <c:v>-126</c:v>
                </c:pt>
                <c:pt idx="804">
                  <c:v>-126</c:v>
                </c:pt>
                <c:pt idx="805">
                  <c:v>-126</c:v>
                </c:pt>
                <c:pt idx="806">
                  <c:v>-126</c:v>
                </c:pt>
                <c:pt idx="807">
                  <c:v>-126</c:v>
                </c:pt>
                <c:pt idx="808">
                  <c:v>-126</c:v>
                </c:pt>
                <c:pt idx="809">
                  <c:v>-126</c:v>
                </c:pt>
                <c:pt idx="810">
                  <c:v>-126</c:v>
                </c:pt>
                <c:pt idx="811">
                  <c:v>-126</c:v>
                </c:pt>
                <c:pt idx="812">
                  <c:v>-126</c:v>
                </c:pt>
                <c:pt idx="813">
                  <c:v>-126</c:v>
                </c:pt>
                <c:pt idx="814">
                  <c:v>-126</c:v>
                </c:pt>
                <c:pt idx="815">
                  <c:v>-126</c:v>
                </c:pt>
                <c:pt idx="816">
                  <c:v>-126</c:v>
                </c:pt>
                <c:pt idx="817">
                  <c:v>-126</c:v>
                </c:pt>
                <c:pt idx="818">
                  <c:v>-126</c:v>
                </c:pt>
                <c:pt idx="819">
                  <c:v>-126</c:v>
                </c:pt>
                <c:pt idx="820">
                  <c:v>-126</c:v>
                </c:pt>
                <c:pt idx="821">
                  <c:v>-126</c:v>
                </c:pt>
                <c:pt idx="822">
                  <c:v>-126</c:v>
                </c:pt>
                <c:pt idx="823">
                  <c:v>-126</c:v>
                </c:pt>
                <c:pt idx="824">
                  <c:v>-126</c:v>
                </c:pt>
                <c:pt idx="825">
                  <c:v>-126</c:v>
                </c:pt>
                <c:pt idx="826">
                  <c:v>-126</c:v>
                </c:pt>
                <c:pt idx="827">
                  <c:v>-126</c:v>
                </c:pt>
                <c:pt idx="828">
                  <c:v>-126</c:v>
                </c:pt>
                <c:pt idx="829">
                  <c:v>-126</c:v>
                </c:pt>
                <c:pt idx="830">
                  <c:v>-126</c:v>
                </c:pt>
                <c:pt idx="831">
                  <c:v>-126</c:v>
                </c:pt>
                <c:pt idx="832">
                  <c:v>-126</c:v>
                </c:pt>
                <c:pt idx="833">
                  <c:v>-126</c:v>
                </c:pt>
                <c:pt idx="834">
                  <c:v>-126</c:v>
                </c:pt>
                <c:pt idx="835">
                  <c:v>-126</c:v>
                </c:pt>
                <c:pt idx="836">
                  <c:v>-126</c:v>
                </c:pt>
                <c:pt idx="837">
                  <c:v>-126</c:v>
                </c:pt>
                <c:pt idx="838">
                  <c:v>-126</c:v>
                </c:pt>
                <c:pt idx="839">
                  <c:v>-126</c:v>
                </c:pt>
                <c:pt idx="840">
                  <c:v>-126</c:v>
                </c:pt>
                <c:pt idx="841">
                  <c:v>-126</c:v>
                </c:pt>
                <c:pt idx="842">
                  <c:v>-126</c:v>
                </c:pt>
                <c:pt idx="843">
                  <c:v>-126</c:v>
                </c:pt>
                <c:pt idx="844">
                  <c:v>-126</c:v>
                </c:pt>
                <c:pt idx="845">
                  <c:v>-126</c:v>
                </c:pt>
                <c:pt idx="846">
                  <c:v>-126</c:v>
                </c:pt>
                <c:pt idx="847">
                  <c:v>-126</c:v>
                </c:pt>
                <c:pt idx="848">
                  <c:v>-126</c:v>
                </c:pt>
                <c:pt idx="849">
                  <c:v>-126</c:v>
                </c:pt>
                <c:pt idx="850">
                  <c:v>-126</c:v>
                </c:pt>
                <c:pt idx="851">
                  <c:v>-126</c:v>
                </c:pt>
                <c:pt idx="852">
                  <c:v>-126</c:v>
                </c:pt>
                <c:pt idx="853">
                  <c:v>-126</c:v>
                </c:pt>
                <c:pt idx="854">
                  <c:v>-126</c:v>
                </c:pt>
                <c:pt idx="855">
                  <c:v>-126</c:v>
                </c:pt>
                <c:pt idx="856">
                  <c:v>-126</c:v>
                </c:pt>
                <c:pt idx="857">
                  <c:v>-126</c:v>
                </c:pt>
                <c:pt idx="858">
                  <c:v>-126</c:v>
                </c:pt>
                <c:pt idx="859">
                  <c:v>-126</c:v>
                </c:pt>
                <c:pt idx="860">
                  <c:v>-126</c:v>
                </c:pt>
                <c:pt idx="861">
                  <c:v>-126</c:v>
                </c:pt>
                <c:pt idx="862">
                  <c:v>-126</c:v>
                </c:pt>
                <c:pt idx="863">
                  <c:v>-126</c:v>
                </c:pt>
                <c:pt idx="864">
                  <c:v>-126</c:v>
                </c:pt>
                <c:pt idx="865">
                  <c:v>-126</c:v>
                </c:pt>
                <c:pt idx="866">
                  <c:v>-126</c:v>
                </c:pt>
                <c:pt idx="867">
                  <c:v>-126</c:v>
                </c:pt>
                <c:pt idx="868">
                  <c:v>-126</c:v>
                </c:pt>
                <c:pt idx="869">
                  <c:v>-126</c:v>
                </c:pt>
                <c:pt idx="870">
                  <c:v>-126</c:v>
                </c:pt>
                <c:pt idx="871">
                  <c:v>-126</c:v>
                </c:pt>
                <c:pt idx="872">
                  <c:v>-126</c:v>
                </c:pt>
                <c:pt idx="873">
                  <c:v>-126</c:v>
                </c:pt>
                <c:pt idx="874">
                  <c:v>-126</c:v>
                </c:pt>
                <c:pt idx="875">
                  <c:v>-126</c:v>
                </c:pt>
                <c:pt idx="876">
                  <c:v>-126</c:v>
                </c:pt>
                <c:pt idx="877">
                  <c:v>-126</c:v>
                </c:pt>
                <c:pt idx="878">
                  <c:v>-126</c:v>
                </c:pt>
                <c:pt idx="879">
                  <c:v>-126</c:v>
                </c:pt>
                <c:pt idx="880">
                  <c:v>-126</c:v>
                </c:pt>
                <c:pt idx="881">
                  <c:v>-126</c:v>
                </c:pt>
                <c:pt idx="882">
                  <c:v>-126</c:v>
                </c:pt>
                <c:pt idx="883">
                  <c:v>-126</c:v>
                </c:pt>
                <c:pt idx="884">
                  <c:v>-126</c:v>
                </c:pt>
                <c:pt idx="885">
                  <c:v>-125</c:v>
                </c:pt>
                <c:pt idx="886">
                  <c:v>-125</c:v>
                </c:pt>
                <c:pt idx="887">
                  <c:v>-125</c:v>
                </c:pt>
                <c:pt idx="888">
                  <c:v>-125</c:v>
                </c:pt>
                <c:pt idx="889">
                  <c:v>-125</c:v>
                </c:pt>
                <c:pt idx="890">
                  <c:v>-125</c:v>
                </c:pt>
                <c:pt idx="891">
                  <c:v>-125</c:v>
                </c:pt>
                <c:pt idx="892">
                  <c:v>-125</c:v>
                </c:pt>
                <c:pt idx="893">
                  <c:v>-125</c:v>
                </c:pt>
                <c:pt idx="894">
                  <c:v>-125</c:v>
                </c:pt>
                <c:pt idx="895">
                  <c:v>-125</c:v>
                </c:pt>
                <c:pt idx="896">
                  <c:v>-125</c:v>
                </c:pt>
                <c:pt idx="897">
                  <c:v>-125</c:v>
                </c:pt>
                <c:pt idx="898">
                  <c:v>-125</c:v>
                </c:pt>
                <c:pt idx="899">
                  <c:v>-125</c:v>
                </c:pt>
                <c:pt idx="900">
                  <c:v>-125</c:v>
                </c:pt>
                <c:pt idx="901">
                  <c:v>-125</c:v>
                </c:pt>
                <c:pt idx="902">
                  <c:v>-125</c:v>
                </c:pt>
                <c:pt idx="903">
                  <c:v>-125</c:v>
                </c:pt>
                <c:pt idx="904">
                  <c:v>-125</c:v>
                </c:pt>
                <c:pt idx="905">
                  <c:v>-125</c:v>
                </c:pt>
                <c:pt idx="906">
                  <c:v>-125</c:v>
                </c:pt>
                <c:pt idx="907">
                  <c:v>-124</c:v>
                </c:pt>
                <c:pt idx="908">
                  <c:v>-124</c:v>
                </c:pt>
                <c:pt idx="909">
                  <c:v>-124</c:v>
                </c:pt>
                <c:pt idx="910">
                  <c:v>-124</c:v>
                </c:pt>
                <c:pt idx="911">
                  <c:v>-124</c:v>
                </c:pt>
                <c:pt idx="912">
                  <c:v>-124</c:v>
                </c:pt>
                <c:pt idx="913">
                  <c:v>-124</c:v>
                </c:pt>
                <c:pt idx="914">
                  <c:v>-124</c:v>
                </c:pt>
                <c:pt idx="915">
                  <c:v>-124</c:v>
                </c:pt>
                <c:pt idx="916">
                  <c:v>-124</c:v>
                </c:pt>
                <c:pt idx="917">
                  <c:v>-124</c:v>
                </c:pt>
                <c:pt idx="918">
                  <c:v>-124</c:v>
                </c:pt>
                <c:pt idx="919">
                  <c:v>-124</c:v>
                </c:pt>
                <c:pt idx="920">
                  <c:v>-124</c:v>
                </c:pt>
                <c:pt idx="921">
                  <c:v>-123</c:v>
                </c:pt>
                <c:pt idx="922">
                  <c:v>-123</c:v>
                </c:pt>
                <c:pt idx="923">
                  <c:v>-123</c:v>
                </c:pt>
                <c:pt idx="924">
                  <c:v>-123</c:v>
                </c:pt>
                <c:pt idx="925">
                  <c:v>-123</c:v>
                </c:pt>
                <c:pt idx="926">
                  <c:v>-123</c:v>
                </c:pt>
                <c:pt idx="927">
                  <c:v>-123</c:v>
                </c:pt>
                <c:pt idx="928">
                  <c:v>-123</c:v>
                </c:pt>
                <c:pt idx="929">
                  <c:v>-123</c:v>
                </c:pt>
                <c:pt idx="930">
                  <c:v>-123</c:v>
                </c:pt>
                <c:pt idx="931">
                  <c:v>-123</c:v>
                </c:pt>
                <c:pt idx="932">
                  <c:v>-123</c:v>
                </c:pt>
                <c:pt idx="933">
                  <c:v>-122</c:v>
                </c:pt>
                <c:pt idx="934">
                  <c:v>-122</c:v>
                </c:pt>
                <c:pt idx="935">
                  <c:v>-122</c:v>
                </c:pt>
                <c:pt idx="936">
                  <c:v>-122</c:v>
                </c:pt>
                <c:pt idx="937">
                  <c:v>-122</c:v>
                </c:pt>
                <c:pt idx="938">
                  <c:v>-122</c:v>
                </c:pt>
                <c:pt idx="939">
                  <c:v>-122</c:v>
                </c:pt>
                <c:pt idx="940">
                  <c:v>-122</c:v>
                </c:pt>
                <c:pt idx="941">
                  <c:v>-122</c:v>
                </c:pt>
                <c:pt idx="942">
                  <c:v>-122</c:v>
                </c:pt>
                <c:pt idx="943">
                  <c:v>-121</c:v>
                </c:pt>
                <c:pt idx="944">
                  <c:v>-121</c:v>
                </c:pt>
                <c:pt idx="945">
                  <c:v>-121</c:v>
                </c:pt>
                <c:pt idx="946">
                  <c:v>-121</c:v>
                </c:pt>
                <c:pt idx="947">
                  <c:v>-121</c:v>
                </c:pt>
                <c:pt idx="948">
                  <c:v>-121</c:v>
                </c:pt>
                <c:pt idx="949">
                  <c:v>-121</c:v>
                </c:pt>
                <c:pt idx="950">
                  <c:v>-121</c:v>
                </c:pt>
                <c:pt idx="951">
                  <c:v>-120</c:v>
                </c:pt>
                <c:pt idx="952">
                  <c:v>-120</c:v>
                </c:pt>
                <c:pt idx="953">
                  <c:v>-120</c:v>
                </c:pt>
                <c:pt idx="954">
                  <c:v>-120</c:v>
                </c:pt>
                <c:pt idx="955">
                  <c:v>-120</c:v>
                </c:pt>
                <c:pt idx="956">
                  <c:v>-120</c:v>
                </c:pt>
                <c:pt idx="957">
                  <c:v>-119</c:v>
                </c:pt>
                <c:pt idx="958">
                  <c:v>-119</c:v>
                </c:pt>
                <c:pt idx="959">
                  <c:v>-119</c:v>
                </c:pt>
                <c:pt idx="960">
                  <c:v>-119</c:v>
                </c:pt>
                <c:pt idx="961">
                  <c:v>-119</c:v>
                </c:pt>
                <c:pt idx="962">
                  <c:v>-119</c:v>
                </c:pt>
                <c:pt idx="963">
                  <c:v>-119</c:v>
                </c:pt>
                <c:pt idx="964">
                  <c:v>-119</c:v>
                </c:pt>
                <c:pt idx="965">
                  <c:v>-118</c:v>
                </c:pt>
                <c:pt idx="966">
                  <c:v>-118</c:v>
                </c:pt>
                <c:pt idx="967">
                  <c:v>-118</c:v>
                </c:pt>
                <c:pt idx="968">
                  <c:v>-118</c:v>
                </c:pt>
                <c:pt idx="969">
                  <c:v>-118</c:v>
                </c:pt>
                <c:pt idx="970">
                  <c:v>-118</c:v>
                </c:pt>
                <c:pt idx="971">
                  <c:v>-117</c:v>
                </c:pt>
                <c:pt idx="972">
                  <c:v>-117</c:v>
                </c:pt>
                <c:pt idx="973">
                  <c:v>-117</c:v>
                </c:pt>
                <c:pt idx="974">
                  <c:v>-117</c:v>
                </c:pt>
                <c:pt idx="975">
                  <c:v>-117</c:v>
                </c:pt>
                <c:pt idx="976">
                  <c:v>-117</c:v>
                </c:pt>
                <c:pt idx="977">
                  <c:v>-116</c:v>
                </c:pt>
                <c:pt idx="978">
                  <c:v>-116</c:v>
                </c:pt>
                <c:pt idx="979">
                  <c:v>-116</c:v>
                </c:pt>
                <c:pt idx="980">
                  <c:v>-116</c:v>
                </c:pt>
                <c:pt idx="981">
                  <c:v>-115</c:v>
                </c:pt>
                <c:pt idx="982">
                  <c:v>-115</c:v>
                </c:pt>
                <c:pt idx="983">
                  <c:v>-115</c:v>
                </c:pt>
                <c:pt idx="984">
                  <c:v>-115</c:v>
                </c:pt>
                <c:pt idx="985">
                  <c:v>-115</c:v>
                </c:pt>
                <c:pt idx="986">
                  <c:v>-115</c:v>
                </c:pt>
                <c:pt idx="987">
                  <c:v>-114</c:v>
                </c:pt>
                <c:pt idx="988">
                  <c:v>-114</c:v>
                </c:pt>
                <c:pt idx="989">
                  <c:v>-114</c:v>
                </c:pt>
                <c:pt idx="990">
                  <c:v>-114</c:v>
                </c:pt>
                <c:pt idx="991">
                  <c:v>-113</c:v>
                </c:pt>
                <c:pt idx="992">
                  <c:v>-113</c:v>
                </c:pt>
                <c:pt idx="993">
                  <c:v>-113</c:v>
                </c:pt>
                <c:pt idx="994">
                  <c:v>-113</c:v>
                </c:pt>
                <c:pt idx="995">
                  <c:v>-113</c:v>
                </c:pt>
                <c:pt idx="996">
                  <c:v>-113</c:v>
                </c:pt>
                <c:pt idx="997">
                  <c:v>-112</c:v>
                </c:pt>
                <c:pt idx="998">
                  <c:v>-112</c:v>
                </c:pt>
                <c:pt idx="999">
                  <c:v>-112</c:v>
                </c:pt>
                <c:pt idx="1000">
                  <c:v>-112</c:v>
                </c:pt>
                <c:pt idx="1001">
                  <c:v>-111</c:v>
                </c:pt>
                <c:pt idx="1002">
                  <c:v>-111</c:v>
                </c:pt>
                <c:pt idx="1003">
                  <c:v>-111</c:v>
                </c:pt>
                <c:pt idx="1004">
                  <c:v>-111</c:v>
                </c:pt>
                <c:pt idx="1005">
                  <c:v>-110</c:v>
                </c:pt>
                <c:pt idx="1006">
                  <c:v>-110</c:v>
                </c:pt>
                <c:pt idx="1007">
                  <c:v>-110</c:v>
                </c:pt>
                <c:pt idx="1008">
                  <c:v>-110</c:v>
                </c:pt>
                <c:pt idx="1009">
                  <c:v>-109</c:v>
                </c:pt>
                <c:pt idx="1010">
                  <c:v>-109</c:v>
                </c:pt>
                <c:pt idx="1011">
                  <c:v>-109</c:v>
                </c:pt>
                <c:pt idx="1012">
                  <c:v>-109</c:v>
                </c:pt>
                <c:pt idx="1013">
                  <c:v>-109</c:v>
                </c:pt>
                <c:pt idx="1014">
                  <c:v>-109</c:v>
                </c:pt>
                <c:pt idx="1015">
                  <c:v>-108</c:v>
                </c:pt>
                <c:pt idx="1016">
                  <c:v>-108</c:v>
                </c:pt>
                <c:pt idx="1017">
                  <c:v>-108</c:v>
                </c:pt>
                <c:pt idx="1018">
                  <c:v>-108</c:v>
                </c:pt>
                <c:pt idx="1019">
                  <c:v>-107</c:v>
                </c:pt>
                <c:pt idx="1020">
                  <c:v>-107</c:v>
                </c:pt>
                <c:pt idx="1021">
                  <c:v>-107</c:v>
                </c:pt>
                <c:pt idx="1022">
                  <c:v>-107</c:v>
                </c:pt>
                <c:pt idx="1023">
                  <c:v>-106</c:v>
                </c:pt>
                <c:pt idx="1024">
                  <c:v>-106</c:v>
                </c:pt>
                <c:pt idx="1025">
                  <c:v>-106</c:v>
                </c:pt>
                <c:pt idx="1026">
                  <c:v>-106</c:v>
                </c:pt>
                <c:pt idx="1027">
                  <c:v>-105</c:v>
                </c:pt>
                <c:pt idx="1028">
                  <c:v>-105</c:v>
                </c:pt>
                <c:pt idx="1029">
                  <c:v>-105</c:v>
                </c:pt>
                <c:pt idx="1030">
                  <c:v>-105</c:v>
                </c:pt>
                <c:pt idx="1031">
                  <c:v>-104</c:v>
                </c:pt>
                <c:pt idx="1032">
                  <c:v>-104</c:v>
                </c:pt>
                <c:pt idx="1033">
                  <c:v>-104</c:v>
                </c:pt>
                <c:pt idx="1034">
                  <c:v>-104</c:v>
                </c:pt>
                <c:pt idx="1035">
                  <c:v>-103</c:v>
                </c:pt>
                <c:pt idx="1036">
                  <c:v>-103</c:v>
                </c:pt>
                <c:pt idx="1037">
                  <c:v>-103</c:v>
                </c:pt>
                <c:pt idx="1038">
                  <c:v>-103</c:v>
                </c:pt>
                <c:pt idx="1039">
                  <c:v>-102</c:v>
                </c:pt>
                <c:pt idx="1040">
                  <c:v>-102</c:v>
                </c:pt>
                <c:pt idx="1041">
                  <c:v>-102</c:v>
                </c:pt>
                <c:pt idx="1042">
                  <c:v>-102</c:v>
                </c:pt>
                <c:pt idx="1043">
                  <c:v>-101</c:v>
                </c:pt>
                <c:pt idx="1044">
                  <c:v>-101</c:v>
                </c:pt>
                <c:pt idx="1045">
                  <c:v>-101</c:v>
                </c:pt>
                <c:pt idx="1046">
                  <c:v>-101</c:v>
                </c:pt>
                <c:pt idx="1047">
                  <c:v>-100</c:v>
                </c:pt>
                <c:pt idx="1048">
                  <c:v>-100</c:v>
                </c:pt>
                <c:pt idx="1049">
                  <c:v>-100</c:v>
                </c:pt>
                <c:pt idx="1050">
                  <c:v>-100</c:v>
                </c:pt>
                <c:pt idx="1051">
                  <c:v>-99</c:v>
                </c:pt>
                <c:pt idx="1052">
                  <c:v>-99</c:v>
                </c:pt>
                <c:pt idx="1053">
                  <c:v>-99</c:v>
                </c:pt>
                <c:pt idx="1054">
                  <c:v>-99</c:v>
                </c:pt>
                <c:pt idx="1055">
                  <c:v>-98</c:v>
                </c:pt>
                <c:pt idx="1056">
                  <c:v>-98</c:v>
                </c:pt>
                <c:pt idx="1057">
                  <c:v>-97</c:v>
                </c:pt>
                <c:pt idx="1058">
                  <c:v>-97</c:v>
                </c:pt>
                <c:pt idx="1059">
                  <c:v>-97</c:v>
                </c:pt>
                <c:pt idx="1060">
                  <c:v>-97</c:v>
                </c:pt>
                <c:pt idx="1061">
                  <c:v>-96</c:v>
                </c:pt>
                <c:pt idx="1062">
                  <c:v>-96</c:v>
                </c:pt>
                <c:pt idx="1063">
                  <c:v>-96</c:v>
                </c:pt>
                <c:pt idx="1064">
                  <c:v>-96</c:v>
                </c:pt>
                <c:pt idx="1065">
                  <c:v>-95</c:v>
                </c:pt>
                <c:pt idx="1066">
                  <c:v>-95</c:v>
                </c:pt>
                <c:pt idx="1067">
                  <c:v>-95</c:v>
                </c:pt>
                <c:pt idx="1068">
                  <c:v>-95</c:v>
                </c:pt>
                <c:pt idx="1069">
                  <c:v>-94</c:v>
                </c:pt>
                <c:pt idx="1070">
                  <c:v>-94</c:v>
                </c:pt>
                <c:pt idx="1071">
                  <c:v>-94</c:v>
                </c:pt>
                <c:pt idx="1072">
                  <c:v>-94</c:v>
                </c:pt>
                <c:pt idx="1073">
                  <c:v>-93</c:v>
                </c:pt>
                <c:pt idx="1074">
                  <c:v>-93</c:v>
                </c:pt>
                <c:pt idx="1075">
                  <c:v>-93</c:v>
                </c:pt>
                <c:pt idx="1076">
                  <c:v>-93</c:v>
                </c:pt>
                <c:pt idx="1077">
                  <c:v>-92</c:v>
                </c:pt>
                <c:pt idx="1078">
                  <c:v>-92</c:v>
                </c:pt>
                <c:pt idx="1079">
                  <c:v>-91</c:v>
                </c:pt>
                <c:pt idx="1080">
                  <c:v>-91</c:v>
                </c:pt>
                <c:pt idx="1081">
                  <c:v>-91</c:v>
                </c:pt>
                <c:pt idx="1082">
                  <c:v>-91</c:v>
                </c:pt>
                <c:pt idx="1083">
                  <c:v>-90</c:v>
                </c:pt>
                <c:pt idx="1084">
                  <c:v>-90</c:v>
                </c:pt>
                <c:pt idx="1085">
                  <c:v>-90</c:v>
                </c:pt>
                <c:pt idx="1086">
                  <c:v>-90</c:v>
                </c:pt>
                <c:pt idx="1087">
                  <c:v>-89</c:v>
                </c:pt>
                <c:pt idx="1088">
                  <c:v>-89</c:v>
                </c:pt>
                <c:pt idx="1089">
                  <c:v>-89</c:v>
                </c:pt>
                <c:pt idx="1090">
                  <c:v>-89</c:v>
                </c:pt>
                <c:pt idx="1091">
                  <c:v>-88</c:v>
                </c:pt>
                <c:pt idx="1092">
                  <c:v>-88</c:v>
                </c:pt>
                <c:pt idx="1093">
                  <c:v>-88</c:v>
                </c:pt>
                <c:pt idx="1094">
                  <c:v>-88</c:v>
                </c:pt>
                <c:pt idx="1095">
                  <c:v>-87</c:v>
                </c:pt>
                <c:pt idx="1096">
                  <c:v>-87</c:v>
                </c:pt>
                <c:pt idx="1097">
                  <c:v>-87</c:v>
                </c:pt>
                <c:pt idx="1098">
                  <c:v>-87</c:v>
                </c:pt>
                <c:pt idx="1099">
                  <c:v>-86</c:v>
                </c:pt>
                <c:pt idx="1100">
                  <c:v>-86</c:v>
                </c:pt>
                <c:pt idx="1101">
                  <c:v>-86</c:v>
                </c:pt>
                <c:pt idx="1102">
                  <c:v>-86</c:v>
                </c:pt>
                <c:pt idx="1103">
                  <c:v>-85</c:v>
                </c:pt>
                <c:pt idx="1104">
                  <c:v>-85</c:v>
                </c:pt>
                <c:pt idx="1105">
                  <c:v>-85</c:v>
                </c:pt>
                <c:pt idx="1106">
                  <c:v>-85</c:v>
                </c:pt>
                <c:pt idx="1107">
                  <c:v>-84</c:v>
                </c:pt>
                <c:pt idx="1108">
                  <c:v>-84</c:v>
                </c:pt>
                <c:pt idx="1109">
                  <c:v>-83</c:v>
                </c:pt>
                <c:pt idx="1110">
                  <c:v>-83</c:v>
                </c:pt>
                <c:pt idx="1111">
                  <c:v>-83</c:v>
                </c:pt>
                <c:pt idx="1112">
                  <c:v>-83</c:v>
                </c:pt>
                <c:pt idx="1113">
                  <c:v>-82</c:v>
                </c:pt>
                <c:pt idx="1114">
                  <c:v>-82</c:v>
                </c:pt>
                <c:pt idx="1115">
                  <c:v>-82</c:v>
                </c:pt>
                <c:pt idx="1116">
                  <c:v>-82</c:v>
                </c:pt>
                <c:pt idx="1117">
                  <c:v>-81</c:v>
                </c:pt>
                <c:pt idx="1118">
                  <c:v>-81</c:v>
                </c:pt>
                <c:pt idx="1119">
                  <c:v>-81</c:v>
                </c:pt>
                <c:pt idx="1120">
                  <c:v>-81</c:v>
                </c:pt>
                <c:pt idx="1121">
                  <c:v>-80</c:v>
                </c:pt>
                <c:pt idx="1122">
                  <c:v>-80</c:v>
                </c:pt>
                <c:pt idx="1123">
                  <c:v>-80</c:v>
                </c:pt>
                <c:pt idx="1124">
                  <c:v>-80</c:v>
                </c:pt>
                <c:pt idx="1125">
                  <c:v>-80</c:v>
                </c:pt>
                <c:pt idx="1126">
                  <c:v>-80</c:v>
                </c:pt>
                <c:pt idx="1127">
                  <c:v>-79</c:v>
                </c:pt>
                <c:pt idx="1128">
                  <c:v>-79</c:v>
                </c:pt>
                <c:pt idx="1129">
                  <c:v>-79</c:v>
                </c:pt>
                <c:pt idx="1130">
                  <c:v>-79</c:v>
                </c:pt>
                <c:pt idx="1131">
                  <c:v>-78</c:v>
                </c:pt>
                <c:pt idx="1132">
                  <c:v>-78</c:v>
                </c:pt>
                <c:pt idx="1133">
                  <c:v>-77</c:v>
                </c:pt>
                <c:pt idx="1134">
                  <c:v>-77</c:v>
                </c:pt>
                <c:pt idx="1135">
                  <c:v>-77</c:v>
                </c:pt>
                <c:pt idx="1136">
                  <c:v>-77</c:v>
                </c:pt>
                <c:pt idx="1137">
                  <c:v>-76</c:v>
                </c:pt>
                <c:pt idx="1138">
                  <c:v>-76</c:v>
                </c:pt>
                <c:pt idx="1139">
                  <c:v>-76</c:v>
                </c:pt>
                <c:pt idx="1140">
                  <c:v>-76</c:v>
                </c:pt>
                <c:pt idx="1141">
                  <c:v>-75</c:v>
                </c:pt>
                <c:pt idx="1142">
                  <c:v>-75</c:v>
                </c:pt>
                <c:pt idx="1143">
                  <c:v>-75</c:v>
                </c:pt>
                <c:pt idx="1144">
                  <c:v>-75</c:v>
                </c:pt>
                <c:pt idx="1145">
                  <c:v>-74</c:v>
                </c:pt>
                <c:pt idx="1146">
                  <c:v>-74</c:v>
                </c:pt>
                <c:pt idx="1147">
                  <c:v>-74</c:v>
                </c:pt>
                <c:pt idx="1148">
                  <c:v>-74</c:v>
                </c:pt>
                <c:pt idx="1149">
                  <c:v>-73</c:v>
                </c:pt>
                <c:pt idx="1150">
                  <c:v>-73</c:v>
                </c:pt>
                <c:pt idx="1151">
                  <c:v>-72</c:v>
                </c:pt>
                <c:pt idx="1152">
                  <c:v>-72</c:v>
                </c:pt>
                <c:pt idx="1153">
                  <c:v>-72</c:v>
                </c:pt>
                <c:pt idx="1154">
                  <c:v>-72</c:v>
                </c:pt>
                <c:pt idx="1155">
                  <c:v>-71</c:v>
                </c:pt>
                <c:pt idx="1156">
                  <c:v>-71</c:v>
                </c:pt>
                <c:pt idx="1157">
                  <c:v>-71</c:v>
                </c:pt>
                <c:pt idx="1158">
                  <c:v>-71</c:v>
                </c:pt>
                <c:pt idx="1159">
                  <c:v>-70</c:v>
                </c:pt>
                <c:pt idx="1160">
                  <c:v>-70</c:v>
                </c:pt>
                <c:pt idx="1161">
                  <c:v>-70</c:v>
                </c:pt>
                <c:pt idx="1162">
                  <c:v>-70</c:v>
                </c:pt>
                <c:pt idx="1163">
                  <c:v>-69</c:v>
                </c:pt>
                <c:pt idx="1164">
                  <c:v>-69</c:v>
                </c:pt>
                <c:pt idx="1165">
                  <c:v>-69</c:v>
                </c:pt>
                <c:pt idx="1166">
                  <c:v>-69</c:v>
                </c:pt>
                <c:pt idx="1167">
                  <c:v>-68</c:v>
                </c:pt>
                <c:pt idx="1168">
                  <c:v>-68</c:v>
                </c:pt>
                <c:pt idx="1169">
                  <c:v>-67</c:v>
                </c:pt>
                <c:pt idx="1170">
                  <c:v>-67</c:v>
                </c:pt>
                <c:pt idx="1171">
                  <c:v>-67</c:v>
                </c:pt>
                <c:pt idx="1172">
                  <c:v>-67</c:v>
                </c:pt>
                <c:pt idx="1173">
                  <c:v>-66</c:v>
                </c:pt>
                <c:pt idx="1174">
                  <c:v>-66</c:v>
                </c:pt>
                <c:pt idx="1175">
                  <c:v>-66</c:v>
                </c:pt>
                <c:pt idx="1176">
                  <c:v>-66</c:v>
                </c:pt>
                <c:pt idx="1177">
                  <c:v>-65</c:v>
                </c:pt>
                <c:pt idx="1178">
                  <c:v>-65</c:v>
                </c:pt>
                <c:pt idx="1179">
                  <c:v>-65</c:v>
                </c:pt>
                <c:pt idx="1180">
                  <c:v>-65</c:v>
                </c:pt>
                <c:pt idx="1181">
                  <c:v>-64</c:v>
                </c:pt>
                <c:pt idx="1182">
                  <c:v>-64</c:v>
                </c:pt>
                <c:pt idx="1183">
                  <c:v>-63</c:v>
                </c:pt>
                <c:pt idx="1184">
                  <c:v>-63</c:v>
                </c:pt>
                <c:pt idx="1185">
                  <c:v>-63</c:v>
                </c:pt>
                <c:pt idx="1186">
                  <c:v>-63</c:v>
                </c:pt>
                <c:pt idx="1187">
                  <c:v>-62</c:v>
                </c:pt>
                <c:pt idx="1188">
                  <c:v>-62</c:v>
                </c:pt>
                <c:pt idx="1189">
                  <c:v>-62</c:v>
                </c:pt>
                <c:pt idx="1190">
                  <c:v>-62</c:v>
                </c:pt>
                <c:pt idx="1191">
                  <c:v>-61</c:v>
                </c:pt>
                <c:pt idx="1192">
                  <c:v>-61</c:v>
                </c:pt>
                <c:pt idx="1193">
                  <c:v>-61</c:v>
                </c:pt>
                <c:pt idx="1194">
                  <c:v>-61</c:v>
                </c:pt>
                <c:pt idx="1195">
                  <c:v>-60</c:v>
                </c:pt>
                <c:pt idx="1196">
                  <c:v>-60</c:v>
                </c:pt>
                <c:pt idx="1197">
                  <c:v>-59</c:v>
                </c:pt>
                <c:pt idx="1198">
                  <c:v>-59</c:v>
                </c:pt>
                <c:pt idx="1199">
                  <c:v>-59</c:v>
                </c:pt>
                <c:pt idx="1200">
                  <c:v>-59</c:v>
                </c:pt>
                <c:pt idx="1201">
                  <c:v>-58</c:v>
                </c:pt>
                <c:pt idx="1202">
                  <c:v>-58</c:v>
                </c:pt>
                <c:pt idx="1203">
                  <c:v>-58</c:v>
                </c:pt>
                <c:pt idx="1204">
                  <c:v>-58</c:v>
                </c:pt>
                <c:pt idx="1205">
                  <c:v>-57</c:v>
                </c:pt>
                <c:pt idx="1206">
                  <c:v>-57</c:v>
                </c:pt>
                <c:pt idx="1207">
                  <c:v>-56</c:v>
                </c:pt>
                <c:pt idx="1208">
                  <c:v>-56</c:v>
                </c:pt>
                <c:pt idx="1209">
                  <c:v>-56</c:v>
                </c:pt>
                <c:pt idx="1210">
                  <c:v>-56</c:v>
                </c:pt>
                <c:pt idx="1211">
                  <c:v>-55</c:v>
                </c:pt>
                <c:pt idx="1212">
                  <c:v>-55</c:v>
                </c:pt>
                <c:pt idx="1213">
                  <c:v>-55</c:v>
                </c:pt>
                <c:pt idx="1214">
                  <c:v>-55</c:v>
                </c:pt>
                <c:pt idx="1215">
                  <c:v>-54</c:v>
                </c:pt>
                <c:pt idx="1216">
                  <c:v>-54</c:v>
                </c:pt>
                <c:pt idx="1217">
                  <c:v>-53</c:v>
                </c:pt>
                <c:pt idx="1218">
                  <c:v>-53</c:v>
                </c:pt>
                <c:pt idx="1219">
                  <c:v>-53</c:v>
                </c:pt>
                <c:pt idx="1220">
                  <c:v>-53</c:v>
                </c:pt>
                <c:pt idx="1221">
                  <c:v>-52</c:v>
                </c:pt>
                <c:pt idx="1222">
                  <c:v>-52</c:v>
                </c:pt>
                <c:pt idx="1223">
                  <c:v>-52</c:v>
                </c:pt>
                <c:pt idx="1224">
                  <c:v>-52</c:v>
                </c:pt>
                <c:pt idx="1225">
                  <c:v>-51</c:v>
                </c:pt>
                <c:pt idx="1226">
                  <c:v>-51</c:v>
                </c:pt>
                <c:pt idx="1227">
                  <c:v>-51</c:v>
                </c:pt>
                <c:pt idx="1228">
                  <c:v>-51</c:v>
                </c:pt>
                <c:pt idx="1229">
                  <c:v>-50</c:v>
                </c:pt>
                <c:pt idx="1230">
                  <c:v>-50</c:v>
                </c:pt>
                <c:pt idx="1231">
                  <c:v>-49</c:v>
                </c:pt>
                <c:pt idx="1232">
                  <c:v>-49</c:v>
                </c:pt>
                <c:pt idx="1233">
                  <c:v>-49</c:v>
                </c:pt>
                <c:pt idx="1234">
                  <c:v>-49</c:v>
                </c:pt>
                <c:pt idx="1235">
                  <c:v>-48</c:v>
                </c:pt>
                <c:pt idx="1236">
                  <c:v>-48</c:v>
                </c:pt>
                <c:pt idx="1237">
                  <c:v>-48</c:v>
                </c:pt>
                <c:pt idx="1238">
                  <c:v>-48</c:v>
                </c:pt>
                <c:pt idx="1239">
                  <c:v>-47</c:v>
                </c:pt>
                <c:pt idx="1240">
                  <c:v>-47</c:v>
                </c:pt>
                <c:pt idx="1241">
                  <c:v>-47</c:v>
                </c:pt>
                <c:pt idx="1242">
                  <c:v>-47</c:v>
                </c:pt>
                <c:pt idx="1243">
                  <c:v>-46</c:v>
                </c:pt>
                <c:pt idx="1244">
                  <c:v>-46</c:v>
                </c:pt>
                <c:pt idx="1245">
                  <c:v>-45</c:v>
                </c:pt>
                <c:pt idx="1246">
                  <c:v>-45</c:v>
                </c:pt>
                <c:pt idx="1247">
                  <c:v>-45</c:v>
                </c:pt>
                <c:pt idx="1248">
                  <c:v>-45</c:v>
                </c:pt>
                <c:pt idx="1249">
                  <c:v>-44</c:v>
                </c:pt>
                <c:pt idx="1250">
                  <c:v>-44</c:v>
                </c:pt>
                <c:pt idx="1251">
                  <c:v>-44</c:v>
                </c:pt>
                <c:pt idx="1252">
                  <c:v>-44</c:v>
                </c:pt>
                <c:pt idx="1253">
                  <c:v>-43</c:v>
                </c:pt>
                <c:pt idx="1254">
                  <c:v>-43</c:v>
                </c:pt>
                <c:pt idx="1255">
                  <c:v>-42</c:v>
                </c:pt>
                <c:pt idx="1256">
                  <c:v>-42</c:v>
                </c:pt>
                <c:pt idx="1257">
                  <c:v>-42</c:v>
                </c:pt>
                <c:pt idx="1258">
                  <c:v>-42</c:v>
                </c:pt>
                <c:pt idx="1259">
                  <c:v>-41</c:v>
                </c:pt>
                <c:pt idx="1260">
                  <c:v>-41</c:v>
                </c:pt>
                <c:pt idx="1261">
                  <c:v>-41</c:v>
                </c:pt>
                <c:pt idx="1262">
                  <c:v>-41</c:v>
                </c:pt>
                <c:pt idx="1263">
                  <c:v>-40</c:v>
                </c:pt>
                <c:pt idx="1264">
                  <c:v>-40</c:v>
                </c:pt>
                <c:pt idx="1265">
                  <c:v>-39</c:v>
                </c:pt>
                <c:pt idx="1266">
                  <c:v>-39</c:v>
                </c:pt>
                <c:pt idx="1267">
                  <c:v>-39</c:v>
                </c:pt>
                <c:pt idx="1268">
                  <c:v>-39</c:v>
                </c:pt>
                <c:pt idx="1269">
                  <c:v>-38</c:v>
                </c:pt>
                <c:pt idx="1270">
                  <c:v>-38</c:v>
                </c:pt>
                <c:pt idx="1271">
                  <c:v>-38</c:v>
                </c:pt>
                <c:pt idx="1272">
                  <c:v>-38</c:v>
                </c:pt>
                <c:pt idx="1273">
                  <c:v>-37</c:v>
                </c:pt>
                <c:pt idx="1274">
                  <c:v>-37</c:v>
                </c:pt>
                <c:pt idx="1275">
                  <c:v>-36</c:v>
                </c:pt>
                <c:pt idx="1276">
                  <c:v>-36</c:v>
                </c:pt>
                <c:pt idx="1277">
                  <c:v>-36</c:v>
                </c:pt>
                <c:pt idx="1278">
                  <c:v>-36</c:v>
                </c:pt>
                <c:pt idx="1279">
                  <c:v>-35</c:v>
                </c:pt>
                <c:pt idx="1280">
                  <c:v>-35</c:v>
                </c:pt>
                <c:pt idx="1281">
                  <c:v>-35</c:v>
                </c:pt>
                <c:pt idx="1282">
                  <c:v>-35</c:v>
                </c:pt>
                <c:pt idx="1283">
                  <c:v>-34</c:v>
                </c:pt>
                <c:pt idx="1284">
                  <c:v>-34</c:v>
                </c:pt>
                <c:pt idx="1285">
                  <c:v>-33</c:v>
                </c:pt>
                <c:pt idx="1286">
                  <c:v>-33</c:v>
                </c:pt>
                <c:pt idx="1287">
                  <c:v>-33</c:v>
                </c:pt>
                <c:pt idx="1288">
                  <c:v>-33</c:v>
                </c:pt>
                <c:pt idx="1289">
                  <c:v>-32</c:v>
                </c:pt>
                <c:pt idx="1290">
                  <c:v>-32</c:v>
                </c:pt>
                <c:pt idx="1291">
                  <c:v>-32</c:v>
                </c:pt>
                <c:pt idx="1292">
                  <c:v>-32</c:v>
                </c:pt>
                <c:pt idx="1293">
                  <c:v>-31</c:v>
                </c:pt>
                <c:pt idx="1294">
                  <c:v>-31</c:v>
                </c:pt>
                <c:pt idx="1295">
                  <c:v>-30</c:v>
                </c:pt>
                <c:pt idx="1296">
                  <c:v>-30</c:v>
                </c:pt>
                <c:pt idx="1297">
                  <c:v>-30</c:v>
                </c:pt>
                <c:pt idx="1298">
                  <c:v>-30</c:v>
                </c:pt>
                <c:pt idx="1299">
                  <c:v>-29</c:v>
                </c:pt>
                <c:pt idx="1300">
                  <c:v>-29</c:v>
                </c:pt>
                <c:pt idx="1301">
                  <c:v>-28</c:v>
                </c:pt>
                <c:pt idx="1302">
                  <c:v>-28</c:v>
                </c:pt>
                <c:pt idx="1303">
                  <c:v>-28</c:v>
                </c:pt>
                <c:pt idx="1304">
                  <c:v>-28</c:v>
                </c:pt>
                <c:pt idx="1305">
                  <c:v>-27</c:v>
                </c:pt>
                <c:pt idx="1306">
                  <c:v>-27</c:v>
                </c:pt>
                <c:pt idx="1307">
                  <c:v>-27</c:v>
                </c:pt>
                <c:pt idx="1308">
                  <c:v>-27</c:v>
                </c:pt>
                <c:pt idx="1309">
                  <c:v>-26</c:v>
                </c:pt>
                <c:pt idx="1310">
                  <c:v>-26</c:v>
                </c:pt>
                <c:pt idx="1311">
                  <c:v>-25</c:v>
                </c:pt>
                <c:pt idx="1312">
                  <c:v>-25</c:v>
                </c:pt>
                <c:pt idx="1313">
                  <c:v>-25</c:v>
                </c:pt>
                <c:pt idx="1314">
                  <c:v>-25</c:v>
                </c:pt>
                <c:pt idx="1315">
                  <c:v>-24</c:v>
                </c:pt>
                <c:pt idx="1316">
                  <c:v>-24</c:v>
                </c:pt>
                <c:pt idx="1317">
                  <c:v>-24</c:v>
                </c:pt>
                <c:pt idx="1318">
                  <c:v>-24</c:v>
                </c:pt>
                <c:pt idx="1319">
                  <c:v>-23</c:v>
                </c:pt>
                <c:pt idx="1320">
                  <c:v>-23</c:v>
                </c:pt>
                <c:pt idx="1321">
                  <c:v>-22</c:v>
                </c:pt>
                <c:pt idx="1322">
                  <c:v>-22</c:v>
                </c:pt>
                <c:pt idx="1323">
                  <c:v>-22</c:v>
                </c:pt>
                <c:pt idx="1324">
                  <c:v>-22</c:v>
                </c:pt>
                <c:pt idx="1325">
                  <c:v>-21</c:v>
                </c:pt>
                <c:pt idx="1326">
                  <c:v>-21</c:v>
                </c:pt>
                <c:pt idx="1327">
                  <c:v>-21</c:v>
                </c:pt>
                <c:pt idx="1328">
                  <c:v>-21</c:v>
                </c:pt>
                <c:pt idx="1329">
                  <c:v>-20</c:v>
                </c:pt>
                <c:pt idx="1330">
                  <c:v>-20</c:v>
                </c:pt>
                <c:pt idx="1331">
                  <c:v>-20</c:v>
                </c:pt>
                <c:pt idx="1332">
                  <c:v>-20</c:v>
                </c:pt>
                <c:pt idx="1333">
                  <c:v>-19</c:v>
                </c:pt>
                <c:pt idx="1334">
                  <c:v>-19</c:v>
                </c:pt>
                <c:pt idx="1335">
                  <c:v>-19</c:v>
                </c:pt>
                <c:pt idx="1336">
                  <c:v>-19</c:v>
                </c:pt>
                <c:pt idx="1337">
                  <c:v>-18</c:v>
                </c:pt>
                <c:pt idx="1338">
                  <c:v>-18</c:v>
                </c:pt>
                <c:pt idx="1339">
                  <c:v>-18</c:v>
                </c:pt>
                <c:pt idx="1340">
                  <c:v>-18</c:v>
                </c:pt>
                <c:pt idx="1341">
                  <c:v>-17</c:v>
                </c:pt>
                <c:pt idx="1342">
                  <c:v>-17</c:v>
                </c:pt>
                <c:pt idx="1343">
                  <c:v>-17</c:v>
                </c:pt>
                <c:pt idx="1344">
                  <c:v>-17</c:v>
                </c:pt>
                <c:pt idx="1345">
                  <c:v>-16</c:v>
                </c:pt>
                <c:pt idx="1346">
                  <c:v>-16</c:v>
                </c:pt>
                <c:pt idx="1347">
                  <c:v>-16</c:v>
                </c:pt>
                <c:pt idx="1348">
                  <c:v>-16</c:v>
                </c:pt>
                <c:pt idx="1349">
                  <c:v>-15</c:v>
                </c:pt>
                <c:pt idx="1350">
                  <c:v>-15</c:v>
                </c:pt>
                <c:pt idx="1351">
                  <c:v>-15</c:v>
                </c:pt>
                <c:pt idx="1352">
                  <c:v>-15</c:v>
                </c:pt>
                <c:pt idx="1353">
                  <c:v>-14</c:v>
                </c:pt>
                <c:pt idx="1354">
                  <c:v>-14</c:v>
                </c:pt>
                <c:pt idx="1355">
                  <c:v>-14</c:v>
                </c:pt>
                <c:pt idx="1356">
                  <c:v>-14</c:v>
                </c:pt>
                <c:pt idx="1357">
                  <c:v>-14</c:v>
                </c:pt>
                <c:pt idx="1358">
                  <c:v>-14</c:v>
                </c:pt>
                <c:pt idx="1359">
                  <c:v>-13</c:v>
                </c:pt>
                <c:pt idx="1360">
                  <c:v>-13</c:v>
                </c:pt>
                <c:pt idx="1361">
                  <c:v>-13</c:v>
                </c:pt>
                <c:pt idx="1362">
                  <c:v>-13</c:v>
                </c:pt>
                <c:pt idx="1363">
                  <c:v>-12</c:v>
                </c:pt>
                <c:pt idx="1364">
                  <c:v>-12</c:v>
                </c:pt>
                <c:pt idx="1365">
                  <c:v>-12</c:v>
                </c:pt>
                <c:pt idx="1366">
                  <c:v>-12</c:v>
                </c:pt>
                <c:pt idx="1367">
                  <c:v>-11</c:v>
                </c:pt>
                <c:pt idx="1368">
                  <c:v>-11</c:v>
                </c:pt>
                <c:pt idx="1369">
                  <c:v>-11</c:v>
                </c:pt>
                <c:pt idx="1370">
                  <c:v>-11</c:v>
                </c:pt>
                <c:pt idx="1371">
                  <c:v>-11</c:v>
                </c:pt>
                <c:pt idx="1372">
                  <c:v>-11</c:v>
                </c:pt>
                <c:pt idx="1373">
                  <c:v>-10</c:v>
                </c:pt>
                <c:pt idx="1374">
                  <c:v>-10</c:v>
                </c:pt>
                <c:pt idx="1375">
                  <c:v>-10</c:v>
                </c:pt>
                <c:pt idx="1376">
                  <c:v>-10</c:v>
                </c:pt>
                <c:pt idx="1377">
                  <c:v>-9</c:v>
                </c:pt>
                <c:pt idx="1378">
                  <c:v>-9</c:v>
                </c:pt>
                <c:pt idx="1379">
                  <c:v>-9</c:v>
                </c:pt>
                <c:pt idx="1380">
                  <c:v>-9</c:v>
                </c:pt>
                <c:pt idx="1381">
                  <c:v>-8</c:v>
                </c:pt>
                <c:pt idx="1382">
                  <c:v>-8</c:v>
                </c:pt>
                <c:pt idx="1383">
                  <c:v>-8</c:v>
                </c:pt>
                <c:pt idx="1384">
                  <c:v>-8</c:v>
                </c:pt>
                <c:pt idx="1385">
                  <c:v>-8</c:v>
                </c:pt>
                <c:pt idx="1386">
                  <c:v>-8</c:v>
                </c:pt>
                <c:pt idx="1387">
                  <c:v>-7</c:v>
                </c:pt>
                <c:pt idx="1388">
                  <c:v>-7</c:v>
                </c:pt>
                <c:pt idx="1389">
                  <c:v>-7</c:v>
                </c:pt>
                <c:pt idx="1390">
                  <c:v>-7</c:v>
                </c:pt>
                <c:pt idx="1391">
                  <c:v>-7</c:v>
                </c:pt>
                <c:pt idx="1392">
                  <c:v>-7</c:v>
                </c:pt>
                <c:pt idx="1393">
                  <c:v>-6</c:v>
                </c:pt>
                <c:pt idx="1394">
                  <c:v>-6</c:v>
                </c:pt>
                <c:pt idx="1395">
                  <c:v>-6</c:v>
                </c:pt>
                <c:pt idx="1396">
                  <c:v>-6</c:v>
                </c:pt>
                <c:pt idx="1397">
                  <c:v>-5</c:v>
                </c:pt>
                <c:pt idx="1398">
                  <c:v>-5</c:v>
                </c:pt>
                <c:pt idx="1399">
                  <c:v>-5</c:v>
                </c:pt>
                <c:pt idx="1400">
                  <c:v>-5</c:v>
                </c:pt>
                <c:pt idx="1401">
                  <c:v>-4</c:v>
                </c:pt>
                <c:pt idx="1402">
                  <c:v>-4</c:v>
                </c:pt>
                <c:pt idx="1403">
                  <c:v>-4</c:v>
                </c:pt>
                <c:pt idx="1404">
                  <c:v>-4</c:v>
                </c:pt>
                <c:pt idx="1405">
                  <c:v>-4</c:v>
                </c:pt>
                <c:pt idx="1406">
                  <c:v>-4</c:v>
                </c:pt>
                <c:pt idx="1407">
                  <c:v>-3</c:v>
                </c:pt>
                <c:pt idx="1408">
                  <c:v>-3</c:v>
                </c:pt>
                <c:pt idx="1409">
                  <c:v>-3</c:v>
                </c:pt>
                <c:pt idx="1410">
                  <c:v>-3</c:v>
                </c:pt>
                <c:pt idx="1411">
                  <c:v>-2</c:v>
                </c:pt>
                <c:pt idx="1412">
                  <c:v>-2</c:v>
                </c:pt>
                <c:pt idx="1413">
                  <c:v>-2</c:v>
                </c:pt>
                <c:pt idx="1414">
                  <c:v>-2</c:v>
                </c:pt>
                <c:pt idx="1415">
                  <c:v>-2</c:v>
                </c:pt>
                <c:pt idx="1416">
                  <c:v>-2</c:v>
                </c:pt>
                <c:pt idx="1417">
                  <c:v>-1</c:v>
                </c:pt>
                <c:pt idx="1418">
                  <c:v>-1</c:v>
                </c:pt>
                <c:pt idx="1419">
                  <c:v>-1</c:v>
                </c:pt>
                <c:pt idx="1420">
                  <c:v>-1</c:v>
                </c:pt>
                <c:pt idx="1421">
                  <c:v>-1</c:v>
                </c:pt>
                <c:pt idx="1422">
                  <c:v>-1</c:v>
                </c:pt>
                <c:pt idx="1423">
                  <c:v>0</c:v>
                </c:pt>
                <c:pt idx="1424">
                  <c:v>0</c:v>
                </c:pt>
                <c:pt idx="1425">
                  <c:v>0</c:v>
                </c:pt>
                <c:pt idx="1426">
                  <c:v>0</c:v>
                </c:pt>
                <c:pt idx="1427">
                  <c:v>0</c:v>
                </c:pt>
                <c:pt idx="1428">
                  <c:v>0</c:v>
                </c:pt>
                <c:pt idx="1429">
                  <c:v>0</c:v>
                </c:pt>
                <c:pt idx="1430">
                  <c:v>0</c:v>
                </c:pt>
                <c:pt idx="1431">
                  <c:v>0</c:v>
                </c:pt>
                <c:pt idx="1432">
                  <c:v>0</c:v>
                </c:pt>
                <c:pt idx="1433">
                  <c:v>1</c:v>
                </c:pt>
                <c:pt idx="1434">
                  <c:v>1</c:v>
                </c:pt>
                <c:pt idx="1435">
                  <c:v>1</c:v>
                </c:pt>
                <c:pt idx="1436">
                  <c:v>1</c:v>
                </c:pt>
                <c:pt idx="1437">
                  <c:v>1</c:v>
                </c:pt>
                <c:pt idx="1438">
                  <c:v>1</c:v>
                </c:pt>
                <c:pt idx="1439">
                  <c:v>2</c:v>
                </c:pt>
                <c:pt idx="1440">
                  <c:v>2</c:v>
                </c:pt>
                <c:pt idx="1441">
                  <c:v>2</c:v>
                </c:pt>
                <c:pt idx="1442">
                  <c:v>2</c:v>
                </c:pt>
                <c:pt idx="1443">
                  <c:v>2</c:v>
                </c:pt>
                <c:pt idx="1444">
                  <c:v>2</c:v>
                </c:pt>
                <c:pt idx="1445">
                  <c:v>3</c:v>
                </c:pt>
                <c:pt idx="1446">
                  <c:v>3</c:v>
                </c:pt>
                <c:pt idx="1447">
                  <c:v>3</c:v>
                </c:pt>
                <c:pt idx="1448">
                  <c:v>3</c:v>
                </c:pt>
                <c:pt idx="1449">
                  <c:v>3</c:v>
                </c:pt>
                <c:pt idx="1450">
                  <c:v>3</c:v>
                </c:pt>
                <c:pt idx="1451">
                  <c:v>4</c:v>
                </c:pt>
                <c:pt idx="1452">
                  <c:v>4</c:v>
                </c:pt>
                <c:pt idx="1453">
                  <c:v>4</c:v>
                </c:pt>
                <c:pt idx="1454">
                  <c:v>4</c:v>
                </c:pt>
                <c:pt idx="1455">
                  <c:v>4</c:v>
                </c:pt>
                <c:pt idx="1456">
                  <c:v>4</c:v>
                </c:pt>
                <c:pt idx="1457">
                  <c:v>5</c:v>
                </c:pt>
                <c:pt idx="1458">
                  <c:v>5</c:v>
                </c:pt>
                <c:pt idx="1459">
                  <c:v>5</c:v>
                </c:pt>
                <c:pt idx="1460">
                  <c:v>5</c:v>
                </c:pt>
                <c:pt idx="1461">
                  <c:v>5</c:v>
                </c:pt>
                <c:pt idx="1462">
                  <c:v>5</c:v>
                </c:pt>
                <c:pt idx="1463">
                  <c:v>6</c:v>
                </c:pt>
                <c:pt idx="1464">
                  <c:v>6</c:v>
                </c:pt>
                <c:pt idx="1465">
                  <c:v>6</c:v>
                </c:pt>
                <c:pt idx="1466">
                  <c:v>6</c:v>
                </c:pt>
                <c:pt idx="1467">
                  <c:v>7</c:v>
                </c:pt>
                <c:pt idx="1468">
                  <c:v>7</c:v>
                </c:pt>
                <c:pt idx="1469">
                  <c:v>7</c:v>
                </c:pt>
                <c:pt idx="1470">
                  <c:v>7</c:v>
                </c:pt>
                <c:pt idx="1471">
                  <c:v>7</c:v>
                </c:pt>
                <c:pt idx="1472">
                  <c:v>7</c:v>
                </c:pt>
                <c:pt idx="1473">
                  <c:v>8</c:v>
                </c:pt>
                <c:pt idx="1474">
                  <c:v>8</c:v>
                </c:pt>
                <c:pt idx="1475">
                  <c:v>8</c:v>
                </c:pt>
                <c:pt idx="1476">
                  <c:v>8</c:v>
                </c:pt>
                <c:pt idx="1477">
                  <c:v>8</c:v>
                </c:pt>
                <c:pt idx="1478">
                  <c:v>8</c:v>
                </c:pt>
                <c:pt idx="1479">
                  <c:v>9</c:v>
                </c:pt>
                <c:pt idx="1480">
                  <c:v>9</c:v>
                </c:pt>
                <c:pt idx="1481">
                  <c:v>9</c:v>
                </c:pt>
                <c:pt idx="1482">
                  <c:v>9</c:v>
                </c:pt>
                <c:pt idx="1483">
                  <c:v>9</c:v>
                </c:pt>
                <c:pt idx="1484">
                  <c:v>9</c:v>
                </c:pt>
                <c:pt idx="1485">
                  <c:v>9</c:v>
                </c:pt>
                <c:pt idx="1486">
                  <c:v>9</c:v>
                </c:pt>
                <c:pt idx="1487">
                  <c:v>10</c:v>
                </c:pt>
                <c:pt idx="1488">
                  <c:v>10</c:v>
                </c:pt>
                <c:pt idx="1489">
                  <c:v>10</c:v>
                </c:pt>
                <c:pt idx="1490">
                  <c:v>10</c:v>
                </c:pt>
                <c:pt idx="1491">
                  <c:v>10</c:v>
                </c:pt>
                <c:pt idx="1492">
                  <c:v>10</c:v>
                </c:pt>
                <c:pt idx="1493">
                  <c:v>10</c:v>
                </c:pt>
                <c:pt idx="1494">
                  <c:v>10</c:v>
                </c:pt>
                <c:pt idx="1495">
                  <c:v>11</c:v>
                </c:pt>
                <c:pt idx="1496">
                  <c:v>11</c:v>
                </c:pt>
                <c:pt idx="1497">
                  <c:v>11</c:v>
                </c:pt>
                <c:pt idx="1498">
                  <c:v>11</c:v>
                </c:pt>
                <c:pt idx="1499">
                  <c:v>11</c:v>
                </c:pt>
                <c:pt idx="1500">
                  <c:v>11</c:v>
                </c:pt>
                <c:pt idx="1501">
                  <c:v>12</c:v>
                </c:pt>
                <c:pt idx="1502">
                  <c:v>12</c:v>
                </c:pt>
                <c:pt idx="1503">
                  <c:v>12</c:v>
                </c:pt>
                <c:pt idx="1504">
                  <c:v>12</c:v>
                </c:pt>
                <c:pt idx="1505">
                  <c:v>12</c:v>
                </c:pt>
                <c:pt idx="1506">
                  <c:v>12</c:v>
                </c:pt>
                <c:pt idx="1507">
                  <c:v>12</c:v>
                </c:pt>
                <c:pt idx="1508">
                  <c:v>12</c:v>
                </c:pt>
                <c:pt idx="1509">
                  <c:v>13</c:v>
                </c:pt>
                <c:pt idx="1510">
                  <c:v>13</c:v>
                </c:pt>
                <c:pt idx="1511">
                  <c:v>13</c:v>
                </c:pt>
                <c:pt idx="1512">
                  <c:v>13</c:v>
                </c:pt>
                <c:pt idx="1513">
                  <c:v>13</c:v>
                </c:pt>
                <c:pt idx="1514">
                  <c:v>13</c:v>
                </c:pt>
                <c:pt idx="1515">
                  <c:v>13</c:v>
                </c:pt>
                <c:pt idx="1516">
                  <c:v>13</c:v>
                </c:pt>
                <c:pt idx="1517">
                  <c:v>14</c:v>
                </c:pt>
                <c:pt idx="1518">
                  <c:v>14</c:v>
                </c:pt>
                <c:pt idx="1519">
                  <c:v>14</c:v>
                </c:pt>
                <c:pt idx="1520">
                  <c:v>14</c:v>
                </c:pt>
                <c:pt idx="1521">
                  <c:v>14</c:v>
                </c:pt>
                <c:pt idx="1522">
                  <c:v>14</c:v>
                </c:pt>
                <c:pt idx="1523">
                  <c:v>14</c:v>
                </c:pt>
                <c:pt idx="1524">
                  <c:v>14</c:v>
                </c:pt>
                <c:pt idx="1525">
                  <c:v>15</c:v>
                </c:pt>
                <c:pt idx="1526">
                  <c:v>15</c:v>
                </c:pt>
                <c:pt idx="1527">
                  <c:v>15</c:v>
                </c:pt>
                <c:pt idx="1528">
                  <c:v>15</c:v>
                </c:pt>
                <c:pt idx="1529">
                  <c:v>15</c:v>
                </c:pt>
                <c:pt idx="1530">
                  <c:v>15</c:v>
                </c:pt>
                <c:pt idx="1531">
                  <c:v>16</c:v>
                </c:pt>
                <c:pt idx="1532">
                  <c:v>16</c:v>
                </c:pt>
                <c:pt idx="1533">
                  <c:v>16</c:v>
                </c:pt>
                <c:pt idx="1534">
                  <c:v>16</c:v>
                </c:pt>
                <c:pt idx="1535">
                  <c:v>16</c:v>
                </c:pt>
                <c:pt idx="1536">
                  <c:v>16</c:v>
                </c:pt>
                <c:pt idx="1537">
                  <c:v>16</c:v>
                </c:pt>
                <c:pt idx="1538">
                  <c:v>16</c:v>
                </c:pt>
                <c:pt idx="1539">
                  <c:v>17</c:v>
                </c:pt>
                <c:pt idx="1540">
                  <c:v>17</c:v>
                </c:pt>
                <c:pt idx="1541">
                  <c:v>17</c:v>
                </c:pt>
                <c:pt idx="1542">
                  <c:v>17</c:v>
                </c:pt>
                <c:pt idx="1543">
                  <c:v>17</c:v>
                </c:pt>
                <c:pt idx="1544">
                  <c:v>17</c:v>
                </c:pt>
                <c:pt idx="1545">
                  <c:v>18</c:v>
                </c:pt>
                <c:pt idx="1546">
                  <c:v>18</c:v>
                </c:pt>
                <c:pt idx="1547">
                  <c:v>18</c:v>
                </c:pt>
                <c:pt idx="1548">
                  <c:v>18</c:v>
                </c:pt>
                <c:pt idx="1549">
                  <c:v>18</c:v>
                </c:pt>
                <c:pt idx="1550">
                  <c:v>18</c:v>
                </c:pt>
                <c:pt idx="1551">
                  <c:v>18</c:v>
                </c:pt>
                <c:pt idx="1552">
                  <c:v>18</c:v>
                </c:pt>
                <c:pt idx="1553">
                  <c:v>19</c:v>
                </c:pt>
                <c:pt idx="1554">
                  <c:v>19</c:v>
                </c:pt>
                <c:pt idx="1555">
                  <c:v>19</c:v>
                </c:pt>
                <c:pt idx="1556">
                  <c:v>19</c:v>
                </c:pt>
                <c:pt idx="1557">
                  <c:v>19</c:v>
                </c:pt>
                <c:pt idx="1558">
                  <c:v>19</c:v>
                </c:pt>
                <c:pt idx="1559">
                  <c:v>20</c:v>
                </c:pt>
                <c:pt idx="1560">
                  <c:v>20</c:v>
                </c:pt>
                <c:pt idx="1561">
                  <c:v>20</c:v>
                </c:pt>
                <c:pt idx="1562">
                  <c:v>20</c:v>
                </c:pt>
                <c:pt idx="1563">
                  <c:v>21</c:v>
                </c:pt>
                <c:pt idx="1564">
                  <c:v>21</c:v>
                </c:pt>
                <c:pt idx="1565">
                  <c:v>21</c:v>
                </c:pt>
                <c:pt idx="1566">
                  <c:v>21</c:v>
                </c:pt>
                <c:pt idx="1567">
                  <c:v>21</c:v>
                </c:pt>
                <c:pt idx="1568">
                  <c:v>21</c:v>
                </c:pt>
                <c:pt idx="1569">
                  <c:v>22</c:v>
                </c:pt>
                <c:pt idx="1570">
                  <c:v>22</c:v>
                </c:pt>
                <c:pt idx="1571">
                  <c:v>22</c:v>
                </c:pt>
                <c:pt idx="1572">
                  <c:v>22</c:v>
                </c:pt>
                <c:pt idx="1573">
                  <c:v>22</c:v>
                </c:pt>
                <c:pt idx="1574">
                  <c:v>22</c:v>
                </c:pt>
                <c:pt idx="1575">
                  <c:v>22</c:v>
                </c:pt>
                <c:pt idx="1576">
                  <c:v>22</c:v>
                </c:pt>
                <c:pt idx="1577">
                  <c:v>23</c:v>
                </c:pt>
                <c:pt idx="1578">
                  <c:v>23</c:v>
                </c:pt>
                <c:pt idx="1579">
                  <c:v>23</c:v>
                </c:pt>
                <c:pt idx="1580">
                  <c:v>23</c:v>
                </c:pt>
                <c:pt idx="1581">
                  <c:v>24</c:v>
                </c:pt>
                <c:pt idx="1582">
                  <c:v>24</c:v>
                </c:pt>
                <c:pt idx="1583">
                  <c:v>24</c:v>
                </c:pt>
                <c:pt idx="1584">
                  <c:v>24</c:v>
                </c:pt>
                <c:pt idx="1585">
                  <c:v>24</c:v>
                </c:pt>
                <c:pt idx="1586">
                  <c:v>24</c:v>
                </c:pt>
                <c:pt idx="1587">
                  <c:v>25</c:v>
                </c:pt>
                <c:pt idx="1588">
                  <c:v>25</c:v>
                </c:pt>
                <c:pt idx="1589">
                  <c:v>25</c:v>
                </c:pt>
                <c:pt idx="1590">
                  <c:v>25</c:v>
                </c:pt>
                <c:pt idx="1591">
                  <c:v>25</c:v>
                </c:pt>
                <c:pt idx="1592">
                  <c:v>25</c:v>
                </c:pt>
                <c:pt idx="1593">
                  <c:v>26</c:v>
                </c:pt>
                <c:pt idx="1594">
                  <c:v>26</c:v>
                </c:pt>
                <c:pt idx="1595">
                  <c:v>26</c:v>
                </c:pt>
                <c:pt idx="1596">
                  <c:v>26</c:v>
                </c:pt>
                <c:pt idx="1597">
                  <c:v>27</c:v>
                </c:pt>
                <c:pt idx="1598">
                  <c:v>27</c:v>
                </c:pt>
                <c:pt idx="1599">
                  <c:v>27</c:v>
                </c:pt>
                <c:pt idx="1600">
                  <c:v>27</c:v>
                </c:pt>
                <c:pt idx="1601">
                  <c:v>27</c:v>
                </c:pt>
                <c:pt idx="1602">
                  <c:v>27</c:v>
                </c:pt>
                <c:pt idx="1603">
                  <c:v>28</c:v>
                </c:pt>
                <c:pt idx="1604">
                  <c:v>28</c:v>
                </c:pt>
                <c:pt idx="1605">
                  <c:v>28</c:v>
                </c:pt>
                <c:pt idx="1606">
                  <c:v>28</c:v>
                </c:pt>
                <c:pt idx="1607">
                  <c:v>28</c:v>
                </c:pt>
                <c:pt idx="1608">
                  <c:v>28</c:v>
                </c:pt>
                <c:pt idx="1609">
                  <c:v>29</c:v>
                </c:pt>
                <c:pt idx="1610">
                  <c:v>29</c:v>
                </c:pt>
                <c:pt idx="1611">
                  <c:v>29</c:v>
                </c:pt>
                <c:pt idx="1612">
                  <c:v>29</c:v>
                </c:pt>
                <c:pt idx="1613">
                  <c:v>29</c:v>
                </c:pt>
                <c:pt idx="1614">
                  <c:v>29</c:v>
                </c:pt>
                <c:pt idx="1615">
                  <c:v>30</c:v>
                </c:pt>
                <c:pt idx="1616">
                  <c:v>30</c:v>
                </c:pt>
                <c:pt idx="1617">
                  <c:v>30</c:v>
                </c:pt>
                <c:pt idx="1618">
                  <c:v>30</c:v>
                </c:pt>
                <c:pt idx="1619">
                  <c:v>30</c:v>
                </c:pt>
                <c:pt idx="1620">
                  <c:v>30</c:v>
                </c:pt>
                <c:pt idx="1621">
                  <c:v>31</c:v>
                </c:pt>
                <c:pt idx="1622">
                  <c:v>31</c:v>
                </c:pt>
                <c:pt idx="1623">
                  <c:v>31</c:v>
                </c:pt>
                <c:pt idx="1624">
                  <c:v>31</c:v>
                </c:pt>
                <c:pt idx="1625">
                  <c:v>31</c:v>
                </c:pt>
                <c:pt idx="1626">
                  <c:v>31</c:v>
                </c:pt>
                <c:pt idx="1627">
                  <c:v>31</c:v>
                </c:pt>
                <c:pt idx="1628">
                  <c:v>31</c:v>
                </c:pt>
                <c:pt idx="1629">
                  <c:v>32</c:v>
                </c:pt>
                <c:pt idx="1630">
                  <c:v>32</c:v>
                </c:pt>
                <c:pt idx="1631">
                  <c:v>32</c:v>
                </c:pt>
                <c:pt idx="1632">
                  <c:v>32</c:v>
                </c:pt>
                <c:pt idx="1633">
                  <c:v>32</c:v>
                </c:pt>
                <c:pt idx="1634">
                  <c:v>32</c:v>
                </c:pt>
                <c:pt idx="1635">
                  <c:v>33</c:v>
                </c:pt>
                <c:pt idx="1636">
                  <c:v>33</c:v>
                </c:pt>
                <c:pt idx="1637">
                  <c:v>33</c:v>
                </c:pt>
                <c:pt idx="1638">
                  <c:v>33</c:v>
                </c:pt>
                <c:pt idx="1639">
                  <c:v>33</c:v>
                </c:pt>
                <c:pt idx="1640">
                  <c:v>33</c:v>
                </c:pt>
                <c:pt idx="1641">
                  <c:v>34</c:v>
                </c:pt>
                <c:pt idx="1642">
                  <c:v>34</c:v>
                </c:pt>
                <c:pt idx="1643">
                  <c:v>34</c:v>
                </c:pt>
                <c:pt idx="1644">
                  <c:v>34</c:v>
                </c:pt>
                <c:pt idx="1645">
                  <c:v>34</c:v>
                </c:pt>
                <c:pt idx="1646">
                  <c:v>34</c:v>
                </c:pt>
                <c:pt idx="1647">
                  <c:v>35</c:v>
                </c:pt>
                <c:pt idx="1648">
                  <c:v>35</c:v>
                </c:pt>
                <c:pt idx="1649">
                  <c:v>35</c:v>
                </c:pt>
                <c:pt idx="1650">
                  <c:v>35</c:v>
                </c:pt>
                <c:pt idx="1651">
                  <c:v>35</c:v>
                </c:pt>
                <c:pt idx="1652">
                  <c:v>35</c:v>
                </c:pt>
                <c:pt idx="1653">
                  <c:v>36</c:v>
                </c:pt>
                <c:pt idx="1654">
                  <c:v>36</c:v>
                </c:pt>
                <c:pt idx="1655">
                  <c:v>36</c:v>
                </c:pt>
                <c:pt idx="1656">
                  <c:v>36</c:v>
                </c:pt>
                <c:pt idx="1657">
                  <c:v>36</c:v>
                </c:pt>
                <c:pt idx="1658">
                  <c:v>36</c:v>
                </c:pt>
                <c:pt idx="1659">
                  <c:v>37</c:v>
                </c:pt>
                <c:pt idx="1660">
                  <c:v>37</c:v>
                </c:pt>
                <c:pt idx="1661">
                  <c:v>37</c:v>
                </c:pt>
                <c:pt idx="1662">
                  <c:v>37</c:v>
                </c:pt>
                <c:pt idx="1663">
                  <c:v>37</c:v>
                </c:pt>
                <c:pt idx="1664">
                  <c:v>37</c:v>
                </c:pt>
                <c:pt idx="1665">
                  <c:v>38</c:v>
                </c:pt>
                <c:pt idx="1666">
                  <c:v>38</c:v>
                </c:pt>
                <c:pt idx="1667">
                  <c:v>38</c:v>
                </c:pt>
                <c:pt idx="1668">
                  <c:v>38</c:v>
                </c:pt>
                <c:pt idx="1669">
                  <c:v>38</c:v>
                </c:pt>
                <c:pt idx="1670">
                  <c:v>38</c:v>
                </c:pt>
                <c:pt idx="1671">
                  <c:v>38</c:v>
                </c:pt>
                <c:pt idx="1672">
                  <c:v>38</c:v>
                </c:pt>
                <c:pt idx="1673">
                  <c:v>39</c:v>
                </c:pt>
                <c:pt idx="1674">
                  <c:v>39</c:v>
                </c:pt>
                <c:pt idx="1675">
                  <c:v>39</c:v>
                </c:pt>
                <c:pt idx="1676">
                  <c:v>39</c:v>
                </c:pt>
                <c:pt idx="1677">
                  <c:v>39</c:v>
                </c:pt>
                <c:pt idx="1678">
                  <c:v>39</c:v>
                </c:pt>
                <c:pt idx="1679">
                  <c:v>40</c:v>
                </c:pt>
                <c:pt idx="1680">
                  <c:v>40</c:v>
                </c:pt>
                <c:pt idx="1681">
                  <c:v>40</c:v>
                </c:pt>
                <c:pt idx="1682">
                  <c:v>40</c:v>
                </c:pt>
                <c:pt idx="1683">
                  <c:v>40</c:v>
                </c:pt>
                <c:pt idx="1684">
                  <c:v>40</c:v>
                </c:pt>
                <c:pt idx="1685">
                  <c:v>41</c:v>
                </c:pt>
                <c:pt idx="1686">
                  <c:v>41</c:v>
                </c:pt>
                <c:pt idx="1687">
                  <c:v>41</c:v>
                </c:pt>
                <c:pt idx="1688">
                  <c:v>41</c:v>
                </c:pt>
                <c:pt idx="1689">
                  <c:v>41</c:v>
                </c:pt>
                <c:pt idx="1690">
                  <c:v>41</c:v>
                </c:pt>
                <c:pt idx="1691">
                  <c:v>42</c:v>
                </c:pt>
                <c:pt idx="1692">
                  <c:v>42</c:v>
                </c:pt>
                <c:pt idx="1693">
                  <c:v>42</c:v>
                </c:pt>
                <c:pt idx="1694">
                  <c:v>42</c:v>
                </c:pt>
                <c:pt idx="1695">
                  <c:v>42</c:v>
                </c:pt>
                <c:pt idx="1696">
                  <c:v>42</c:v>
                </c:pt>
                <c:pt idx="1697">
                  <c:v>43</c:v>
                </c:pt>
                <c:pt idx="1698">
                  <c:v>43</c:v>
                </c:pt>
                <c:pt idx="1699">
                  <c:v>43</c:v>
                </c:pt>
                <c:pt idx="1700">
                  <c:v>43</c:v>
                </c:pt>
                <c:pt idx="1701">
                  <c:v>43</c:v>
                </c:pt>
                <c:pt idx="1702">
                  <c:v>43</c:v>
                </c:pt>
                <c:pt idx="1703">
                  <c:v>44</c:v>
                </c:pt>
                <c:pt idx="1704">
                  <c:v>44</c:v>
                </c:pt>
                <c:pt idx="1705">
                  <c:v>44</c:v>
                </c:pt>
                <c:pt idx="1706">
                  <c:v>44</c:v>
                </c:pt>
                <c:pt idx="1707">
                  <c:v>44</c:v>
                </c:pt>
                <c:pt idx="1708">
                  <c:v>44</c:v>
                </c:pt>
                <c:pt idx="1709">
                  <c:v>45</c:v>
                </c:pt>
                <c:pt idx="1710">
                  <c:v>45</c:v>
                </c:pt>
                <c:pt idx="1711">
                  <c:v>45</c:v>
                </c:pt>
                <c:pt idx="1712">
                  <c:v>45</c:v>
                </c:pt>
                <c:pt idx="1713">
                  <c:v>45</c:v>
                </c:pt>
                <c:pt idx="1714">
                  <c:v>45</c:v>
                </c:pt>
                <c:pt idx="1715">
                  <c:v>46</c:v>
                </c:pt>
                <c:pt idx="1716">
                  <c:v>46</c:v>
                </c:pt>
                <c:pt idx="1717">
                  <c:v>46</c:v>
                </c:pt>
                <c:pt idx="1718">
                  <c:v>46</c:v>
                </c:pt>
                <c:pt idx="1719">
                  <c:v>47</c:v>
                </c:pt>
                <c:pt idx="1720">
                  <c:v>47</c:v>
                </c:pt>
                <c:pt idx="1721">
                  <c:v>47</c:v>
                </c:pt>
                <c:pt idx="1722">
                  <c:v>47</c:v>
                </c:pt>
                <c:pt idx="1723">
                  <c:v>47</c:v>
                </c:pt>
                <c:pt idx="1724">
                  <c:v>47</c:v>
                </c:pt>
                <c:pt idx="1725">
                  <c:v>48</c:v>
                </c:pt>
                <c:pt idx="1726">
                  <c:v>48</c:v>
                </c:pt>
                <c:pt idx="1727">
                  <c:v>48</c:v>
                </c:pt>
                <c:pt idx="1728">
                  <c:v>48</c:v>
                </c:pt>
                <c:pt idx="1729">
                  <c:v>48</c:v>
                </c:pt>
                <c:pt idx="1730">
                  <c:v>48</c:v>
                </c:pt>
                <c:pt idx="1731">
                  <c:v>49</c:v>
                </c:pt>
                <c:pt idx="1732">
                  <c:v>49</c:v>
                </c:pt>
                <c:pt idx="1733">
                  <c:v>49</c:v>
                </c:pt>
                <c:pt idx="1734">
                  <c:v>49</c:v>
                </c:pt>
                <c:pt idx="1735">
                  <c:v>49</c:v>
                </c:pt>
                <c:pt idx="1736">
                  <c:v>49</c:v>
                </c:pt>
                <c:pt idx="1737">
                  <c:v>50</c:v>
                </c:pt>
                <c:pt idx="1738">
                  <c:v>50</c:v>
                </c:pt>
                <c:pt idx="1739">
                  <c:v>50</c:v>
                </c:pt>
                <c:pt idx="1740">
                  <c:v>50</c:v>
                </c:pt>
                <c:pt idx="1741">
                  <c:v>50</c:v>
                </c:pt>
                <c:pt idx="1742">
                  <c:v>50</c:v>
                </c:pt>
                <c:pt idx="1743">
                  <c:v>51</c:v>
                </c:pt>
                <c:pt idx="1744">
                  <c:v>51</c:v>
                </c:pt>
                <c:pt idx="1745">
                  <c:v>51</c:v>
                </c:pt>
                <c:pt idx="1746">
                  <c:v>51</c:v>
                </c:pt>
                <c:pt idx="1747">
                  <c:v>51</c:v>
                </c:pt>
                <c:pt idx="1748">
                  <c:v>51</c:v>
                </c:pt>
                <c:pt idx="1749">
                  <c:v>52</c:v>
                </c:pt>
                <c:pt idx="1750">
                  <c:v>52</c:v>
                </c:pt>
                <c:pt idx="1751">
                  <c:v>52</c:v>
                </c:pt>
                <c:pt idx="1752">
                  <c:v>52</c:v>
                </c:pt>
                <c:pt idx="1753">
                  <c:v>52</c:v>
                </c:pt>
                <c:pt idx="1754">
                  <c:v>52</c:v>
                </c:pt>
                <c:pt idx="1755">
                  <c:v>53</c:v>
                </c:pt>
                <c:pt idx="1756">
                  <c:v>53</c:v>
                </c:pt>
                <c:pt idx="1757">
                  <c:v>53</c:v>
                </c:pt>
                <c:pt idx="1758">
                  <c:v>53</c:v>
                </c:pt>
                <c:pt idx="1759">
                  <c:v>53</c:v>
                </c:pt>
                <c:pt idx="1760">
                  <c:v>53</c:v>
                </c:pt>
                <c:pt idx="1761">
                  <c:v>53</c:v>
                </c:pt>
                <c:pt idx="1762">
                  <c:v>53</c:v>
                </c:pt>
                <c:pt idx="1763">
                  <c:v>54</c:v>
                </c:pt>
                <c:pt idx="1764">
                  <c:v>54</c:v>
                </c:pt>
                <c:pt idx="1765">
                  <c:v>54</c:v>
                </c:pt>
                <c:pt idx="1766">
                  <c:v>54</c:v>
                </c:pt>
                <c:pt idx="1767">
                  <c:v>54</c:v>
                </c:pt>
                <c:pt idx="1768">
                  <c:v>54</c:v>
                </c:pt>
                <c:pt idx="1769">
                  <c:v>55</c:v>
                </c:pt>
                <c:pt idx="1770">
                  <c:v>55</c:v>
                </c:pt>
                <c:pt idx="1771">
                  <c:v>55</c:v>
                </c:pt>
                <c:pt idx="1772">
                  <c:v>55</c:v>
                </c:pt>
                <c:pt idx="1773">
                  <c:v>55</c:v>
                </c:pt>
                <c:pt idx="1774">
                  <c:v>55</c:v>
                </c:pt>
                <c:pt idx="1775">
                  <c:v>56</c:v>
                </c:pt>
                <c:pt idx="1776">
                  <c:v>56</c:v>
                </c:pt>
                <c:pt idx="1777">
                  <c:v>56</c:v>
                </c:pt>
                <c:pt idx="1778">
                  <c:v>56</c:v>
                </c:pt>
                <c:pt idx="1779">
                  <c:v>56</c:v>
                </c:pt>
                <c:pt idx="1780">
                  <c:v>56</c:v>
                </c:pt>
                <c:pt idx="1781">
                  <c:v>57</c:v>
                </c:pt>
                <c:pt idx="1782">
                  <c:v>57</c:v>
                </c:pt>
                <c:pt idx="1783">
                  <c:v>57</c:v>
                </c:pt>
                <c:pt idx="1784">
                  <c:v>57</c:v>
                </c:pt>
                <c:pt idx="1785">
                  <c:v>57</c:v>
                </c:pt>
                <c:pt idx="1786">
                  <c:v>57</c:v>
                </c:pt>
                <c:pt idx="1787">
                  <c:v>58</c:v>
                </c:pt>
                <c:pt idx="1788">
                  <c:v>58</c:v>
                </c:pt>
                <c:pt idx="1789">
                  <c:v>58</c:v>
                </c:pt>
                <c:pt idx="1790">
                  <c:v>58</c:v>
                </c:pt>
                <c:pt idx="1791">
                  <c:v>58</c:v>
                </c:pt>
                <c:pt idx="1792">
                  <c:v>58</c:v>
                </c:pt>
                <c:pt idx="1793">
                  <c:v>58</c:v>
                </c:pt>
                <c:pt idx="1794">
                  <c:v>58</c:v>
                </c:pt>
                <c:pt idx="1795">
                  <c:v>59</c:v>
                </c:pt>
                <c:pt idx="1796">
                  <c:v>59</c:v>
                </c:pt>
                <c:pt idx="1797">
                  <c:v>59</c:v>
                </c:pt>
                <c:pt idx="1798">
                  <c:v>59</c:v>
                </c:pt>
                <c:pt idx="1799">
                  <c:v>59</c:v>
                </c:pt>
                <c:pt idx="1800">
                  <c:v>59</c:v>
                </c:pt>
                <c:pt idx="1801">
                  <c:v>60</c:v>
                </c:pt>
                <c:pt idx="1802">
                  <c:v>60</c:v>
                </c:pt>
                <c:pt idx="1803">
                  <c:v>60</c:v>
                </c:pt>
                <c:pt idx="1804">
                  <c:v>60</c:v>
                </c:pt>
                <c:pt idx="1805">
                  <c:v>60</c:v>
                </c:pt>
                <c:pt idx="1806">
                  <c:v>60</c:v>
                </c:pt>
                <c:pt idx="1807">
                  <c:v>61</c:v>
                </c:pt>
                <c:pt idx="1808">
                  <c:v>61</c:v>
                </c:pt>
                <c:pt idx="1809">
                  <c:v>61</c:v>
                </c:pt>
                <c:pt idx="1810">
                  <c:v>61</c:v>
                </c:pt>
                <c:pt idx="1811">
                  <c:v>61</c:v>
                </c:pt>
                <c:pt idx="1812">
                  <c:v>61</c:v>
                </c:pt>
                <c:pt idx="1813">
                  <c:v>61</c:v>
                </c:pt>
                <c:pt idx="1814">
                  <c:v>61</c:v>
                </c:pt>
                <c:pt idx="1815">
                  <c:v>62</c:v>
                </c:pt>
                <c:pt idx="1816">
                  <c:v>62</c:v>
                </c:pt>
                <c:pt idx="1817">
                  <c:v>62</c:v>
                </c:pt>
                <c:pt idx="1818">
                  <c:v>62</c:v>
                </c:pt>
                <c:pt idx="1819">
                  <c:v>62</c:v>
                </c:pt>
                <c:pt idx="1820">
                  <c:v>62</c:v>
                </c:pt>
                <c:pt idx="1821">
                  <c:v>63</c:v>
                </c:pt>
                <c:pt idx="1822">
                  <c:v>63</c:v>
                </c:pt>
                <c:pt idx="1823">
                  <c:v>63</c:v>
                </c:pt>
                <c:pt idx="1824">
                  <c:v>63</c:v>
                </c:pt>
                <c:pt idx="1825">
                  <c:v>63</c:v>
                </c:pt>
                <c:pt idx="1826">
                  <c:v>63</c:v>
                </c:pt>
                <c:pt idx="1827">
                  <c:v>64</c:v>
                </c:pt>
                <c:pt idx="1828">
                  <c:v>64</c:v>
                </c:pt>
                <c:pt idx="1829">
                  <c:v>64</c:v>
                </c:pt>
                <c:pt idx="1830">
                  <c:v>64</c:v>
                </c:pt>
                <c:pt idx="1831">
                  <c:v>65</c:v>
                </c:pt>
                <c:pt idx="1832">
                  <c:v>65</c:v>
                </c:pt>
                <c:pt idx="1833">
                  <c:v>65</c:v>
                </c:pt>
                <c:pt idx="1834">
                  <c:v>65</c:v>
                </c:pt>
                <c:pt idx="1835">
                  <c:v>65</c:v>
                </c:pt>
                <c:pt idx="1836">
                  <c:v>65</c:v>
                </c:pt>
                <c:pt idx="1837">
                  <c:v>66</c:v>
                </c:pt>
                <c:pt idx="1838">
                  <c:v>66</c:v>
                </c:pt>
                <c:pt idx="1839">
                  <c:v>66</c:v>
                </c:pt>
                <c:pt idx="1840">
                  <c:v>66</c:v>
                </c:pt>
                <c:pt idx="1841">
                  <c:v>66</c:v>
                </c:pt>
                <c:pt idx="1842">
                  <c:v>66</c:v>
                </c:pt>
                <c:pt idx="1843">
                  <c:v>67</c:v>
                </c:pt>
                <c:pt idx="1844">
                  <c:v>67</c:v>
                </c:pt>
                <c:pt idx="1845">
                  <c:v>67</c:v>
                </c:pt>
                <c:pt idx="1846">
                  <c:v>67</c:v>
                </c:pt>
                <c:pt idx="1847">
                  <c:v>67</c:v>
                </c:pt>
                <c:pt idx="1848">
                  <c:v>67</c:v>
                </c:pt>
                <c:pt idx="1849">
                  <c:v>68</c:v>
                </c:pt>
                <c:pt idx="1850">
                  <c:v>68</c:v>
                </c:pt>
                <c:pt idx="1851">
                  <c:v>68</c:v>
                </c:pt>
                <c:pt idx="1852">
                  <c:v>68</c:v>
                </c:pt>
                <c:pt idx="1853">
                  <c:v>68</c:v>
                </c:pt>
                <c:pt idx="1854">
                  <c:v>68</c:v>
                </c:pt>
                <c:pt idx="1855">
                  <c:v>69</c:v>
                </c:pt>
                <c:pt idx="1856">
                  <c:v>69</c:v>
                </c:pt>
                <c:pt idx="1857">
                  <c:v>69</c:v>
                </c:pt>
                <c:pt idx="1858">
                  <c:v>69</c:v>
                </c:pt>
                <c:pt idx="1859">
                  <c:v>70</c:v>
                </c:pt>
                <c:pt idx="1860">
                  <c:v>70</c:v>
                </c:pt>
                <c:pt idx="1861">
                  <c:v>70</c:v>
                </c:pt>
                <c:pt idx="1862">
                  <c:v>70</c:v>
                </c:pt>
                <c:pt idx="1863">
                  <c:v>70</c:v>
                </c:pt>
                <c:pt idx="1864">
                  <c:v>70</c:v>
                </c:pt>
                <c:pt idx="1865">
                  <c:v>71</c:v>
                </c:pt>
                <c:pt idx="1866">
                  <c:v>71</c:v>
                </c:pt>
                <c:pt idx="1867">
                  <c:v>71</c:v>
                </c:pt>
                <c:pt idx="1868">
                  <c:v>71</c:v>
                </c:pt>
                <c:pt idx="1869">
                  <c:v>71</c:v>
                </c:pt>
                <c:pt idx="1870">
                  <c:v>71</c:v>
                </c:pt>
                <c:pt idx="1871">
                  <c:v>72</c:v>
                </c:pt>
                <c:pt idx="1872">
                  <c:v>72</c:v>
                </c:pt>
                <c:pt idx="1873">
                  <c:v>72</c:v>
                </c:pt>
                <c:pt idx="1874">
                  <c:v>72</c:v>
                </c:pt>
                <c:pt idx="1875">
                  <c:v>73</c:v>
                </c:pt>
                <c:pt idx="1876">
                  <c:v>73</c:v>
                </c:pt>
                <c:pt idx="1877">
                  <c:v>73</c:v>
                </c:pt>
                <c:pt idx="1878">
                  <c:v>73</c:v>
                </c:pt>
                <c:pt idx="1879">
                  <c:v>73</c:v>
                </c:pt>
                <c:pt idx="1880">
                  <c:v>73</c:v>
                </c:pt>
                <c:pt idx="1881">
                  <c:v>74</c:v>
                </c:pt>
                <c:pt idx="1882">
                  <c:v>74</c:v>
                </c:pt>
                <c:pt idx="1883">
                  <c:v>74</c:v>
                </c:pt>
                <c:pt idx="1884">
                  <c:v>74</c:v>
                </c:pt>
                <c:pt idx="1885">
                  <c:v>74</c:v>
                </c:pt>
                <c:pt idx="1886">
                  <c:v>74</c:v>
                </c:pt>
                <c:pt idx="1887">
                  <c:v>75</c:v>
                </c:pt>
                <c:pt idx="1888">
                  <c:v>75</c:v>
                </c:pt>
                <c:pt idx="1889">
                  <c:v>75</c:v>
                </c:pt>
                <c:pt idx="1890">
                  <c:v>75</c:v>
                </c:pt>
                <c:pt idx="1891">
                  <c:v>76</c:v>
                </c:pt>
                <c:pt idx="1892">
                  <c:v>76</c:v>
                </c:pt>
                <c:pt idx="1893">
                  <c:v>76</c:v>
                </c:pt>
                <c:pt idx="1894">
                  <c:v>76</c:v>
                </c:pt>
                <c:pt idx="1895">
                  <c:v>76</c:v>
                </c:pt>
                <c:pt idx="1896">
                  <c:v>76</c:v>
                </c:pt>
                <c:pt idx="1897">
                  <c:v>77</c:v>
                </c:pt>
                <c:pt idx="1898">
                  <c:v>77</c:v>
                </c:pt>
                <c:pt idx="1899">
                  <c:v>77</c:v>
                </c:pt>
                <c:pt idx="1900">
                  <c:v>77</c:v>
                </c:pt>
                <c:pt idx="1901">
                  <c:v>77</c:v>
                </c:pt>
                <c:pt idx="1902">
                  <c:v>77</c:v>
                </c:pt>
                <c:pt idx="1903">
                  <c:v>78</c:v>
                </c:pt>
                <c:pt idx="1904">
                  <c:v>78</c:v>
                </c:pt>
                <c:pt idx="1905">
                  <c:v>78</c:v>
                </c:pt>
                <c:pt idx="1906">
                  <c:v>78</c:v>
                </c:pt>
                <c:pt idx="1907">
                  <c:v>79</c:v>
                </c:pt>
                <c:pt idx="1908">
                  <c:v>79</c:v>
                </c:pt>
                <c:pt idx="1909">
                  <c:v>79</c:v>
                </c:pt>
                <c:pt idx="1910">
                  <c:v>79</c:v>
                </c:pt>
                <c:pt idx="1911">
                  <c:v>79</c:v>
                </c:pt>
                <c:pt idx="1912">
                  <c:v>79</c:v>
                </c:pt>
                <c:pt idx="1913">
                  <c:v>80</c:v>
                </c:pt>
                <c:pt idx="1914">
                  <c:v>80</c:v>
                </c:pt>
                <c:pt idx="1915">
                  <c:v>80</c:v>
                </c:pt>
                <c:pt idx="1916">
                  <c:v>80</c:v>
                </c:pt>
                <c:pt idx="1917">
                  <c:v>81</c:v>
                </c:pt>
                <c:pt idx="1918">
                  <c:v>81</c:v>
                </c:pt>
                <c:pt idx="1919">
                  <c:v>81</c:v>
                </c:pt>
                <c:pt idx="1920">
                  <c:v>81</c:v>
                </c:pt>
                <c:pt idx="1921">
                  <c:v>81</c:v>
                </c:pt>
                <c:pt idx="1922">
                  <c:v>81</c:v>
                </c:pt>
                <c:pt idx="1923">
                  <c:v>82</c:v>
                </c:pt>
                <c:pt idx="1924">
                  <c:v>82</c:v>
                </c:pt>
                <c:pt idx="1925">
                  <c:v>82</c:v>
                </c:pt>
                <c:pt idx="1926">
                  <c:v>82</c:v>
                </c:pt>
                <c:pt idx="1927">
                  <c:v>82</c:v>
                </c:pt>
                <c:pt idx="1928">
                  <c:v>82</c:v>
                </c:pt>
                <c:pt idx="1929">
                  <c:v>83</c:v>
                </c:pt>
                <c:pt idx="1930">
                  <c:v>83</c:v>
                </c:pt>
                <c:pt idx="1931">
                  <c:v>83</c:v>
                </c:pt>
                <c:pt idx="1932">
                  <c:v>83</c:v>
                </c:pt>
                <c:pt idx="1933">
                  <c:v>83</c:v>
                </c:pt>
                <c:pt idx="1934">
                  <c:v>83</c:v>
                </c:pt>
                <c:pt idx="1935">
                  <c:v>84</c:v>
                </c:pt>
                <c:pt idx="1936">
                  <c:v>84</c:v>
                </c:pt>
                <c:pt idx="1937">
                  <c:v>84</c:v>
                </c:pt>
                <c:pt idx="1938">
                  <c:v>84</c:v>
                </c:pt>
                <c:pt idx="1939">
                  <c:v>85</c:v>
                </c:pt>
                <c:pt idx="1940">
                  <c:v>85</c:v>
                </c:pt>
                <c:pt idx="1941">
                  <c:v>85</c:v>
                </c:pt>
                <c:pt idx="1942">
                  <c:v>85</c:v>
                </c:pt>
                <c:pt idx="1943">
                  <c:v>85</c:v>
                </c:pt>
                <c:pt idx="1944">
                  <c:v>85</c:v>
                </c:pt>
                <c:pt idx="1945">
                  <c:v>86</c:v>
                </c:pt>
                <c:pt idx="1946">
                  <c:v>86</c:v>
                </c:pt>
                <c:pt idx="1947">
                  <c:v>86</c:v>
                </c:pt>
                <c:pt idx="1948">
                  <c:v>86</c:v>
                </c:pt>
                <c:pt idx="1949">
                  <c:v>86</c:v>
                </c:pt>
                <c:pt idx="1950">
                  <c:v>86</c:v>
                </c:pt>
                <c:pt idx="1951">
                  <c:v>87</c:v>
                </c:pt>
                <c:pt idx="1952">
                  <c:v>87</c:v>
                </c:pt>
                <c:pt idx="1953">
                  <c:v>87</c:v>
                </c:pt>
                <c:pt idx="1954">
                  <c:v>87</c:v>
                </c:pt>
                <c:pt idx="1955">
                  <c:v>87</c:v>
                </c:pt>
                <c:pt idx="1956">
                  <c:v>87</c:v>
                </c:pt>
                <c:pt idx="1957">
                  <c:v>88</c:v>
                </c:pt>
                <c:pt idx="1958">
                  <c:v>88</c:v>
                </c:pt>
                <c:pt idx="1959">
                  <c:v>88</c:v>
                </c:pt>
                <c:pt idx="1960">
                  <c:v>88</c:v>
                </c:pt>
                <c:pt idx="1961">
                  <c:v>89</c:v>
                </c:pt>
                <c:pt idx="1962">
                  <c:v>89</c:v>
                </c:pt>
                <c:pt idx="1963">
                  <c:v>89</c:v>
                </c:pt>
                <c:pt idx="1964">
                  <c:v>89</c:v>
                </c:pt>
                <c:pt idx="1965">
                  <c:v>89</c:v>
                </c:pt>
                <c:pt idx="1966">
                  <c:v>89</c:v>
                </c:pt>
                <c:pt idx="1967">
                  <c:v>90</c:v>
                </c:pt>
                <c:pt idx="1968">
                  <c:v>90</c:v>
                </c:pt>
                <c:pt idx="1969">
                  <c:v>90</c:v>
                </c:pt>
                <c:pt idx="1970">
                  <c:v>90</c:v>
                </c:pt>
                <c:pt idx="1971">
                  <c:v>90</c:v>
                </c:pt>
                <c:pt idx="1972">
                  <c:v>90</c:v>
                </c:pt>
                <c:pt idx="1973">
                  <c:v>91</c:v>
                </c:pt>
                <c:pt idx="1974">
                  <c:v>91</c:v>
                </c:pt>
                <c:pt idx="1975">
                  <c:v>91</c:v>
                </c:pt>
                <c:pt idx="1976">
                  <c:v>91</c:v>
                </c:pt>
                <c:pt idx="1977">
                  <c:v>92</c:v>
                </c:pt>
                <c:pt idx="1978">
                  <c:v>92</c:v>
                </c:pt>
                <c:pt idx="1979">
                  <c:v>92</c:v>
                </c:pt>
                <c:pt idx="1980">
                  <c:v>92</c:v>
                </c:pt>
                <c:pt idx="1981">
                  <c:v>92</c:v>
                </c:pt>
                <c:pt idx="1982">
                  <c:v>92</c:v>
                </c:pt>
                <c:pt idx="1983">
                  <c:v>93</c:v>
                </c:pt>
                <c:pt idx="1984">
                  <c:v>93</c:v>
                </c:pt>
                <c:pt idx="1985">
                  <c:v>93</c:v>
                </c:pt>
                <c:pt idx="1986">
                  <c:v>93</c:v>
                </c:pt>
                <c:pt idx="1987">
                  <c:v>93</c:v>
                </c:pt>
                <c:pt idx="1988">
                  <c:v>93</c:v>
                </c:pt>
                <c:pt idx="1989">
                  <c:v>94</c:v>
                </c:pt>
                <c:pt idx="1990">
                  <c:v>94</c:v>
                </c:pt>
                <c:pt idx="1991">
                  <c:v>94</c:v>
                </c:pt>
                <c:pt idx="1992">
                  <c:v>94</c:v>
                </c:pt>
                <c:pt idx="1993">
                  <c:v>94</c:v>
                </c:pt>
                <c:pt idx="1994">
                  <c:v>94</c:v>
                </c:pt>
                <c:pt idx="1995">
                  <c:v>95</c:v>
                </c:pt>
                <c:pt idx="1996">
                  <c:v>95</c:v>
                </c:pt>
                <c:pt idx="1997">
                  <c:v>95</c:v>
                </c:pt>
                <c:pt idx="1998">
                  <c:v>95</c:v>
                </c:pt>
                <c:pt idx="1999">
                  <c:v>95</c:v>
                </c:pt>
                <c:pt idx="2000">
                  <c:v>95</c:v>
                </c:pt>
                <c:pt idx="2001">
                  <c:v>96</c:v>
                </c:pt>
                <c:pt idx="2002">
                  <c:v>96</c:v>
                </c:pt>
                <c:pt idx="2003">
                  <c:v>96</c:v>
                </c:pt>
                <c:pt idx="2004">
                  <c:v>96</c:v>
                </c:pt>
                <c:pt idx="2005">
                  <c:v>97</c:v>
                </c:pt>
                <c:pt idx="2006">
                  <c:v>97</c:v>
                </c:pt>
                <c:pt idx="2007">
                  <c:v>97</c:v>
                </c:pt>
                <c:pt idx="2008">
                  <c:v>97</c:v>
                </c:pt>
                <c:pt idx="2009">
                  <c:v>97</c:v>
                </c:pt>
                <c:pt idx="2010">
                  <c:v>97</c:v>
                </c:pt>
                <c:pt idx="2011">
                  <c:v>98</c:v>
                </c:pt>
                <c:pt idx="2012">
                  <c:v>98</c:v>
                </c:pt>
                <c:pt idx="2013">
                  <c:v>98</c:v>
                </c:pt>
                <c:pt idx="2014">
                  <c:v>98</c:v>
                </c:pt>
                <c:pt idx="2015">
                  <c:v>98</c:v>
                </c:pt>
                <c:pt idx="2016">
                  <c:v>98</c:v>
                </c:pt>
                <c:pt idx="2017">
                  <c:v>99</c:v>
                </c:pt>
                <c:pt idx="2018">
                  <c:v>99</c:v>
                </c:pt>
                <c:pt idx="2019">
                  <c:v>99</c:v>
                </c:pt>
                <c:pt idx="2020">
                  <c:v>99</c:v>
                </c:pt>
                <c:pt idx="2021">
                  <c:v>99</c:v>
                </c:pt>
                <c:pt idx="2022">
                  <c:v>99</c:v>
                </c:pt>
                <c:pt idx="2023">
                  <c:v>100</c:v>
                </c:pt>
                <c:pt idx="2024">
                  <c:v>100</c:v>
                </c:pt>
                <c:pt idx="2025">
                  <c:v>100</c:v>
                </c:pt>
                <c:pt idx="2026">
                  <c:v>100</c:v>
                </c:pt>
                <c:pt idx="2027">
                  <c:v>101</c:v>
                </c:pt>
                <c:pt idx="2028">
                  <c:v>101</c:v>
                </c:pt>
                <c:pt idx="2029">
                  <c:v>101</c:v>
                </c:pt>
                <c:pt idx="2030">
                  <c:v>101</c:v>
                </c:pt>
                <c:pt idx="2031">
                  <c:v>101</c:v>
                </c:pt>
                <c:pt idx="2032">
                  <c:v>101</c:v>
                </c:pt>
                <c:pt idx="2033">
                  <c:v>102</c:v>
                </c:pt>
                <c:pt idx="2034">
                  <c:v>102</c:v>
                </c:pt>
                <c:pt idx="2035">
                  <c:v>102</c:v>
                </c:pt>
                <c:pt idx="2036">
                  <c:v>102</c:v>
                </c:pt>
                <c:pt idx="2037">
                  <c:v>102</c:v>
                </c:pt>
                <c:pt idx="2038">
                  <c:v>102</c:v>
                </c:pt>
                <c:pt idx="2039">
                  <c:v>103</c:v>
                </c:pt>
                <c:pt idx="2040">
                  <c:v>103</c:v>
                </c:pt>
                <c:pt idx="2041">
                  <c:v>103</c:v>
                </c:pt>
                <c:pt idx="2042">
                  <c:v>103</c:v>
                </c:pt>
                <c:pt idx="2043">
                  <c:v>103</c:v>
                </c:pt>
                <c:pt idx="2044">
                  <c:v>103</c:v>
                </c:pt>
                <c:pt idx="2045">
                  <c:v>104</c:v>
                </c:pt>
                <c:pt idx="2046">
                  <c:v>104</c:v>
                </c:pt>
                <c:pt idx="2047">
                  <c:v>104</c:v>
                </c:pt>
                <c:pt idx="2048">
                  <c:v>104</c:v>
                </c:pt>
                <c:pt idx="2049">
                  <c:v>104</c:v>
                </c:pt>
                <c:pt idx="2050">
                  <c:v>104</c:v>
                </c:pt>
                <c:pt idx="2051">
                  <c:v>105</c:v>
                </c:pt>
                <c:pt idx="2052">
                  <c:v>105</c:v>
                </c:pt>
                <c:pt idx="2053">
                  <c:v>105</c:v>
                </c:pt>
                <c:pt idx="2054">
                  <c:v>105</c:v>
                </c:pt>
                <c:pt idx="2055">
                  <c:v>106</c:v>
                </c:pt>
                <c:pt idx="2056">
                  <c:v>106</c:v>
                </c:pt>
                <c:pt idx="2057">
                  <c:v>106</c:v>
                </c:pt>
                <c:pt idx="2058">
                  <c:v>106</c:v>
                </c:pt>
                <c:pt idx="2059">
                  <c:v>106</c:v>
                </c:pt>
                <c:pt idx="2060">
                  <c:v>106</c:v>
                </c:pt>
                <c:pt idx="2061">
                  <c:v>107</c:v>
                </c:pt>
                <c:pt idx="2062">
                  <c:v>107</c:v>
                </c:pt>
                <c:pt idx="2063">
                  <c:v>107</c:v>
                </c:pt>
                <c:pt idx="2064">
                  <c:v>107</c:v>
                </c:pt>
                <c:pt idx="2065">
                  <c:v>107</c:v>
                </c:pt>
                <c:pt idx="2066">
                  <c:v>107</c:v>
                </c:pt>
                <c:pt idx="2067">
                  <c:v>108</c:v>
                </c:pt>
                <c:pt idx="2068">
                  <c:v>108</c:v>
                </c:pt>
                <c:pt idx="2069">
                  <c:v>108</c:v>
                </c:pt>
                <c:pt idx="2070">
                  <c:v>108</c:v>
                </c:pt>
                <c:pt idx="2071">
                  <c:v>108</c:v>
                </c:pt>
                <c:pt idx="2072">
                  <c:v>108</c:v>
                </c:pt>
                <c:pt idx="2073">
                  <c:v>109</c:v>
                </c:pt>
                <c:pt idx="2074">
                  <c:v>109</c:v>
                </c:pt>
                <c:pt idx="2075">
                  <c:v>109</c:v>
                </c:pt>
                <c:pt idx="2076">
                  <c:v>109</c:v>
                </c:pt>
                <c:pt idx="2077">
                  <c:v>110</c:v>
                </c:pt>
                <c:pt idx="2078">
                  <c:v>110</c:v>
                </c:pt>
                <c:pt idx="2079">
                  <c:v>110</c:v>
                </c:pt>
                <c:pt idx="2080">
                  <c:v>110</c:v>
                </c:pt>
                <c:pt idx="2081">
                  <c:v>110</c:v>
                </c:pt>
                <c:pt idx="2082">
                  <c:v>110</c:v>
                </c:pt>
                <c:pt idx="2083">
                  <c:v>111</c:v>
                </c:pt>
                <c:pt idx="2084">
                  <c:v>111</c:v>
                </c:pt>
                <c:pt idx="2085">
                  <c:v>111</c:v>
                </c:pt>
                <c:pt idx="2086">
                  <c:v>111</c:v>
                </c:pt>
                <c:pt idx="2087">
                  <c:v>111</c:v>
                </c:pt>
                <c:pt idx="2088">
                  <c:v>111</c:v>
                </c:pt>
                <c:pt idx="2089">
                  <c:v>112</c:v>
                </c:pt>
                <c:pt idx="2090">
                  <c:v>112</c:v>
                </c:pt>
                <c:pt idx="2091">
                  <c:v>112</c:v>
                </c:pt>
                <c:pt idx="2092">
                  <c:v>112</c:v>
                </c:pt>
                <c:pt idx="2093">
                  <c:v>112</c:v>
                </c:pt>
                <c:pt idx="2094">
                  <c:v>112</c:v>
                </c:pt>
                <c:pt idx="2095">
                  <c:v>113</c:v>
                </c:pt>
                <c:pt idx="2096">
                  <c:v>113</c:v>
                </c:pt>
                <c:pt idx="2097">
                  <c:v>113</c:v>
                </c:pt>
                <c:pt idx="2098">
                  <c:v>113</c:v>
                </c:pt>
                <c:pt idx="2099">
                  <c:v>114</c:v>
                </c:pt>
                <c:pt idx="2100">
                  <c:v>114</c:v>
                </c:pt>
                <c:pt idx="2101">
                  <c:v>114</c:v>
                </c:pt>
                <c:pt idx="2102">
                  <c:v>114</c:v>
                </c:pt>
                <c:pt idx="2103">
                  <c:v>114</c:v>
                </c:pt>
                <c:pt idx="2104">
                  <c:v>114</c:v>
                </c:pt>
                <c:pt idx="2105">
                  <c:v>115</c:v>
                </c:pt>
                <c:pt idx="2106">
                  <c:v>115</c:v>
                </c:pt>
                <c:pt idx="2107">
                  <c:v>115</c:v>
                </c:pt>
                <c:pt idx="2108">
                  <c:v>115</c:v>
                </c:pt>
                <c:pt idx="2109">
                  <c:v>116</c:v>
                </c:pt>
                <c:pt idx="2110">
                  <c:v>116</c:v>
                </c:pt>
                <c:pt idx="2111">
                  <c:v>116</c:v>
                </c:pt>
                <c:pt idx="2112">
                  <c:v>116</c:v>
                </c:pt>
                <c:pt idx="2113">
                  <c:v>117</c:v>
                </c:pt>
                <c:pt idx="2114">
                  <c:v>117</c:v>
                </c:pt>
                <c:pt idx="2115">
                  <c:v>117</c:v>
                </c:pt>
                <c:pt idx="2116">
                  <c:v>117</c:v>
                </c:pt>
                <c:pt idx="2117">
                  <c:v>117</c:v>
                </c:pt>
                <c:pt idx="2118">
                  <c:v>117</c:v>
                </c:pt>
                <c:pt idx="2119">
                  <c:v>118</c:v>
                </c:pt>
                <c:pt idx="2120">
                  <c:v>118</c:v>
                </c:pt>
                <c:pt idx="2121">
                  <c:v>118</c:v>
                </c:pt>
                <c:pt idx="2122">
                  <c:v>118</c:v>
                </c:pt>
                <c:pt idx="2123">
                  <c:v>119</c:v>
                </c:pt>
                <c:pt idx="2124">
                  <c:v>119</c:v>
                </c:pt>
                <c:pt idx="2125">
                  <c:v>119</c:v>
                </c:pt>
                <c:pt idx="2126">
                  <c:v>119</c:v>
                </c:pt>
                <c:pt idx="2127">
                  <c:v>119</c:v>
                </c:pt>
                <c:pt idx="2128">
                  <c:v>119</c:v>
                </c:pt>
                <c:pt idx="2129">
                  <c:v>120</c:v>
                </c:pt>
                <c:pt idx="2130">
                  <c:v>120</c:v>
                </c:pt>
                <c:pt idx="2131">
                  <c:v>120</c:v>
                </c:pt>
                <c:pt idx="2132">
                  <c:v>120</c:v>
                </c:pt>
                <c:pt idx="2133">
                  <c:v>121</c:v>
                </c:pt>
                <c:pt idx="2134">
                  <c:v>121</c:v>
                </c:pt>
                <c:pt idx="2135">
                  <c:v>121</c:v>
                </c:pt>
                <c:pt idx="2136">
                  <c:v>121</c:v>
                </c:pt>
                <c:pt idx="2137">
                  <c:v>121</c:v>
                </c:pt>
                <c:pt idx="2138">
                  <c:v>121</c:v>
                </c:pt>
                <c:pt idx="2139">
                  <c:v>122</c:v>
                </c:pt>
                <c:pt idx="2140">
                  <c:v>122</c:v>
                </c:pt>
                <c:pt idx="2141">
                  <c:v>122</c:v>
                </c:pt>
                <c:pt idx="2142">
                  <c:v>122</c:v>
                </c:pt>
                <c:pt idx="2143">
                  <c:v>122</c:v>
                </c:pt>
                <c:pt idx="2144">
                  <c:v>122</c:v>
                </c:pt>
                <c:pt idx="2145">
                  <c:v>123</c:v>
                </c:pt>
                <c:pt idx="2146">
                  <c:v>123</c:v>
                </c:pt>
                <c:pt idx="2147">
                  <c:v>123</c:v>
                </c:pt>
                <c:pt idx="2148">
                  <c:v>123</c:v>
                </c:pt>
                <c:pt idx="2149">
                  <c:v>123</c:v>
                </c:pt>
                <c:pt idx="2150">
                  <c:v>123</c:v>
                </c:pt>
                <c:pt idx="2151">
                  <c:v>123</c:v>
                </c:pt>
                <c:pt idx="2152">
                  <c:v>123</c:v>
                </c:pt>
                <c:pt idx="2153">
                  <c:v>123</c:v>
                </c:pt>
                <c:pt idx="2154">
                  <c:v>123</c:v>
                </c:pt>
                <c:pt idx="2155">
                  <c:v>123</c:v>
                </c:pt>
                <c:pt idx="2156">
                  <c:v>123</c:v>
                </c:pt>
                <c:pt idx="2157">
                  <c:v>124</c:v>
                </c:pt>
                <c:pt idx="2158">
                  <c:v>124</c:v>
                </c:pt>
                <c:pt idx="2159">
                  <c:v>124</c:v>
                </c:pt>
                <c:pt idx="2160">
                  <c:v>124</c:v>
                </c:pt>
                <c:pt idx="2161">
                  <c:v>124</c:v>
                </c:pt>
                <c:pt idx="2162">
                  <c:v>124</c:v>
                </c:pt>
                <c:pt idx="2163">
                  <c:v>125</c:v>
                </c:pt>
                <c:pt idx="2164">
                  <c:v>125</c:v>
                </c:pt>
                <c:pt idx="2165">
                  <c:v>125</c:v>
                </c:pt>
                <c:pt idx="2166">
                  <c:v>125</c:v>
                </c:pt>
                <c:pt idx="2167">
                  <c:v>126</c:v>
                </c:pt>
                <c:pt idx="2168">
                  <c:v>126</c:v>
                </c:pt>
                <c:pt idx="2169">
                  <c:v>126</c:v>
                </c:pt>
                <c:pt idx="2170">
                  <c:v>126</c:v>
                </c:pt>
                <c:pt idx="2171">
                  <c:v>126</c:v>
                </c:pt>
                <c:pt idx="2172">
                  <c:v>126</c:v>
                </c:pt>
                <c:pt idx="2173">
                  <c:v>127</c:v>
                </c:pt>
                <c:pt idx="2174">
                  <c:v>127</c:v>
                </c:pt>
                <c:pt idx="2175">
                  <c:v>127</c:v>
                </c:pt>
                <c:pt idx="2176">
                  <c:v>127</c:v>
                </c:pt>
                <c:pt idx="2177">
                  <c:v>128</c:v>
                </c:pt>
                <c:pt idx="2178">
                  <c:v>128</c:v>
                </c:pt>
                <c:pt idx="2179">
                  <c:v>128</c:v>
                </c:pt>
                <c:pt idx="2180">
                  <c:v>128</c:v>
                </c:pt>
                <c:pt idx="2181">
                  <c:v>129</c:v>
                </c:pt>
                <c:pt idx="2182">
                  <c:v>129</c:v>
                </c:pt>
                <c:pt idx="2183">
                  <c:v>129</c:v>
                </c:pt>
                <c:pt idx="2184">
                  <c:v>129</c:v>
                </c:pt>
                <c:pt idx="2185">
                  <c:v>129</c:v>
                </c:pt>
                <c:pt idx="2186">
                  <c:v>129</c:v>
                </c:pt>
                <c:pt idx="2187">
                  <c:v>130</c:v>
                </c:pt>
                <c:pt idx="2188">
                  <c:v>130</c:v>
                </c:pt>
                <c:pt idx="2189">
                  <c:v>130</c:v>
                </c:pt>
                <c:pt idx="2190">
                  <c:v>130</c:v>
                </c:pt>
                <c:pt idx="2191">
                  <c:v>131</c:v>
                </c:pt>
                <c:pt idx="2192">
                  <c:v>131</c:v>
                </c:pt>
                <c:pt idx="2193">
                  <c:v>131</c:v>
                </c:pt>
                <c:pt idx="2194">
                  <c:v>131</c:v>
                </c:pt>
                <c:pt idx="2195">
                  <c:v>131</c:v>
                </c:pt>
                <c:pt idx="2196">
                  <c:v>131</c:v>
                </c:pt>
                <c:pt idx="2197">
                  <c:v>132</c:v>
                </c:pt>
                <c:pt idx="2198">
                  <c:v>132</c:v>
                </c:pt>
                <c:pt idx="2199">
                  <c:v>132</c:v>
                </c:pt>
                <c:pt idx="2200">
                  <c:v>132</c:v>
                </c:pt>
                <c:pt idx="2201">
                  <c:v>133</c:v>
                </c:pt>
                <c:pt idx="2202">
                  <c:v>133</c:v>
                </c:pt>
                <c:pt idx="2203">
                  <c:v>133</c:v>
                </c:pt>
                <c:pt idx="2204">
                  <c:v>133</c:v>
                </c:pt>
                <c:pt idx="2205">
                  <c:v>134</c:v>
                </c:pt>
                <c:pt idx="2206">
                  <c:v>134</c:v>
                </c:pt>
                <c:pt idx="2207">
                  <c:v>134</c:v>
                </c:pt>
                <c:pt idx="2208">
                  <c:v>134</c:v>
                </c:pt>
                <c:pt idx="2209">
                  <c:v>134</c:v>
                </c:pt>
                <c:pt idx="2210">
                  <c:v>134</c:v>
                </c:pt>
                <c:pt idx="2211">
                  <c:v>135</c:v>
                </c:pt>
                <c:pt idx="2212">
                  <c:v>135</c:v>
                </c:pt>
                <c:pt idx="2213">
                  <c:v>135</c:v>
                </c:pt>
                <c:pt idx="2214">
                  <c:v>135</c:v>
                </c:pt>
                <c:pt idx="2215">
                  <c:v>136</c:v>
                </c:pt>
                <c:pt idx="2216">
                  <c:v>136</c:v>
                </c:pt>
                <c:pt idx="2217">
                  <c:v>136</c:v>
                </c:pt>
                <c:pt idx="2218">
                  <c:v>136</c:v>
                </c:pt>
                <c:pt idx="2219">
                  <c:v>137</c:v>
                </c:pt>
                <c:pt idx="2220">
                  <c:v>137</c:v>
                </c:pt>
                <c:pt idx="2221">
                  <c:v>137</c:v>
                </c:pt>
                <c:pt idx="2222">
                  <c:v>137</c:v>
                </c:pt>
                <c:pt idx="2223">
                  <c:v>137</c:v>
                </c:pt>
                <c:pt idx="2224">
                  <c:v>137</c:v>
                </c:pt>
                <c:pt idx="2225">
                  <c:v>138</c:v>
                </c:pt>
                <c:pt idx="2226">
                  <c:v>138</c:v>
                </c:pt>
                <c:pt idx="2227">
                  <c:v>138</c:v>
                </c:pt>
                <c:pt idx="2228">
                  <c:v>138</c:v>
                </c:pt>
                <c:pt idx="2229">
                  <c:v>139</c:v>
                </c:pt>
                <c:pt idx="2230">
                  <c:v>139</c:v>
                </c:pt>
                <c:pt idx="2231">
                  <c:v>139</c:v>
                </c:pt>
                <c:pt idx="2232">
                  <c:v>139</c:v>
                </c:pt>
                <c:pt idx="2233">
                  <c:v>140</c:v>
                </c:pt>
                <c:pt idx="2234">
                  <c:v>140</c:v>
                </c:pt>
                <c:pt idx="2235">
                  <c:v>140</c:v>
                </c:pt>
                <c:pt idx="2236">
                  <c:v>140</c:v>
                </c:pt>
                <c:pt idx="2237">
                  <c:v>141</c:v>
                </c:pt>
                <c:pt idx="2238">
                  <c:v>141</c:v>
                </c:pt>
                <c:pt idx="2239">
                  <c:v>141</c:v>
                </c:pt>
                <c:pt idx="2240">
                  <c:v>141</c:v>
                </c:pt>
                <c:pt idx="2241">
                  <c:v>142</c:v>
                </c:pt>
                <c:pt idx="2242">
                  <c:v>142</c:v>
                </c:pt>
                <c:pt idx="2243">
                  <c:v>143</c:v>
                </c:pt>
                <c:pt idx="2244">
                  <c:v>143</c:v>
                </c:pt>
                <c:pt idx="2245">
                  <c:v>143</c:v>
                </c:pt>
                <c:pt idx="2246">
                  <c:v>143</c:v>
                </c:pt>
                <c:pt idx="2247">
                  <c:v>144</c:v>
                </c:pt>
                <c:pt idx="2248">
                  <c:v>144</c:v>
                </c:pt>
                <c:pt idx="2249">
                  <c:v>144</c:v>
                </c:pt>
                <c:pt idx="2250">
                  <c:v>144</c:v>
                </c:pt>
                <c:pt idx="2251">
                  <c:v>145</c:v>
                </c:pt>
                <c:pt idx="2252">
                  <c:v>145</c:v>
                </c:pt>
                <c:pt idx="2253">
                  <c:v>146</c:v>
                </c:pt>
                <c:pt idx="2254">
                  <c:v>146</c:v>
                </c:pt>
                <c:pt idx="2255">
                  <c:v>146</c:v>
                </c:pt>
                <c:pt idx="2256">
                  <c:v>146</c:v>
                </c:pt>
                <c:pt idx="2257">
                  <c:v>147</c:v>
                </c:pt>
                <c:pt idx="2258">
                  <c:v>147</c:v>
                </c:pt>
                <c:pt idx="2259">
                  <c:v>147</c:v>
                </c:pt>
                <c:pt idx="2260">
                  <c:v>147</c:v>
                </c:pt>
                <c:pt idx="2261">
                  <c:v>148</c:v>
                </c:pt>
                <c:pt idx="2262">
                  <c:v>148</c:v>
                </c:pt>
                <c:pt idx="2263">
                  <c:v>148</c:v>
                </c:pt>
                <c:pt idx="2264">
                  <c:v>148</c:v>
                </c:pt>
                <c:pt idx="2265">
                  <c:v>149</c:v>
                </c:pt>
                <c:pt idx="2266">
                  <c:v>149</c:v>
                </c:pt>
                <c:pt idx="2267">
                  <c:v>149</c:v>
                </c:pt>
                <c:pt idx="2268">
                  <c:v>149</c:v>
                </c:pt>
                <c:pt idx="2269">
                  <c:v>149</c:v>
                </c:pt>
                <c:pt idx="2270">
                  <c:v>149</c:v>
                </c:pt>
                <c:pt idx="2271">
                  <c:v>149</c:v>
                </c:pt>
                <c:pt idx="2272">
                  <c:v>149</c:v>
                </c:pt>
                <c:pt idx="2273">
                  <c:v>149</c:v>
                </c:pt>
                <c:pt idx="2274">
                  <c:v>149</c:v>
                </c:pt>
                <c:pt idx="2275">
                  <c:v>150</c:v>
                </c:pt>
                <c:pt idx="2276">
                  <c:v>150</c:v>
                </c:pt>
                <c:pt idx="2277">
                  <c:v>150</c:v>
                </c:pt>
                <c:pt idx="2278">
                  <c:v>150</c:v>
                </c:pt>
                <c:pt idx="2279">
                  <c:v>151</c:v>
                </c:pt>
                <c:pt idx="2280">
                  <c:v>151</c:v>
                </c:pt>
                <c:pt idx="2281">
                  <c:v>152</c:v>
                </c:pt>
                <c:pt idx="2282">
                  <c:v>152</c:v>
                </c:pt>
                <c:pt idx="2283">
                  <c:v>152</c:v>
                </c:pt>
                <c:pt idx="2284">
                  <c:v>152</c:v>
                </c:pt>
                <c:pt idx="2285">
                  <c:v>153</c:v>
                </c:pt>
                <c:pt idx="2286">
                  <c:v>153</c:v>
                </c:pt>
                <c:pt idx="2287">
                  <c:v>154</c:v>
                </c:pt>
                <c:pt idx="2288">
                  <c:v>154</c:v>
                </c:pt>
                <c:pt idx="2289">
                  <c:v>154</c:v>
                </c:pt>
                <c:pt idx="2290">
                  <c:v>154</c:v>
                </c:pt>
                <c:pt idx="2291">
                  <c:v>155</c:v>
                </c:pt>
                <c:pt idx="2292">
                  <c:v>155</c:v>
                </c:pt>
                <c:pt idx="2293">
                  <c:v>156</c:v>
                </c:pt>
                <c:pt idx="2294">
                  <c:v>156</c:v>
                </c:pt>
                <c:pt idx="2295">
                  <c:v>156</c:v>
                </c:pt>
                <c:pt idx="2296">
                  <c:v>156</c:v>
                </c:pt>
                <c:pt idx="2297">
                  <c:v>157</c:v>
                </c:pt>
                <c:pt idx="2298">
                  <c:v>157</c:v>
                </c:pt>
                <c:pt idx="2299">
                  <c:v>158</c:v>
                </c:pt>
                <c:pt idx="2300">
                  <c:v>158</c:v>
                </c:pt>
                <c:pt idx="2301">
                  <c:v>159</c:v>
                </c:pt>
                <c:pt idx="2302">
                  <c:v>159</c:v>
                </c:pt>
                <c:pt idx="2303">
                  <c:v>159</c:v>
                </c:pt>
                <c:pt idx="2304">
                  <c:v>159</c:v>
                </c:pt>
                <c:pt idx="2305">
                  <c:v>160</c:v>
                </c:pt>
                <c:pt idx="2306">
                  <c:v>160</c:v>
                </c:pt>
                <c:pt idx="2307">
                  <c:v>161</c:v>
                </c:pt>
                <c:pt idx="2308">
                  <c:v>161</c:v>
                </c:pt>
                <c:pt idx="2309">
                  <c:v>162</c:v>
                </c:pt>
                <c:pt idx="2310">
                  <c:v>162</c:v>
                </c:pt>
                <c:pt idx="2311">
                  <c:v>162</c:v>
                </c:pt>
                <c:pt idx="2312">
                  <c:v>162</c:v>
                </c:pt>
                <c:pt idx="2313">
                  <c:v>163</c:v>
                </c:pt>
                <c:pt idx="2314">
                  <c:v>163</c:v>
                </c:pt>
                <c:pt idx="2315">
                  <c:v>164</c:v>
                </c:pt>
                <c:pt idx="2316">
                  <c:v>164</c:v>
                </c:pt>
                <c:pt idx="2317">
                  <c:v>164</c:v>
                </c:pt>
                <c:pt idx="2318">
                  <c:v>164</c:v>
                </c:pt>
                <c:pt idx="2319">
                  <c:v>165</c:v>
                </c:pt>
                <c:pt idx="2320">
                  <c:v>165</c:v>
                </c:pt>
                <c:pt idx="2321">
                  <c:v>166</c:v>
                </c:pt>
                <c:pt idx="2322">
                  <c:v>166</c:v>
                </c:pt>
                <c:pt idx="2323">
                  <c:v>166</c:v>
                </c:pt>
                <c:pt idx="2324">
                  <c:v>166</c:v>
                </c:pt>
                <c:pt idx="2325">
                  <c:v>167</c:v>
                </c:pt>
                <c:pt idx="2326">
                  <c:v>167</c:v>
                </c:pt>
                <c:pt idx="2327">
                  <c:v>168</c:v>
                </c:pt>
                <c:pt idx="2328">
                  <c:v>168</c:v>
                </c:pt>
                <c:pt idx="2329">
                  <c:v>168</c:v>
                </c:pt>
                <c:pt idx="2330">
                  <c:v>168</c:v>
                </c:pt>
                <c:pt idx="2331">
                  <c:v>169</c:v>
                </c:pt>
                <c:pt idx="2332">
                  <c:v>169</c:v>
                </c:pt>
                <c:pt idx="2333">
                  <c:v>170</c:v>
                </c:pt>
                <c:pt idx="2334">
                  <c:v>170</c:v>
                </c:pt>
                <c:pt idx="2335">
                  <c:v>170</c:v>
                </c:pt>
                <c:pt idx="2336">
                  <c:v>170</c:v>
                </c:pt>
                <c:pt idx="2337">
                  <c:v>171</c:v>
                </c:pt>
                <c:pt idx="2338">
                  <c:v>171</c:v>
                </c:pt>
                <c:pt idx="2339">
                  <c:v>172</c:v>
                </c:pt>
                <c:pt idx="2340">
                  <c:v>172</c:v>
                </c:pt>
                <c:pt idx="2341">
                  <c:v>172</c:v>
                </c:pt>
                <c:pt idx="2342">
                  <c:v>172</c:v>
                </c:pt>
                <c:pt idx="2343">
                  <c:v>173</c:v>
                </c:pt>
                <c:pt idx="2344">
                  <c:v>173</c:v>
                </c:pt>
                <c:pt idx="2345">
                  <c:v>174</c:v>
                </c:pt>
                <c:pt idx="2346">
                  <c:v>174</c:v>
                </c:pt>
                <c:pt idx="2347">
                  <c:v>174</c:v>
                </c:pt>
                <c:pt idx="2348">
                  <c:v>174</c:v>
                </c:pt>
                <c:pt idx="2349">
                  <c:v>175</c:v>
                </c:pt>
                <c:pt idx="2350">
                  <c:v>175</c:v>
                </c:pt>
                <c:pt idx="2351">
                  <c:v>176</c:v>
                </c:pt>
                <c:pt idx="2352">
                  <c:v>176</c:v>
                </c:pt>
                <c:pt idx="2353">
                  <c:v>176</c:v>
                </c:pt>
                <c:pt idx="2354">
                  <c:v>176</c:v>
                </c:pt>
                <c:pt idx="2355">
                  <c:v>177</c:v>
                </c:pt>
                <c:pt idx="2356">
                  <c:v>177</c:v>
                </c:pt>
                <c:pt idx="2357">
                  <c:v>178</c:v>
                </c:pt>
                <c:pt idx="2358">
                  <c:v>178</c:v>
                </c:pt>
                <c:pt idx="2359">
                  <c:v>178</c:v>
                </c:pt>
                <c:pt idx="2360">
                  <c:v>178</c:v>
                </c:pt>
                <c:pt idx="2361">
                  <c:v>179</c:v>
                </c:pt>
                <c:pt idx="2362">
                  <c:v>179</c:v>
                </c:pt>
                <c:pt idx="2363">
                  <c:v>180</c:v>
                </c:pt>
                <c:pt idx="2364">
                  <c:v>180</c:v>
                </c:pt>
                <c:pt idx="2365">
                  <c:v>180</c:v>
                </c:pt>
                <c:pt idx="2366">
                  <c:v>180</c:v>
                </c:pt>
                <c:pt idx="2367">
                  <c:v>181</c:v>
                </c:pt>
                <c:pt idx="2368">
                  <c:v>181</c:v>
                </c:pt>
                <c:pt idx="2369">
                  <c:v>181</c:v>
                </c:pt>
                <c:pt idx="2370">
                  <c:v>181</c:v>
                </c:pt>
                <c:pt idx="2371">
                  <c:v>182</c:v>
                </c:pt>
                <c:pt idx="2372">
                  <c:v>182</c:v>
                </c:pt>
                <c:pt idx="2373">
                  <c:v>183</c:v>
                </c:pt>
                <c:pt idx="2374">
                  <c:v>183</c:v>
                </c:pt>
                <c:pt idx="2375">
                  <c:v>183</c:v>
                </c:pt>
                <c:pt idx="2376">
                  <c:v>183</c:v>
                </c:pt>
                <c:pt idx="2377">
                  <c:v>184</c:v>
                </c:pt>
                <c:pt idx="2378">
                  <c:v>184</c:v>
                </c:pt>
                <c:pt idx="2379">
                  <c:v>184</c:v>
                </c:pt>
                <c:pt idx="2380">
                  <c:v>184</c:v>
                </c:pt>
                <c:pt idx="2381">
                  <c:v>185</c:v>
                </c:pt>
                <c:pt idx="2382">
                  <c:v>185</c:v>
                </c:pt>
                <c:pt idx="2383">
                  <c:v>186</c:v>
                </c:pt>
                <c:pt idx="2384">
                  <c:v>186</c:v>
                </c:pt>
                <c:pt idx="2385">
                  <c:v>186</c:v>
                </c:pt>
                <c:pt idx="2386">
                  <c:v>186</c:v>
                </c:pt>
                <c:pt idx="2387">
                  <c:v>187</c:v>
                </c:pt>
                <c:pt idx="2388">
                  <c:v>187</c:v>
                </c:pt>
                <c:pt idx="2389">
                  <c:v>188</c:v>
                </c:pt>
                <c:pt idx="2390">
                  <c:v>188</c:v>
                </c:pt>
                <c:pt idx="2391">
                  <c:v>188</c:v>
                </c:pt>
                <c:pt idx="2392">
                  <c:v>188</c:v>
                </c:pt>
                <c:pt idx="2393">
                  <c:v>189</c:v>
                </c:pt>
                <c:pt idx="2394">
                  <c:v>189</c:v>
                </c:pt>
                <c:pt idx="2395">
                  <c:v>189</c:v>
                </c:pt>
                <c:pt idx="2396">
                  <c:v>189</c:v>
                </c:pt>
                <c:pt idx="2397">
                  <c:v>190</c:v>
                </c:pt>
                <c:pt idx="2398">
                  <c:v>190</c:v>
                </c:pt>
                <c:pt idx="2399">
                  <c:v>191</c:v>
                </c:pt>
                <c:pt idx="2400">
                  <c:v>191</c:v>
                </c:pt>
                <c:pt idx="2401">
                  <c:v>191</c:v>
                </c:pt>
                <c:pt idx="2402">
                  <c:v>191</c:v>
                </c:pt>
                <c:pt idx="2403">
                  <c:v>192</c:v>
                </c:pt>
                <c:pt idx="2404">
                  <c:v>192</c:v>
                </c:pt>
                <c:pt idx="2405">
                  <c:v>192</c:v>
                </c:pt>
                <c:pt idx="2406">
                  <c:v>192</c:v>
                </c:pt>
                <c:pt idx="2407">
                  <c:v>193</c:v>
                </c:pt>
                <c:pt idx="2408">
                  <c:v>193</c:v>
                </c:pt>
                <c:pt idx="2409">
                  <c:v>194</c:v>
                </c:pt>
                <c:pt idx="2410">
                  <c:v>194</c:v>
                </c:pt>
                <c:pt idx="2411">
                  <c:v>194</c:v>
                </c:pt>
                <c:pt idx="2412">
                  <c:v>194</c:v>
                </c:pt>
                <c:pt idx="2413">
                  <c:v>195</c:v>
                </c:pt>
                <c:pt idx="2414">
                  <c:v>195</c:v>
                </c:pt>
                <c:pt idx="2415">
                  <c:v>195</c:v>
                </c:pt>
                <c:pt idx="2416">
                  <c:v>195</c:v>
                </c:pt>
                <c:pt idx="2417">
                  <c:v>196</c:v>
                </c:pt>
                <c:pt idx="2418">
                  <c:v>196</c:v>
                </c:pt>
                <c:pt idx="2419">
                  <c:v>197</c:v>
                </c:pt>
                <c:pt idx="2420">
                  <c:v>197</c:v>
                </c:pt>
                <c:pt idx="2421">
                  <c:v>197</c:v>
                </c:pt>
                <c:pt idx="2422">
                  <c:v>197</c:v>
                </c:pt>
                <c:pt idx="2423">
                  <c:v>198</c:v>
                </c:pt>
                <c:pt idx="2424">
                  <c:v>198</c:v>
                </c:pt>
                <c:pt idx="2425">
                  <c:v>198</c:v>
                </c:pt>
                <c:pt idx="2426">
                  <c:v>198</c:v>
                </c:pt>
                <c:pt idx="2427">
                  <c:v>199</c:v>
                </c:pt>
                <c:pt idx="2428">
                  <c:v>199</c:v>
                </c:pt>
                <c:pt idx="2429">
                  <c:v>200</c:v>
                </c:pt>
                <c:pt idx="2430">
                  <c:v>200</c:v>
                </c:pt>
                <c:pt idx="2431">
                  <c:v>200</c:v>
                </c:pt>
                <c:pt idx="2432">
                  <c:v>200</c:v>
                </c:pt>
                <c:pt idx="2433">
                  <c:v>201</c:v>
                </c:pt>
                <c:pt idx="2434">
                  <c:v>201</c:v>
                </c:pt>
                <c:pt idx="2435">
                  <c:v>201</c:v>
                </c:pt>
                <c:pt idx="2436">
                  <c:v>201</c:v>
                </c:pt>
                <c:pt idx="2437">
                  <c:v>202</c:v>
                </c:pt>
                <c:pt idx="2438">
                  <c:v>202</c:v>
                </c:pt>
                <c:pt idx="2439">
                  <c:v>202</c:v>
                </c:pt>
                <c:pt idx="2440">
                  <c:v>202</c:v>
                </c:pt>
                <c:pt idx="2441">
                  <c:v>203</c:v>
                </c:pt>
                <c:pt idx="2442">
                  <c:v>203</c:v>
                </c:pt>
                <c:pt idx="2443">
                  <c:v>204</c:v>
                </c:pt>
                <c:pt idx="2444">
                  <c:v>204</c:v>
                </c:pt>
                <c:pt idx="2445">
                  <c:v>204</c:v>
                </c:pt>
                <c:pt idx="2446">
                  <c:v>204</c:v>
                </c:pt>
                <c:pt idx="2447">
                  <c:v>205</c:v>
                </c:pt>
                <c:pt idx="2448">
                  <c:v>205</c:v>
                </c:pt>
                <c:pt idx="2449">
                  <c:v>205</c:v>
                </c:pt>
                <c:pt idx="2450">
                  <c:v>205</c:v>
                </c:pt>
                <c:pt idx="2451">
                  <c:v>206</c:v>
                </c:pt>
                <c:pt idx="2452">
                  <c:v>206</c:v>
                </c:pt>
                <c:pt idx="2453">
                  <c:v>207</c:v>
                </c:pt>
                <c:pt idx="2454">
                  <c:v>207</c:v>
                </c:pt>
                <c:pt idx="2455">
                  <c:v>207</c:v>
                </c:pt>
                <c:pt idx="2456">
                  <c:v>207</c:v>
                </c:pt>
                <c:pt idx="2457">
                  <c:v>208</c:v>
                </c:pt>
                <c:pt idx="2458">
                  <c:v>208</c:v>
                </c:pt>
                <c:pt idx="2459">
                  <c:v>208</c:v>
                </c:pt>
                <c:pt idx="2460">
                  <c:v>208</c:v>
                </c:pt>
                <c:pt idx="2461">
                  <c:v>209</c:v>
                </c:pt>
                <c:pt idx="2462">
                  <c:v>209</c:v>
                </c:pt>
                <c:pt idx="2463">
                  <c:v>209</c:v>
                </c:pt>
                <c:pt idx="2464">
                  <c:v>209</c:v>
                </c:pt>
                <c:pt idx="2465">
                  <c:v>210</c:v>
                </c:pt>
                <c:pt idx="2466">
                  <c:v>210</c:v>
                </c:pt>
                <c:pt idx="2467">
                  <c:v>211</c:v>
                </c:pt>
                <c:pt idx="2468">
                  <c:v>211</c:v>
                </c:pt>
                <c:pt idx="2469">
                  <c:v>211</c:v>
                </c:pt>
                <c:pt idx="2470">
                  <c:v>211</c:v>
                </c:pt>
                <c:pt idx="2471">
                  <c:v>212</c:v>
                </c:pt>
                <c:pt idx="2472">
                  <c:v>212</c:v>
                </c:pt>
                <c:pt idx="2473">
                  <c:v>212</c:v>
                </c:pt>
                <c:pt idx="2474">
                  <c:v>212</c:v>
                </c:pt>
                <c:pt idx="2475">
                  <c:v>213</c:v>
                </c:pt>
                <c:pt idx="2476">
                  <c:v>213</c:v>
                </c:pt>
                <c:pt idx="2477">
                  <c:v>214</c:v>
                </c:pt>
                <c:pt idx="2478">
                  <c:v>214</c:v>
                </c:pt>
                <c:pt idx="2479">
                  <c:v>214</c:v>
                </c:pt>
                <c:pt idx="2480">
                  <c:v>214</c:v>
                </c:pt>
                <c:pt idx="2481">
                  <c:v>215</c:v>
                </c:pt>
                <c:pt idx="2482">
                  <c:v>215</c:v>
                </c:pt>
                <c:pt idx="2483">
                  <c:v>215</c:v>
                </c:pt>
                <c:pt idx="2484">
                  <c:v>215</c:v>
                </c:pt>
                <c:pt idx="2485">
                  <c:v>216</c:v>
                </c:pt>
                <c:pt idx="2486">
                  <c:v>216</c:v>
                </c:pt>
                <c:pt idx="2487">
                  <c:v>216</c:v>
                </c:pt>
                <c:pt idx="2488">
                  <c:v>216</c:v>
                </c:pt>
                <c:pt idx="2489">
                  <c:v>217</c:v>
                </c:pt>
                <c:pt idx="2490">
                  <c:v>217</c:v>
                </c:pt>
                <c:pt idx="2491">
                  <c:v>218</c:v>
                </c:pt>
                <c:pt idx="2492">
                  <c:v>218</c:v>
                </c:pt>
                <c:pt idx="2493">
                  <c:v>218</c:v>
                </c:pt>
                <c:pt idx="2494">
                  <c:v>218</c:v>
                </c:pt>
                <c:pt idx="2495">
                  <c:v>219</c:v>
                </c:pt>
                <c:pt idx="2496">
                  <c:v>219</c:v>
                </c:pt>
                <c:pt idx="2497">
                  <c:v>219</c:v>
                </c:pt>
                <c:pt idx="2498">
                  <c:v>219</c:v>
                </c:pt>
                <c:pt idx="2499">
                  <c:v>220</c:v>
                </c:pt>
                <c:pt idx="2500">
                  <c:v>220</c:v>
                </c:pt>
                <c:pt idx="2501">
                  <c:v>220</c:v>
                </c:pt>
                <c:pt idx="2502">
                  <c:v>220</c:v>
                </c:pt>
                <c:pt idx="2503">
                  <c:v>221</c:v>
                </c:pt>
                <c:pt idx="2504">
                  <c:v>221</c:v>
                </c:pt>
                <c:pt idx="2505">
                  <c:v>222</c:v>
                </c:pt>
                <c:pt idx="2506">
                  <c:v>222</c:v>
                </c:pt>
                <c:pt idx="2507">
                  <c:v>222</c:v>
                </c:pt>
                <c:pt idx="2508">
                  <c:v>222</c:v>
                </c:pt>
                <c:pt idx="2509">
                  <c:v>223</c:v>
                </c:pt>
                <c:pt idx="2510">
                  <c:v>223</c:v>
                </c:pt>
                <c:pt idx="2511">
                  <c:v>223</c:v>
                </c:pt>
                <c:pt idx="2512">
                  <c:v>223</c:v>
                </c:pt>
                <c:pt idx="2513">
                  <c:v>224</c:v>
                </c:pt>
                <c:pt idx="2514">
                  <c:v>224</c:v>
                </c:pt>
                <c:pt idx="2515">
                  <c:v>224</c:v>
                </c:pt>
                <c:pt idx="2516">
                  <c:v>224</c:v>
                </c:pt>
                <c:pt idx="2517">
                  <c:v>225</c:v>
                </c:pt>
                <c:pt idx="2518">
                  <c:v>225</c:v>
                </c:pt>
                <c:pt idx="2519">
                  <c:v>226</c:v>
                </c:pt>
                <c:pt idx="2520">
                  <c:v>226</c:v>
                </c:pt>
                <c:pt idx="2521">
                  <c:v>226</c:v>
                </c:pt>
                <c:pt idx="2522">
                  <c:v>226</c:v>
                </c:pt>
                <c:pt idx="2523">
                  <c:v>227</c:v>
                </c:pt>
                <c:pt idx="2524">
                  <c:v>227</c:v>
                </c:pt>
                <c:pt idx="2525">
                  <c:v>227</c:v>
                </c:pt>
                <c:pt idx="2526">
                  <c:v>227</c:v>
                </c:pt>
                <c:pt idx="2527">
                  <c:v>228</c:v>
                </c:pt>
                <c:pt idx="2528">
                  <c:v>228</c:v>
                </c:pt>
                <c:pt idx="2529">
                  <c:v>228</c:v>
                </c:pt>
                <c:pt idx="2530">
                  <c:v>228</c:v>
                </c:pt>
                <c:pt idx="2531">
                  <c:v>229</c:v>
                </c:pt>
                <c:pt idx="2532">
                  <c:v>229</c:v>
                </c:pt>
                <c:pt idx="2533">
                  <c:v>230</c:v>
                </c:pt>
                <c:pt idx="2534">
                  <c:v>230</c:v>
                </c:pt>
                <c:pt idx="2535">
                  <c:v>230</c:v>
                </c:pt>
                <c:pt idx="2536">
                  <c:v>230</c:v>
                </c:pt>
                <c:pt idx="2537">
                  <c:v>231</c:v>
                </c:pt>
                <c:pt idx="2538">
                  <c:v>231</c:v>
                </c:pt>
                <c:pt idx="2539">
                  <c:v>231</c:v>
                </c:pt>
                <c:pt idx="2540">
                  <c:v>231</c:v>
                </c:pt>
                <c:pt idx="2541">
                  <c:v>232</c:v>
                </c:pt>
                <c:pt idx="2542">
                  <c:v>232</c:v>
                </c:pt>
                <c:pt idx="2543">
                  <c:v>232</c:v>
                </c:pt>
                <c:pt idx="2544">
                  <c:v>232</c:v>
                </c:pt>
                <c:pt idx="2545">
                  <c:v>233</c:v>
                </c:pt>
                <c:pt idx="2546">
                  <c:v>233</c:v>
                </c:pt>
                <c:pt idx="2547">
                  <c:v>234</c:v>
                </c:pt>
                <c:pt idx="2548">
                  <c:v>234</c:v>
                </c:pt>
                <c:pt idx="2549">
                  <c:v>234</c:v>
                </c:pt>
                <c:pt idx="2550">
                  <c:v>234</c:v>
                </c:pt>
                <c:pt idx="2551">
                  <c:v>235</c:v>
                </c:pt>
                <c:pt idx="2552">
                  <c:v>235</c:v>
                </c:pt>
                <c:pt idx="2553">
                  <c:v>235</c:v>
                </c:pt>
                <c:pt idx="2554">
                  <c:v>235</c:v>
                </c:pt>
                <c:pt idx="2555">
                  <c:v>236</c:v>
                </c:pt>
                <c:pt idx="2556">
                  <c:v>236</c:v>
                </c:pt>
                <c:pt idx="2557">
                  <c:v>236</c:v>
                </c:pt>
                <c:pt idx="2558">
                  <c:v>236</c:v>
                </c:pt>
                <c:pt idx="2559">
                  <c:v>237</c:v>
                </c:pt>
                <c:pt idx="2560">
                  <c:v>237</c:v>
                </c:pt>
                <c:pt idx="2561">
                  <c:v>238</c:v>
                </c:pt>
                <c:pt idx="2562">
                  <c:v>238</c:v>
                </c:pt>
                <c:pt idx="2563">
                  <c:v>238</c:v>
                </c:pt>
                <c:pt idx="2564">
                  <c:v>238</c:v>
                </c:pt>
                <c:pt idx="2565">
                  <c:v>239</c:v>
                </c:pt>
                <c:pt idx="2566">
                  <c:v>239</c:v>
                </c:pt>
                <c:pt idx="2567">
                  <c:v>239</c:v>
                </c:pt>
                <c:pt idx="2568">
                  <c:v>239</c:v>
                </c:pt>
                <c:pt idx="2569">
                  <c:v>240</c:v>
                </c:pt>
                <c:pt idx="2570">
                  <c:v>240</c:v>
                </c:pt>
                <c:pt idx="2571">
                  <c:v>240</c:v>
                </c:pt>
                <c:pt idx="2572">
                  <c:v>240</c:v>
                </c:pt>
                <c:pt idx="2573">
                  <c:v>241</c:v>
                </c:pt>
                <c:pt idx="2574">
                  <c:v>241</c:v>
                </c:pt>
                <c:pt idx="2575">
                  <c:v>241</c:v>
                </c:pt>
                <c:pt idx="2576">
                  <c:v>241</c:v>
                </c:pt>
                <c:pt idx="2577">
                  <c:v>242</c:v>
                </c:pt>
                <c:pt idx="2578">
                  <c:v>242</c:v>
                </c:pt>
                <c:pt idx="2579">
                  <c:v>243</c:v>
                </c:pt>
                <c:pt idx="2580">
                  <c:v>243</c:v>
                </c:pt>
                <c:pt idx="2581">
                  <c:v>243</c:v>
                </c:pt>
                <c:pt idx="2582">
                  <c:v>243</c:v>
                </c:pt>
                <c:pt idx="2583">
                  <c:v>244</c:v>
                </c:pt>
                <c:pt idx="2584">
                  <c:v>244</c:v>
                </c:pt>
                <c:pt idx="2585">
                  <c:v>244</c:v>
                </c:pt>
                <c:pt idx="2586">
                  <c:v>244</c:v>
                </c:pt>
                <c:pt idx="2587">
                  <c:v>245</c:v>
                </c:pt>
                <c:pt idx="2588">
                  <c:v>245</c:v>
                </c:pt>
                <c:pt idx="2589">
                  <c:v>245</c:v>
                </c:pt>
                <c:pt idx="2590">
                  <c:v>245</c:v>
                </c:pt>
                <c:pt idx="2591">
                  <c:v>246</c:v>
                </c:pt>
                <c:pt idx="2592">
                  <c:v>246</c:v>
                </c:pt>
                <c:pt idx="2593">
                  <c:v>247</c:v>
                </c:pt>
                <c:pt idx="2594">
                  <c:v>247</c:v>
                </c:pt>
                <c:pt idx="2595">
                  <c:v>247</c:v>
                </c:pt>
                <c:pt idx="2596">
                  <c:v>247</c:v>
                </c:pt>
                <c:pt idx="2597">
                  <c:v>248</c:v>
                </c:pt>
                <c:pt idx="2598">
                  <c:v>248</c:v>
                </c:pt>
                <c:pt idx="2599">
                  <c:v>248</c:v>
                </c:pt>
                <c:pt idx="2600">
                  <c:v>248</c:v>
                </c:pt>
                <c:pt idx="2601">
                  <c:v>249</c:v>
                </c:pt>
                <c:pt idx="2602">
                  <c:v>249</c:v>
                </c:pt>
                <c:pt idx="2603">
                  <c:v>249</c:v>
                </c:pt>
                <c:pt idx="2604">
                  <c:v>249</c:v>
                </c:pt>
                <c:pt idx="2605">
                  <c:v>250</c:v>
                </c:pt>
                <c:pt idx="2606">
                  <c:v>250</c:v>
                </c:pt>
                <c:pt idx="2607">
                  <c:v>251</c:v>
                </c:pt>
                <c:pt idx="2608">
                  <c:v>251</c:v>
                </c:pt>
                <c:pt idx="2609">
                  <c:v>251</c:v>
                </c:pt>
                <c:pt idx="2610">
                  <c:v>251</c:v>
                </c:pt>
                <c:pt idx="2611">
                  <c:v>252</c:v>
                </c:pt>
                <c:pt idx="2612">
                  <c:v>252</c:v>
                </c:pt>
                <c:pt idx="2613">
                  <c:v>252</c:v>
                </c:pt>
                <c:pt idx="2614">
                  <c:v>252</c:v>
                </c:pt>
                <c:pt idx="2615">
                  <c:v>253</c:v>
                </c:pt>
                <c:pt idx="2616">
                  <c:v>253</c:v>
                </c:pt>
                <c:pt idx="2617">
                  <c:v>253</c:v>
                </c:pt>
                <c:pt idx="2618">
                  <c:v>253</c:v>
                </c:pt>
                <c:pt idx="2619">
                  <c:v>254</c:v>
                </c:pt>
                <c:pt idx="2620">
                  <c:v>254</c:v>
                </c:pt>
                <c:pt idx="2621">
                  <c:v>255</c:v>
                </c:pt>
                <c:pt idx="2622">
                  <c:v>255</c:v>
                </c:pt>
                <c:pt idx="2623">
                  <c:v>255</c:v>
                </c:pt>
                <c:pt idx="2624">
                  <c:v>255</c:v>
                </c:pt>
                <c:pt idx="2625">
                  <c:v>256</c:v>
                </c:pt>
                <c:pt idx="2626">
                  <c:v>256</c:v>
                </c:pt>
                <c:pt idx="2627">
                  <c:v>256</c:v>
                </c:pt>
                <c:pt idx="2628">
                  <c:v>256</c:v>
                </c:pt>
                <c:pt idx="2629">
                  <c:v>257</c:v>
                </c:pt>
                <c:pt idx="2630">
                  <c:v>257</c:v>
                </c:pt>
                <c:pt idx="2631">
                  <c:v>257</c:v>
                </c:pt>
                <c:pt idx="2632">
                  <c:v>257</c:v>
                </c:pt>
                <c:pt idx="2633">
                  <c:v>258</c:v>
                </c:pt>
                <c:pt idx="2634">
                  <c:v>258</c:v>
                </c:pt>
                <c:pt idx="2635">
                  <c:v>259</c:v>
                </c:pt>
                <c:pt idx="2636">
                  <c:v>259</c:v>
                </c:pt>
                <c:pt idx="2637">
                  <c:v>259</c:v>
                </c:pt>
                <c:pt idx="2638">
                  <c:v>259</c:v>
                </c:pt>
                <c:pt idx="2639">
                  <c:v>260</c:v>
                </c:pt>
                <c:pt idx="2640">
                  <c:v>260</c:v>
                </c:pt>
                <c:pt idx="2641">
                  <c:v>260</c:v>
                </c:pt>
                <c:pt idx="2642">
                  <c:v>260</c:v>
                </c:pt>
                <c:pt idx="2643">
                  <c:v>261</c:v>
                </c:pt>
                <c:pt idx="2644">
                  <c:v>261</c:v>
                </c:pt>
                <c:pt idx="2645">
                  <c:v>261</c:v>
                </c:pt>
                <c:pt idx="2646">
                  <c:v>261</c:v>
                </c:pt>
                <c:pt idx="2647">
                  <c:v>262</c:v>
                </c:pt>
                <c:pt idx="2648">
                  <c:v>262</c:v>
                </c:pt>
                <c:pt idx="2649">
                  <c:v>263</c:v>
                </c:pt>
                <c:pt idx="2650">
                  <c:v>263</c:v>
                </c:pt>
                <c:pt idx="2651">
                  <c:v>263</c:v>
                </c:pt>
                <c:pt idx="2652">
                  <c:v>263</c:v>
                </c:pt>
                <c:pt idx="2653">
                  <c:v>264</c:v>
                </c:pt>
                <c:pt idx="2654">
                  <c:v>264</c:v>
                </c:pt>
                <c:pt idx="2655">
                  <c:v>264</c:v>
                </c:pt>
                <c:pt idx="2656">
                  <c:v>264</c:v>
                </c:pt>
                <c:pt idx="2657">
                  <c:v>265</c:v>
                </c:pt>
                <c:pt idx="2658">
                  <c:v>265</c:v>
                </c:pt>
                <c:pt idx="2659">
                  <c:v>265</c:v>
                </c:pt>
                <c:pt idx="2660">
                  <c:v>265</c:v>
                </c:pt>
                <c:pt idx="2661">
                  <c:v>266</c:v>
                </c:pt>
                <c:pt idx="2662">
                  <c:v>266</c:v>
                </c:pt>
                <c:pt idx="2663">
                  <c:v>267</c:v>
                </c:pt>
                <c:pt idx="2664">
                  <c:v>267</c:v>
                </c:pt>
                <c:pt idx="2665">
                  <c:v>267</c:v>
                </c:pt>
                <c:pt idx="2666">
                  <c:v>267</c:v>
                </c:pt>
                <c:pt idx="2667">
                  <c:v>268</c:v>
                </c:pt>
                <c:pt idx="2668">
                  <c:v>268</c:v>
                </c:pt>
                <c:pt idx="2669">
                  <c:v>268</c:v>
                </c:pt>
                <c:pt idx="2670">
                  <c:v>268</c:v>
                </c:pt>
                <c:pt idx="2671">
                  <c:v>269</c:v>
                </c:pt>
                <c:pt idx="2672">
                  <c:v>269</c:v>
                </c:pt>
                <c:pt idx="2673">
                  <c:v>269</c:v>
                </c:pt>
                <c:pt idx="2674">
                  <c:v>269</c:v>
                </c:pt>
                <c:pt idx="2675">
                  <c:v>270</c:v>
                </c:pt>
                <c:pt idx="2676">
                  <c:v>270</c:v>
                </c:pt>
                <c:pt idx="2677">
                  <c:v>271</c:v>
                </c:pt>
                <c:pt idx="2678">
                  <c:v>271</c:v>
                </c:pt>
                <c:pt idx="2679">
                  <c:v>271</c:v>
                </c:pt>
                <c:pt idx="2680">
                  <c:v>271</c:v>
                </c:pt>
                <c:pt idx="2681">
                  <c:v>272</c:v>
                </c:pt>
                <c:pt idx="2682">
                  <c:v>272</c:v>
                </c:pt>
                <c:pt idx="2683">
                  <c:v>272</c:v>
                </c:pt>
                <c:pt idx="2684">
                  <c:v>272</c:v>
                </c:pt>
                <c:pt idx="2685">
                  <c:v>273</c:v>
                </c:pt>
                <c:pt idx="2686">
                  <c:v>273</c:v>
                </c:pt>
                <c:pt idx="2687">
                  <c:v>273</c:v>
                </c:pt>
                <c:pt idx="2688">
                  <c:v>273</c:v>
                </c:pt>
                <c:pt idx="2689">
                  <c:v>274</c:v>
                </c:pt>
                <c:pt idx="2690">
                  <c:v>274</c:v>
                </c:pt>
                <c:pt idx="2691">
                  <c:v>275</c:v>
                </c:pt>
                <c:pt idx="2692">
                  <c:v>275</c:v>
                </c:pt>
                <c:pt idx="2693">
                  <c:v>275</c:v>
                </c:pt>
                <c:pt idx="2694">
                  <c:v>275</c:v>
                </c:pt>
                <c:pt idx="2695">
                  <c:v>276</c:v>
                </c:pt>
                <c:pt idx="2696">
                  <c:v>276</c:v>
                </c:pt>
                <c:pt idx="2697">
                  <c:v>276</c:v>
                </c:pt>
                <c:pt idx="2698">
                  <c:v>276</c:v>
                </c:pt>
                <c:pt idx="2699">
                  <c:v>277</c:v>
                </c:pt>
                <c:pt idx="2700">
                  <c:v>277</c:v>
                </c:pt>
                <c:pt idx="2701">
                  <c:v>277</c:v>
                </c:pt>
                <c:pt idx="2702">
                  <c:v>277</c:v>
                </c:pt>
                <c:pt idx="2703">
                  <c:v>278</c:v>
                </c:pt>
                <c:pt idx="2704">
                  <c:v>278</c:v>
                </c:pt>
                <c:pt idx="2705">
                  <c:v>278</c:v>
                </c:pt>
                <c:pt idx="2706">
                  <c:v>278</c:v>
                </c:pt>
                <c:pt idx="2707">
                  <c:v>279</c:v>
                </c:pt>
                <c:pt idx="2708">
                  <c:v>279</c:v>
                </c:pt>
                <c:pt idx="2709">
                  <c:v>279</c:v>
                </c:pt>
                <c:pt idx="2710">
                  <c:v>279</c:v>
                </c:pt>
                <c:pt idx="2711">
                  <c:v>280</c:v>
                </c:pt>
                <c:pt idx="2712">
                  <c:v>280</c:v>
                </c:pt>
                <c:pt idx="2713">
                  <c:v>280</c:v>
                </c:pt>
                <c:pt idx="2714">
                  <c:v>280</c:v>
                </c:pt>
                <c:pt idx="2715">
                  <c:v>281</c:v>
                </c:pt>
                <c:pt idx="2716">
                  <c:v>281</c:v>
                </c:pt>
                <c:pt idx="2717">
                  <c:v>281</c:v>
                </c:pt>
                <c:pt idx="2718">
                  <c:v>281</c:v>
                </c:pt>
                <c:pt idx="2719">
                  <c:v>282</c:v>
                </c:pt>
                <c:pt idx="2720">
                  <c:v>282</c:v>
                </c:pt>
                <c:pt idx="2721">
                  <c:v>283</c:v>
                </c:pt>
                <c:pt idx="2722">
                  <c:v>283</c:v>
                </c:pt>
                <c:pt idx="2723">
                  <c:v>283</c:v>
                </c:pt>
                <c:pt idx="2724">
                  <c:v>283</c:v>
                </c:pt>
                <c:pt idx="2725">
                  <c:v>284</c:v>
                </c:pt>
                <c:pt idx="2726">
                  <c:v>284</c:v>
                </c:pt>
                <c:pt idx="2727">
                  <c:v>284</c:v>
                </c:pt>
                <c:pt idx="2728">
                  <c:v>284</c:v>
                </c:pt>
                <c:pt idx="2729">
                  <c:v>285</c:v>
                </c:pt>
                <c:pt idx="2730">
                  <c:v>285</c:v>
                </c:pt>
                <c:pt idx="2731">
                  <c:v>285</c:v>
                </c:pt>
                <c:pt idx="2732">
                  <c:v>285</c:v>
                </c:pt>
                <c:pt idx="2733">
                  <c:v>286</c:v>
                </c:pt>
                <c:pt idx="2734">
                  <c:v>286</c:v>
                </c:pt>
                <c:pt idx="2735">
                  <c:v>286</c:v>
                </c:pt>
                <c:pt idx="2736">
                  <c:v>286</c:v>
                </c:pt>
                <c:pt idx="2737">
                  <c:v>287</c:v>
                </c:pt>
                <c:pt idx="2738">
                  <c:v>287</c:v>
                </c:pt>
                <c:pt idx="2739">
                  <c:v>287</c:v>
                </c:pt>
                <c:pt idx="2740">
                  <c:v>287</c:v>
                </c:pt>
                <c:pt idx="2741">
                  <c:v>288</c:v>
                </c:pt>
                <c:pt idx="2742">
                  <c:v>288</c:v>
                </c:pt>
                <c:pt idx="2743">
                  <c:v>288</c:v>
                </c:pt>
                <c:pt idx="2744">
                  <c:v>288</c:v>
                </c:pt>
                <c:pt idx="2745">
                  <c:v>289</c:v>
                </c:pt>
                <c:pt idx="2746">
                  <c:v>289</c:v>
                </c:pt>
                <c:pt idx="2747">
                  <c:v>290</c:v>
                </c:pt>
                <c:pt idx="2748">
                  <c:v>290</c:v>
                </c:pt>
                <c:pt idx="2749">
                  <c:v>290</c:v>
                </c:pt>
                <c:pt idx="2750">
                  <c:v>290</c:v>
                </c:pt>
                <c:pt idx="2751">
                  <c:v>291</c:v>
                </c:pt>
                <c:pt idx="2752">
                  <c:v>291</c:v>
                </c:pt>
                <c:pt idx="2753">
                  <c:v>291</c:v>
                </c:pt>
                <c:pt idx="2754">
                  <c:v>291</c:v>
                </c:pt>
                <c:pt idx="2755">
                  <c:v>292</c:v>
                </c:pt>
                <c:pt idx="2756">
                  <c:v>292</c:v>
                </c:pt>
                <c:pt idx="2757">
                  <c:v>292</c:v>
                </c:pt>
                <c:pt idx="2758">
                  <c:v>292</c:v>
                </c:pt>
                <c:pt idx="2759">
                  <c:v>293</c:v>
                </c:pt>
                <c:pt idx="2760">
                  <c:v>293</c:v>
                </c:pt>
                <c:pt idx="2761">
                  <c:v>293</c:v>
                </c:pt>
                <c:pt idx="2762">
                  <c:v>293</c:v>
                </c:pt>
                <c:pt idx="2763">
                  <c:v>294</c:v>
                </c:pt>
                <c:pt idx="2764">
                  <c:v>294</c:v>
                </c:pt>
                <c:pt idx="2765">
                  <c:v>294</c:v>
                </c:pt>
                <c:pt idx="2766">
                  <c:v>294</c:v>
                </c:pt>
                <c:pt idx="2767">
                  <c:v>295</c:v>
                </c:pt>
                <c:pt idx="2768">
                  <c:v>295</c:v>
                </c:pt>
                <c:pt idx="2769">
                  <c:v>296</c:v>
                </c:pt>
                <c:pt idx="2770">
                  <c:v>296</c:v>
                </c:pt>
                <c:pt idx="2771">
                  <c:v>296</c:v>
                </c:pt>
                <c:pt idx="2772">
                  <c:v>296</c:v>
                </c:pt>
                <c:pt idx="2773">
                  <c:v>297</c:v>
                </c:pt>
                <c:pt idx="2774">
                  <c:v>297</c:v>
                </c:pt>
                <c:pt idx="2775">
                  <c:v>297</c:v>
                </c:pt>
                <c:pt idx="2776">
                  <c:v>297</c:v>
                </c:pt>
                <c:pt idx="2777">
                  <c:v>298</c:v>
                </c:pt>
                <c:pt idx="2778">
                  <c:v>298</c:v>
                </c:pt>
                <c:pt idx="2779">
                  <c:v>298</c:v>
                </c:pt>
                <c:pt idx="2780">
                  <c:v>298</c:v>
                </c:pt>
                <c:pt idx="2781">
                  <c:v>299</c:v>
                </c:pt>
                <c:pt idx="2782">
                  <c:v>299</c:v>
                </c:pt>
                <c:pt idx="2783">
                  <c:v>299</c:v>
                </c:pt>
                <c:pt idx="2784">
                  <c:v>299</c:v>
                </c:pt>
                <c:pt idx="2785">
                  <c:v>300</c:v>
                </c:pt>
                <c:pt idx="2786">
                  <c:v>300</c:v>
                </c:pt>
                <c:pt idx="2787">
                  <c:v>300</c:v>
                </c:pt>
                <c:pt idx="2788">
                  <c:v>300</c:v>
                </c:pt>
                <c:pt idx="2789">
                  <c:v>301</c:v>
                </c:pt>
                <c:pt idx="2790">
                  <c:v>301</c:v>
                </c:pt>
                <c:pt idx="2791">
                  <c:v>301</c:v>
                </c:pt>
                <c:pt idx="2792">
                  <c:v>301</c:v>
                </c:pt>
                <c:pt idx="2793">
                  <c:v>302</c:v>
                </c:pt>
                <c:pt idx="2794">
                  <c:v>302</c:v>
                </c:pt>
                <c:pt idx="2795">
                  <c:v>303</c:v>
                </c:pt>
                <c:pt idx="2796">
                  <c:v>303</c:v>
                </c:pt>
                <c:pt idx="2797">
                  <c:v>303</c:v>
                </c:pt>
                <c:pt idx="2798">
                  <c:v>303</c:v>
                </c:pt>
                <c:pt idx="2799">
                  <c:v>304</c:v>
                </c:pt>
                <c:pt idx="2800">
                  <c:v>304</c:v>
                </c:pt>
                <c:pt idx="2801">
                  <c:v>304</c:v>
                </c:pt>
                <c:pt idx="2802">
                  <c:v>304</c:v>
                </c:pt>
                <c:pt idx="2803">
                  <c:v>305</c:v>
                </c:pt>
                <c:pt idx="2804">
                  <c:v>305</c:v>
                </c:pt>
                <c:pt idx="2805">
                  <c:v>305</c:v>
                </c:pt>
                <c:pt idx="2806">
                  <c:v>305</c:v>
                </c:pt>
                <c:pt idx="2807">
                  <c:v>306</c:v>
                </c:pt>
                <c:pt idx="2808">
                  <c:v>306</c:v>
                </c:pt>
                <c:pt idx="2809">
                  <c:v>306</c:v>
                </c:pt>
                <c:pt idx="2810">
                  <c:v>306</c:v>
                </c:pt>
                <c:pt idx="2811">
                  <c:v>307</c:v>
                </c:pt>
                <c:pt idx="2812">
                  <c:v>307</c:v>
                </c:pt>
                <c:pt idx="2813">
                  <c:v>307</c:v>
                </c:pt>
                <c:pt idx="2814">
                  <c:v>307</c:v>
                </c:pt>
                <c:pt idx="2815">
                  <c:v>308</c:v>
                </c:pt>
                <c:pt idx="2816">
                  <c:v>308</c:v>
                </c:pt>
                <c:pt idx="2817">
                  <c:v>309</c:v>
                </c:pt>
                <c:pt idx="2818">
                  <c:v>309</c:v>
                </c:pt>
                <c:pt idx="2819">
                  <c:v>309</c:v>
                </c:pt>
                <c:pt idx="2820">
                  <c:v>309</c:v>
                </c:pt>
                <c:pt idx="2821">
                  <c:v>310</c:v>
                </c:pt>
                <c:pt idx="2822">
                  <c:v>310</c:v>
                </c:pt>
                <c:pt idx="2823">
                  <c:v>310</c:v>
                </c:pt>
                <c:pt idx="2824">
                  <c:v>310</c:v>
                </c:pt>
                <c:pt idx="2825">
                  <c:v>311</c:v>
                </c:pt>
                <c:pt idx="2826">
                  <c:v>311</c:v>
                </c:pt>
                <c:pt idx="2827">
                  <c:v>311</c:v>
                </c:pt>
                <c:pt idx="2828">
                  <c:v>311</c:v>
                </c:pt>
                <c:pt idx="2829">
                  <c:v>312</c:v>
                </c:pt>
                <c:pt idx="2830">
                  <c:v>312</c:v>
                </c:pt>
                <c:pt idx="2831">
                  <c:v>312</c:v>
                </c:pt>
                <c:pt idx="2832">
                  <c:v>312</c:v>
                </c:pt>
                <c:pt idx="2833">
                  <c:v>313</c:v>
                </c:pt>
                <c:pt idx="2834">
                  <c:v>313</c:v>
                </c:pt>
                <c:pt idx="2835">
                  <c:v>313</c:v>
                </c:pt>
                <c:pt idx="2836">
                  <c:v>313</c:v>
                </c:pt>
                <c:pt idx="2837">
                  <c:v>314</c:v>
                </c:pt>
                <c:pt idx="2838">
                  <c:v>314</c:v>
                </c:pt>
                <c:pt idx="2839">
                  <c:v>314</c:v>
                </c:pt>
                <c:pt idx="2840">
                  <c:v>314</c:v>
                </c:pt>
                <c:pt idx="2841">
                  <c:v>315</c:v>
                </c:pt>
                <c:pt idx="2842">
                  <c:v>315</c:v>
                </c:pt>
                <c:pt idx="2843">
                  <c:v>315</c:v>
                </c:pt>
                <c:pt idx="2844">
                  <c:v>315</c:v>
                </c:pt>
                <c:pt idx="2845">
                  <c:v>316</c:v>
                </c:pt>
                <c:pt idx="2846">
                  <c:v>316</c:v>
                </c:pt>
                <c:pt idx="2847">
                  <c:v>316</c:v>
                </c:pt>
                <c:pt idx="2848">
                  <c:v>316</c:v>
                </c:pt>
                <c:pt idx="2849">
                  <c:v>317</c:v>
                </c:pt>
                <c:pt idx="2850">
                  <c:v>317</c:v>
                </c:pt>
                <c:pt idx="2851">
                  <c:v>318</c:v>
                </c:pt>
                <c:pt idx="2852">
                  <c:v>318</c:v>
                </c:pt>
                <c:pt idx="2853">
                  <c:v>318</c:v>
                </c:pt>
                <c:pt idx="2854">
                  <c:v>318</c:v>
                </c:pt>
                <c:pt idx="2855">
                  <c:v>319</c:v>
                </c:pt>
                <c:pt idx="2856">
                  <c:v>319</c:v>
                </c:pt>
                <c:pt idx="2857">
                  <c:v>319</c:v>
                </c:pt>
                <c:pt idx="2858">
                  <c:v>319</c:v>
                </c:pt>
                <c:pt idx="2859">
                  <c:v>320</c:v>
                </c:pt>
                <c:pt idx="2860">
                  <c:v>320</c:v>
                </c:pt>
                <c:pt idx="2861">
                  <c:v>320</c:v>
                </c:pt>
                <c:pt idx="2862">
                  <c:v>320</c:v>
                </c:pt>
                <c:pt idx="2863">
                  <c:v>320</c:v>
                </c:pt>
                <c:pt idx="2864">
                  <c:v>320</c:v>
                </c:pt>
                <c:pt idx="2865">
                  <c:v>321</c:v>
                </c:pt>
                <c:pt idx="2866">
                  <c:v>321</c:v>
                </c:pt>
                <c:pt idx="2867">
                  <c:v>322</c:v>
                </c:pt>
                <c:pt idx="2868">
                  <c:v>322</c:v>
                </c:pt>
                <c:pt idx="2869">
                  <c:v>322</c:v>
                </c:pt>
                <c:pt idx="2870">
                  <c:v>322</c:v>
                </c:pt>
                <c:pt idx="2871">
                  <c:v>323</c:v>
                </c:pt>
                <c:pt idx="2872">
                  <c:v>323</c:v>
                </c:pt>
                <c:pt idx="2873">
                  <c:v>323</c:v>
                </c:pt>
                <c:pt idx="2874">
                  <c:v>323</c:v>
                </c:pt>
                <c:pt idx="2875">
                  <c:v>324</c:v>
                </c:pt>
                <c:pt idx="2876">
                  <c:v>324</c:v>
                </c:pt>
                <c:pt idx="2877">
                  <c:v>324</c:v>
                </c:pt>
                <c:pt idx="2878">
                  <c:v>324</c:v>
                </c:pt>
                <c:pt idx="2879">
                  <c:v>325</c:v>
                </c:pt>
                <c:pt idx="2880">
                  <c:v>325</c:v>
                </c:pt>
                <c:pt idx="2881">
                  <c:v>325</c:v>
                </c:pt>
                <c:pt idx="2882">
                  <c:v>325</c:v>
                </c:pt>
                <c:pt idx="2883">
                  <c:v>326</c:v>
                </c:pt>
                <c:pt idx="2884">
                  <c:v>326</c:v>
                </c:pt>
                <c:pt idx="2885">
                  <c:v>326</c:v>
                </c:pt>
                <c:pt idx="2886">
                  <c:v>326</c:v>
                </c:pt>
                <c:pt idx="2887">
                  <c:v>327</c:v>
                </c:pt>
                <c:pt idx="2888">
                  <c:v>327</c:v>
                </c:pt>
                <c:pt idx="2889">
                  <c:v>327</c:v>
                </c:pt>
                <c:pt idx="2890">
                  <c:v>327</c:v>
                </c:pt>
                <c:pt idx="2891">
                  <c:v>328</c:v>
                </c:pt>
                <c:pt idx="2892">
                  <c:v>328</c:v>
                </c:pt>
                <c:pt idx="2893">
                  <c:v>328</c:v>
                </c:pt>
                <c:pt idx="2894">
                  <c:v>328</c:v>
                </c:pt>
                <c:pt idx="2895">
                  <c:v>329</c:v>
                </c:pt>
                <c:pt idx="2896">
                  <c:v>329</c:v>
                </c:pt>
                <c:pt idx="2897">
                  <c:v>329</c:v>
                </c:pt>
                <c:pt idx="2898">
                  <c:v>329</c:v>
                </c:pt>
                <c:pt idx="2899">
                  <c:v>330</c:v>
                </c:pt>
                <c:pt idx="2900">
                  <c:v>330</c:v>
                </c:pt>
                <c:pt idx="2901">
                  <c:v>330</c:v>
                </c:pt>
                <c:pt idx="2902">
                  <c:v>330</c:v>
                </c:pt>
                <c:pt idx="2903">
                  <c:v>331</c:v>
                </c:pt>
                <c:pt idx="2904">
                  <c:v>331</c:v>
                </c:pt>
                <c:pt idx="2905">
                  <c:v>331</c:v>
                </c:pt>
                <c:pt idx="2906">
                  <c:v>331</c:v>
                </c:pt>
                <c:pt idx="2907">
                  <c:v>332</c:v>
                </c:pt>
                <c:pt idx="2908">
                  <c:v>332</c:v>
                </c:pt>
                <c:pt idx="2909">
                  <c:v>332</c:v>
                </c:pt>
                <c:pt idx="2910">
                  <c:v>332</c:v>
                </c:pt>
                <c:pt idx="2911">
                  <c:v>333</c:v>
                </c:pt>
                <c:pt idx="2912">
                  <c:v>333</c:v>
                </c:pt>
                <c:pt idx="2913">
                  <c:v>333</c:v>
                </c:pt>
                <c:pt idx="2914">
                  <c:v>333</c:v>
                </c:pt>
                <c:pt idx="2915">
                  <c:v>334</c:v>
                </c:pt>
                <c:pt idx="2916">
                  <c:v>334</c:v>
                </c:pt>
                <c:pt idx="2917">
                  <c:v>334</c:v>
                </c:pt>
                <c:pt idx="2918">
                  <c:v>334</c:v>
                </c:pt>
                <c:pt idx="2919">
                  <c:v>335</c:v>
                </c:pt>
                <c:pt idx="2920">
                  <c:v>335</c:v>
                </c:pt>
                <c:pt idx="2921">
                  <c:v>335</c:v>
                </c:pt>
                <c:pt idx="2922">
                  <c:v>335</c:v>
                </c:pt>
                <c:pt idx="2923">
                  <c:v>336</c:v>
                </c:pt>
                <c:pt idx="2924">
                  <c:v>336</c:v>
                </c:pt>
                <c:pt idx="2925">
                  <c:v>337</c:v>
                </c:pt>
                <c:pt idx="2926">
                  <c:v>337</c:v>
                </c:pt>
                <c:pt idx="2927">
                  <c:v>337</c:v>
                </c:pt>
                <c:pt idx="2928">
                  <c:v>337</c:v>
                </c:pt>
                <c:pt idx="2929">
                  <c:v>338</c:v>
                </c:pt>
                <c:pt idx="2930">
                  <c:v>338</c:v>
                </c:pt>
                <c:pt idx="2931">
                  <c:v>338</c:v>
                </c:pt>
                <c:pt idx="2932">
                  <c:v>338</c:v>
                </c:pt>
                <c:pt idx="2933">
                  <c:v>339</c:v>
                </c:pt>
                <c:pt idx="2934">
                  <c:v>339</c:v>
                </c:pt>
                <c:pt idx="2935">
                  <c:v>339</c:v>
                </c:pt>
                <c:pt idx="2936">
                  <c:v>339</c:v>
                </c:pt>
                <c:pt idx="2937">
                  <c:v>340</c:v>
                </c:pt>
                <c:pt idx="2938">
                  <c:v>340</c:v>
                </c:pt>
                <c:pt idx="2939">
                  <c:v>340</c:v>
                </c:pt>
                <c:pt idx="2940">
                  <c:v>340</c:v>
                </c:pt>
                <c:pt idx="2941">
                  <c:v>341</c:v>
                </c:pt>
                <c:pt idx="2942">
                  <c:v>341</c:v>
                </c:pt>
                <c:pt idx="2943">
                  <c:v>341</c:v>
                </c:pt>
                <c:pt idx="2944">
                  <c:v>341</c:v>
                </c:pt>
                <c:pt idx="2945">
                  <c:v>342</c:v>
                </c:pt>
                <c:pt idx="2946">
                  <c:v>342</c:v>
                </c:pt>
                <c:pt idx="2947">
                  <c:v>342</c:v>
                </c:pt>
                <c:pt idx="2948">
                  <c:v>342</c:v>
                </c:pt>
                <c:pt idx="2949">
                  <c:v>343</c:v>
                </c:pt>
                <c:pt idx="2950">
                  <c:v>343</c:v>
                </c:pt>
                <c:pt idx="2951">
                  <c:v>343</c:v>
                </c:pt>
                <c:pt idx="2952">
                  <c:v>343</c:v>
                </c:pt>
                <c:pt idx="2953">
                  <c:v>344</c:v>
                </c:pt>
                <c:pt idx="2954">
                  <c:v>344</c:v>
                </c:pt>
                <c:pt idx="2955">
                  <c:v>344</c:v>
                </c:pt>
                <c:pt idx="2956">
                  <c:v>344</c:v>
                </c:pt>
                <c:pt idx="2957">
                  <c:v>345</c:v>
                </c:pt>
                <c:pt idx="2958">
                  <c:v>345</c:v>
                </c:pt>
                <c:pt idx="2959">
                  <c:v>345</c:v>
                </c:pt>
                <c:pt idx="2960">
                  <c:v>345</c:v>
                </c:pt>
                <c:pt idx="2961">
                  <c:v>346</c:v>
                </c:pt>
                <c:pt idx="2962">
                  <c:v>346</c:v>
                </c:pt>
                <c:pt idx="2963">
                  <c:v>346</c:v>
                </c:pt>
                <c:pt idx="2964">
                  <c:v>346</c:v>
                </c:pt>
                <c:pt idx="2965">
                  <c:v>347</c:v>
                </c:pt>
                <c:pt idx="2966">
                  <c:v>347</c:v>
                </c:pt>
                <c:pt idx="2967">
                  <c:v>347</c:v>
                </c:pt>
                <c:pt idx="2968">
                  <c:v>347</c:v>
                </c:pt>
                <c:pt idx="2969">
                  <c:v>348</c:v>
                </c:pt>
                <c:pt idx="2970">
                  <c:v>348</c:v>
                </c:pt>
                <c:pt idx="2971">
                  <c:v>349</c:v>
                </c:pt>
                <c:pt idx="2972">
                  <c:v>349</c:v>
                </c:pt>
                <c:pt idx="2973">
                  <c:v>349</c:v>
                </c:pt>
                <c:pt idx="2974">
                  <c:v>349</c:v>
                </c:pt>
                <c:pt idx="2975">
                  <c:v>350</c:v>
                </c:pt>
                <c:pt idx="2976">
                  <c:v>350</c:v>
                </c:pt>
                <c:pt idx="2977">
                  <c:v>350</c:v>
                </c:pt>
                <c:pt idx="2978">
                  <c:v>350</c:v>
                </c:pt>
                <c:pt idx="2979">
                  <c:v>351</c:v>
                </c:pt>
                <c:pt idx="2980">
                  <c:v>351</c:v>
                </c:pt>
                <c:pt idx="2981">
                  <c:v>351</c:v>
                </c:pt>
                <c:pt idx="2982">
                  <c:v>351</c:v>
                </c:pt>
                <c:pt idx="2983">
                  <c:v>352</c:v>
                </c:pt>
                <c:pt idx="2984">
                  <c:v>352</c:v>
                </c:pt>
                <c:pt idx="2985">
                  <c:v>352</c:v>
                </c:pt>
                <c:pt idx="2986">
                  <c:v>352</c:v>
                </c:pt>
                <c:pt idx="2987">
                  <c:v>353</c:v>
                </c:pt>
                <c:pt idx="2988">
                  <c:v>353</c:v>
                </c:pt>
                <c:pt idx="2989">
                  <c:v>353</c:v>
                </c:pt>
                <c:pt idx="2990">
                  <c:v>353</c:v>
                </c:pt>
                <c:pt idx="2991">
                  <c:v>354</c:v>
                </c:pt>
                <c:pt idx="2992">
                  <c:v>354</c:v>
                </c:pt>
                <c:pt idx="2993">
                  <c:v>354</c:v>
                </c:pt>
                <c:pt idx="2994">
                  <c:v>354</c:v>
                </c:pt>
                <c:pt idx="2995">
                  <c:v>355</c:v>
                </c:pt>
                <c:pt idx="2996">
                  <c:v>355</c:v>
                </c:pt>
                <c:pt idx="2997">
                  <c:v>355</c:v>
                </c:pt>
                <c:pt idx="2998">
                  <c:v>355</c:v>
                </c:pt>
                <c:pt idx="2999">
                  <c:v>355</c:v>
                </c:pt>
                <c:pt idx="3000">
                  <c:v>355</c:v>
                </c:pt>
                <c:pt idx="3001">
                  <c:v>356</c:v>
                </c:pt>
                <c:pt idx="3002">
                  <c:v>356</c:v>
                </c:pt>
                <c:pt idx="3003">
                  <c:v>356</c:v>
                </c:pt>
                <c:pt idx="3004">
                  <c:v>356</c:v>
                </c:pt>
                <c:pt idx="3005">
                  <c:v>357</c:v>
                </c:pt>
                <c:pt idx="3006">
                  <c:v>357</c:v>
                </c:pt>
                <c:pt idx="3007">
                  <c:v>357</c:v>
                </c:pt>
                <c:pt idx="3008">
                  <c:v>357</c:v>
                </c:pt>
                <c:pt idx="3009">
                  <c:v>358</c:v>
                </c:pt>
                <c:pt idx="3010">
                  <c:v>358</c:v>
                </c:pt>
                <c:pt idx="3011">
                  <c:v>358</c:v>
                </c:pt>
                <c:pt idx="3012">
                  <c:v>358</c:v>
                </c:pt>
                <c:pt idx="3013">
                  <c:v>359</c:v>
                </c:pt>
                <c:pt idx="3014">
                  <c:v>359</c:v>
                </c:pt>
                <c:pt idx="3015">
                  <c:v>359</c:v>
                </c:pt>
                <c:pt idx="3016">
                  <c:v>359</c:v>
                </c:pt>
                <c:pt idx="3017">
                  <c:v>360</c:v>
                </c:pt>
                <c:pt idx="3018">
                  <c:v>360</c:v>
                </c:pt>
                <c:pt idx="3019">
                  <c:v>360</c:v>
                </c:pt>
                <c:pt idx="3020">
                  <c:v>360</c:v>
                </c:pt>
                <c:pt idx="3021">
                  <c:v>361</c:v>
                </c:pt>
                <c:pt idx="3022">
                  <c:v>361</c:v>
                </c:pt>
                <c:pt idx="3023">
                  <c:v>361</c:v>
                </c:pt>
                <c:pt idx="3024">
                  <c:v>361</c:v>
                </c:pt>
                <c:pt idx="3025">
                  <c:v>362</c:v>
                </c:pt>
                <c:pt idx="3026">
                  <c:v>362</c:v>
                </c:pt>
                <c:pt idx="3027">
                  <c:v>362</c:v>
                </c:pt>
                <c:pt idx="3028">
                  <c:v>362</c:v>
                </c:pt>
                <c:pt idx="3029">
                  <c:v>363</c:v>
                </c:pt>
                <c:pt idx="3030">
                  <c:v>363</c:v>
                </c:pt>
                <c:pt idx="3031">
                  <c:v>363</c:v>
                </c:pt>
                <c:pt idx="3032">
                  <c:v>363</c:v>
                </c:pt>
                <c:pt idx="3033">
                  <c:v>364</c:v>
                </c:pt>
                <c:pt idx="3034">
                  <c:v>364</c:v>
                </c:pt>
                <c:pt idx="3035">
                  <c:v>364</c:v>
                </c:pt>
                <c:pt idx="3036">
                  <c:v>364</c:v>
                </c:pt>
                <c:pt idx="3037">
                  <c:v>365</c:v>
                </c:pt>
                <c:pt idx="3038">
                  <c:v>365</c:v>
                </c:pt>
                <c:pt idx="3039">
                  <c:v>365</c:v>
                </c:pt>
                <c:pt idx="3040">
                  <c:v>365</c:v>
                </c:pt>
                <c:pt idx="3041">
                  <c:v>366</c:v>
                </c:pt>
                <c:pt idx="3042">
                  <c:v>366</c:v>
                </c:pt>
                <c:pt idx="3043">
                  <c:v>366</c:v>
                </c:pt>
                <c:pt idx="3044">
                  <c:v>366</c:v>
                </c:pt>
                <c:pt idx="3045">
                  <c:v>367</c:v>
                </c:pt>
                <c:pt idx="3046">
                  <c:v>367</c:v>
                </c:pt>
                <c:pt idx="3047">
                  <c:v>367</c:v>
                </c:pt>
                <c:pt idx="3048">
                  <c:v>367</c:v>
                </c:pt>
                <c:pt idx="3049">
                  <c:v>368</c:v>
                </c:pt>
                <c:pt idx="3050">
                  <c:v>368</c:v>
                </c:pt>
                <c:pt idx="3051">
                  <c:v>368</c:v>
                </c:pt>
                <c:pt idx="3052">
                  <c:v>368</c:v>
                </c:pt>
                <c:pt idx="3053">
                  <c:v>369</c:v>
                </c:pt>
                <c:pt idx="3054">
                  <c:v>369</c:v>
                </c:pt>
                <c:pt idx="3055">
                  <c:v>369</c:v>
                </c:pt>
                <c:pt idx="3056">
                  <c:v>369</c:v>
                </c:pt>
                <c:pt idx="3057">
                  <c:v>370</c:v>
                </c:pt>
                <c:pt idx="3058">
                  <c:v>370</c:v>
                </c:pt>
                <c:pt idx="3059">
                  <c:v>370</c:v>
                </c:pt>
                <c:pt idx="3060">
                  <c:v>370</c:v>
                </c:pt>
                <c:pt idx="3061">
                  <c:v>371</c:v>
                </c:pt>
                <c:pt idx="3062">
                  <c:v>371</c:v>
                </c:pt>
                <c:pt idx="3063">
                  <c:v>371</c:v>
                </c:pt>
                <c:pt idx="3064">
                  <c:v>371</c:v>
                </c:pt>
                <c:pt idx="3065">
                  <c:v>372</c:v>
                </c:pt>
                <c:pt idx="3066">
                  <c:v>372</c:v>
                </c:pt>
                <c:pt idx="3067">
                  <c:v>373</c:v>
                </c:pt>
                <c:pt idx="3068">
                  <c:v>373</c:v>
                </c:pt>
                <c:pt idx="3069">
                  <c:v>373</c:v>
                </c:pt>
                <c:pt idx="3070">
                  <c:v>373</c:v>
                </c:pt>
                <c:pt idx="3071">
                  <c:v>374</c:v>
                </c:pt>
                <c:pt idx="3072">
                  <c:v>374</c:v>
                </c:pt>
                <c:pt idx="3073">
                  <c:v>374</c:v>
                </c:pt>
                <c:pt idx="3074">
                  <c:v>374</c:v>
                </c:pt>
                <c:pt idx="3075">
                  <c:v>375</c:v>
                </c:pt>
                <c:pt idx="3076">
                  <c:v>375</c:v>
                </c:pt>
                <c:pt idx="3077">
                  <c:v>375</c:v>
                </c:pt>
                <c:pt idx="3078">
                  <c:v>375</c:v>
                </c:pt>
                <c:pt idx="3079">
                  <c:v>376</c:v>
                </c:pt>
                <c:pt idx="3080">
                  <c:v>376</c:v>
                </c:pt>
                <c:pt idx="3081">
                  <c:v>376</c:v>
                </c:pt>
                <c:pt idx="3082">
                  <c:v>376</c:v>
                </c:pt>
                <c:pt idx="3083">
                  <c:v>377</c:v>
                </c:pt>
                <c:pt idx="3084">
                  <c:v>377</c:v>
                </c:pt>
                <c:pt idx="3085">
                  <c:v>377</c:v>
                </c:pt>
                <c:pt idx="3086">
                  <c:v>377</c:v>
                </c:pt>
                <c:pt idx="3087">
                  <c:v>378</c:v>
                </c:pt>
                <c:pt idx="3088">
                  <c:v>378</c:v>
                </c:pt>
                <c:pt idx="3089">
                  <c:v>378</c:v>
                </c:pt>
                <c:pt idx="3090">
                  <c:v>378</c:v>
                </c:pt>
                <c:pt idx="3091">
                  <c:v>379</c:v>
                </c:pt>
                <c:pt idx="3092">
                  <c:v>379</c:v>
                </c:pt>
                <c:pt idx="3093">
                  <c:v>379</c:v>
                </c:pt>
                <c:pt idx="3094">
                  <c:v>379</c:v>
                </c:pt>
                <c:pt idx="3095">
                  <c:v>380</c:v>
                </c:pt>
                <c:pt idx="3096">
                  <c:v>380</c:v>
                </c:pt>
                <c:pt idx="3097">
                  <c:v>380</c:v>
                </c:pt>
                <c:pt idx="3098">
                  <c:v>380</c:v>
                </c:pt>
                <c:pt idx="3099">
                  <c:v>381</c:v>
                </c:pt>
                <c:pt idx="3100">
                  <c:v>381</c:v>
                </c:pt>
                <c:pt idx="3101">
                  <c:v>381</c:v>
                </c:pt>
                <c:pt idx="3102">
                  <c:v>381</c:v>
                </c:pt>
                <c:pt idx="3103">
                  <c:v>382</c:v>
                </c:pt>
                <c:pt idx="3104">
                  <c:v>382</c:v>
                </c:pt>
                <c:pt idx="3105">
                  <c:v>382</c:v>
                </c:pt>
                <c:pt idx="3106">
                  <c:v>382</c:v>
                </c:pt>
                <c:pt idx="3107">
                  <c:v>383</c:v>
                </c:pt>
                <c:pt idx="3108">
                  <c:v>383</c:v>
                </c:pt>
                <c:pt idx="3109">
                  <c:v>383</c:v>
                </c:pt>
                <c:pt idx="3110">
                  <c:v>383</c:v>
                </c:pt>
                <c:pt idx="3111">
                  <c:v>384</c:v>
                </c:pt>
                <c:pt idx="3112">
                  <c:v>384</c:v>
                </c:pt>
                <c:pt idx="3113">
                  <c:v>384</c:v>
                </c:pt>
                <c:pt idx="3114">
                  <c:v>384</c:v>
                </c:pt>
                <c:pt idx="3115">
                  <c:v>385</c:v>
                </c:pt>
                <c:pt idx="3116">
                  <c:v>385</c:v>
                </c:pt>
                <c:pt idx="3117">
                  <c:v>385</c:v>
                </c:pt>
                <c:pt idx="3118">
                  <c:v>385</c:v>
                </c:pt>
                <c:pt idx="3119">
                  <c:v>386</c:v>
                </c:pt>
                <c:pt idx="3120">
                  <c:v>386</c:v>
                </c:pt>
                <c:pt idx="3121">
                  <c:v>386</c:v>
                </c:pt>
                <c:pt idx="3122">
                  <c:v>386</c:v>
                </c:pt>
                <c:pt idx="3123">
                  <c:v>387</c:v>
                </c:pt>
                <c:pt idx="3124">
                  <c:v>387</c:v>
                </c:pt>
                <c:pt idx="3125">
                  <c:v>387</c:v>
                </c:pt>
                <c:pt idx="3126">
                  <c:v>387</c:v>
                </c:pt>
                <c:pt idx="3127">
                  <c:v>388</c:v>
                </c:pt>
                <c:pt idx="3128">
                  <c:v>388</c:v>
                </c:pt>
                <c:pt idx="3129">
                  <c:v>388</c:v>
                </c:pt>
                <c:pt idx="3130">
                  <c:v>388</c:v>
                </c:pt>
                <c:pt idx="3131">
                  <c:v>389</c:v>
                </c:pt>
                <c:pt idx="3132">
                  <c:v>389</c:v>
                </c:pt>
                <c:pt idx="3133">
                  <c:v>389</c:v>
                </c:pt>
                <c:pt idx="3134">
                  <c:v>389</c:v>
                </c:pt>
                <c:pt idx="3135">
                  <c:v>389</c:v>
                </c:pt>
                <c:pt idx="3136">
                  <c:v>389</c:v>
                </c:pt>
                <c:pt idx="3137">
                  <c:v>390</c:v>
                </c:pt>
                <c:pt idx="3138">
                  <c:v>390</c:v>
                </c:pt>
                <c:pt idx="3139">
                  <c:v>390</c:v>
                </c:pt>
                <c:pt idx="3140">
                  <c:v>390</c:v>
                </c:pt>
                <c:pt idx="3141">
                  <c:v>391</c:v>
                </c:pt>
                <c:pt idx="3142">
                  <c:v>391</c:v>
                </c:pt>
                <c:pt idx="3143">
                  <c:v>391</c:v>
                </c:pt>
                <c:pt idx="3144">
                  <c:v>391</c:v>
                </c:pt>
                <c:pt idx="3145">
                  <c:v>392</c:v>
                </c:pt>
                <c:pt idx="3146">
                  <c:v>392</c:v>
                </c:pt>
                <c:pt idx="3147">
                  <c:v>392</c:v>
                </c:pt>
                <c:pt idx="3148">
                  <c:v>392</c:v>
                </c:pt>
                <c:pt idx="3149">
                  <c:v>393</c:v>
                </c:pt>
                <c:pt idx="3150">
                  <c:v>393</c:v>
                </c:pt>
                <c:pt idx="3151">
                  <c:v>393</c:v>
                </c:pt>
                <c:pt idx="3152">
                  <c:v>393</c:v>
                </c:pt>
                <c:pt idx="3153">
                  <c:v>394</c:v>
                </c:pt>
                <c:pt idx="3154">
                  <c:v>394</c:v>
                </c:pt>
                <c:pt idx="3155">
                  <c:v>394</c:v>
                </c:pt>
                <c:pt idx="3156">
                  <c:v>394</c:v>
                </c:pt>
                <c:pt idx="3157">
                  <c:v>395</c:v>
                </c:pt>
                <c:pt idx="3158">
                  <c:v>395</c:v>
                </c:pt>
                <c:pt idx="3159">
                  <c:v>395</c:v>
                </c:pt>
                <c:pt idx="3160">
                  <c:v>395</c:v>
                </c:pt>
                <c:pt idx="3161">
                  <c:v>396</c:v>
                </c:pt>
                <c:pt idx="3162">
                  <c:v>396</c:v>
                </c:pt>
                <c:pt idx="3163">
                  <c:v>396</c:v>
                </c:pt>
                <c:pt idx="3164">
                  <c:v>396</c:v>
                </c:pt>
                <c:pt idx="3165">
                  <c:v>397</c:v>
                </c:pt>
                <c:pt idx="3166">
                  <c:v>397</c:v>
                </c:pt>
                <c:pt idx="3167">
                  <c:v>397</c:v>
                </c:pt>
                <c:pt idx="3168">
                  <c:v>397</c:v>
                </c:pt>
                <c:pt idx="3169">
                  <c:v>398</c:v>
                </c:pt>
                <c:pt idx="3170">
                  <c:v>398</c:v>
                </c:pt>
                <c:pt idx="3171">
                  <c:v>398</c:v>
                </c:pt>
                <c:pt idx="3172">
                  <c:v>398</c:v>
                </c:pt>
                <c:pt idx="3173">
                  <c:v>399</c:v>
                </c:pt>
                <c:pt idx="3174">
                  <c:v>399</c:v>
                </c:pt>
                <c:pt idx="3175">
                  <c:v>399</c:v>
                </c:pt>
                <c:pt idx="3176">
                  <c:v>399</c:v>
                </c:pt>
                <c:pt idx="3177">
                  <c:v>400</c:v>
                </c:pt>
                <c:pt idx="3178">
                  <c:v>400</c:v>
                </c:pt>
                <c:pt idx="3179">
                  <c:v>400</c:v>
                </c:pt>
                <c:pt idx="3180">
                  <c:v>400</c:v>
                </c:pt>
                <c:pt idx="3181">
                  <c:v>401</c:v>
                </c:pt>
                <c:pt idx="3182">
                  <c:v>401</c:v>
                </c:pt>
                <c:pt idx="3183">
                  <c:v>401</c:v>
                </c:pt>
                <c:pt idx="3184">
                  <c:v>401</c:v>
                </c:pt>
                <c:pt idx="3185">
                  <c:v>402</c:v>
                </c:pt>
                <c:pt idx="3186">
                  <c:v>402</c:v>
                </c:pt>
                <c:pt idx="3187">
                  <c:v>402</c:v>
                </c:pt>
                <c:pt idx="3188">
                  <c:v>402</c:v>
                </c:pt>
                <c:pt idx="3189">
                  <c:v>402</c:v>
                </c:pt>
                <c:pt idx="3190">
                  <c:v>402</c:v>
                </c:pt>
                <c:pt idx="3191">
                  <c:v>403</c:v>
                </c:pt>
                <c:pt idx="3192">
                  <c:v>403</c:v>
                </c:pt>
                <c:pt idx="3193">
                  <c:v>403</c:v>
                </c:pt>
                <c:pt idx="3194">
                  <c:v>403</c:v>
                </c:pt>
                <c:pt idx="3195">
                  <c:v>404</c:v>
                </c:pt>
                <c:pt idx="3196">
                  <c:v>404</c:v>
                </c:pt>
                <c:pt idx="3197">
                  <c:v>404</c:v>
                </c:pt>
                <c:pt idx="3198">
                  <c:v>404</c:v>
                </c:pt>
                <c:pt idx="3199">
                  <c:v>405</c:v>
                </c:pt>
                <c:pt idx="3200">
                  <c:v>405</c:v>
                </c:pt>
                <c:pt idx="3201">
                  <c:v>405</c:v>
                </c:pt>
                <c:pt idx="3202">
                  <c:v>405</c:v>
                </c:pt>
                <c:pt idx="3203">
                  <c:v>406</c:v>
                </c:pt>
                <c:pt idx="3204">
                  <c:v>406</c:v>
                </c:pt>
                <c:pt idx="3205">
                  <c:v>406</c:v>
                </c:pt>
                <c:pt idx="3206">
                  <c:v>406</c:v>
                </c:pt>
                <c:pt idx="3207">
                  <c:v>407</c:v>
                </c:pt>
                <c:pt idx="3208">
                  <c:v>407</c:v>
                </c:pt>
                <c:pt idx="3209">
                  <c:v>407</c:v>
                </c:pt>
                <c:pt idx="3210">
                  <c:v>407</c:v>
                </c:pt>
                <c:pt idx="3211">
                  <c:v>408</c:v>
                </c:pt>
                <c:pt idx="3212">
                  <c:v>408</c:v>
                </c:pt>
                <c:pt idx="3213">
                  <c:v>408</c:v>
                </c:pt>
                <c:pt idx="3214">
                  <c:v>408</c:v>
                </c:pt>
                <c:pt idx="3215">
                  <c:v>409</c:v>
                </c:pt>
                <c:pt idx="3216">
                  <c:v>409</c:v>
                </c:pt>
                <c:pt idx="3217">
                  <c:v>409</c:v>
                </c:pt>
                <c:pt idx="3218">
                  <c:v>409</c:v>
                </c:pt>
                <c:pt idx="3219">
                  <c:v>410</c:v>
                </c:pt>
                <c:pt idx="3220">
                  <c:v>410</c:v>
                </c:pt>
                <c:pt idx="3221">
                  <c:v>410</c:v>
                </c:pt>
                <c:pt idx="3222">
                  <c:v>410</c:v>
                </c:pt>
                <c:pt idx="3223">
                  <c:v>411</c:v>
                </c:pt>
                <c:pt idx="3224">
                  <c:v>411</c:v>
                </c:pt>
                <c:pt idx="3225">
                  <c:v>411</c:v>
                </c:pt>
                <c:pt idx="3226">
                  <c:v>411</c:v>
                </c:pt>
                <c:pt idx="3227">
                  <c:v>412</c:v>
                </c:pt>
                <c:pt idx="3228">
                  <c:v>412</c:v>
                </c:pt>
                <c:pt idx="3229">
                  <c:v>412</c:v>
                </c:pt>
                <c:pt idx="3230">
                  <c:v>412</c:v>
                </c:pt>
                <c:pt idx="3231">
                  <c:v>412</c:v>
                </c:pt>
                <c:pt idx="3232">
                  <c:v>412</c:v>
                </c:pt>
                <c:pt idx="3233">
                  <c:v>413</c:v>
                </c:pt>
                <c:pt idx="3234">
                  <c:v>413</c:v>
                </c:pt>
                <c:pt idx="3235">
                  <c:v>413</c:v>
                </c:pt>
                <c:pt idx="3236">
                  <c:v>413</c:v>
                </c:pt>
                <c:pt idx="3237">
                  <c:v>414</c:v>
                </c:pt>
                <c:pt idx="3238">
                  <c:v>414</c:v>
                </c:pt>
                <c:pt idx="3239">
                  <c:v>414</c:v>
                </c:pt>
                <c:pt idx="3240">
                  <c:v>414</c:v>
                </c:pt>
                <c:pt idx="3241">
                  <c:v>415</c:v>
                </c:pt>
                <c:pt idx="3242">
                  <c:v>415</c:v>
                </c:pt>
                <c:pt idx="3243">
                  <c:v>415</c:v>
                </c:pt>
                <c:pt idx="3244">
                  <c:v>415</c:v>
                </c:pt>
                <c:pt idx="3245">
                  <c:v>416</c:v>
                </c:pt>
                <c:pt idx="3246">
                  <c:v>416</c:v>
                </c:pt>
                <c:pt idx="3247">
                  <c:v>416</c:v>
                </c:pt>
                <c:pt idx="3248">
                  <c:v>416</c:v>
                </c:pt>
                <c:pt idx="3249">
                  <c:v>417</c:v>
                </c:pt>
                <c:pt idx="3250">
                  <c:v>417</c:v>
                </c:pt>
                <c:pt idx="3251">
                  <c:v>417</c:v>
                </c:pt>
                <c:pt idx="3252">
                  <c:v>417</c:v>
                </c:pt>
                <c:pt idx="3253">
                  <c:v>417</c:v>
                </c:pt>
                <c:pt idx="3254">
                  <c:v>417</c:v>
                </c:pt>
                <c:pt idx="3255">
                  <c:v>418</c:v>
                </c:pt>
                <c:pt idx="3256">
                  <c:v>418</c:v>
                </c:pt>
                <c:pt idx="3257">
                  <c:v>418</c:v>
                </c:pt>
                <c:pt idx="3258">
                  <c:v>418</c:v>
                </c:pt>
                <c:pt idx="3259">
                  <c:v>419</c:v>
                </c:pt>
                <c:pt idx="3260">
                  <c:v>419</c:v>
                </c:pt>
                <c:pt idx="3261">
                  <c:v>419</c:v>
                </c:pt>
                <c:pt idx="3262">
                  <c:v>419</c:v>
                </c:pt>
                <c:pt idx="3263">
                  <c:v>420</c:v>
                </c:pt>
                <c:pt idx="3264">
                  <c:v>420</c:v>
                </c:pt>
                <c:pt idx="3265">
                  <c:v>420</c:v>
                </c:pt>
                <c:pt idx="3266">
                  <c:v>420</c:v>
                </c:pt>
                <c:pt idx="3267">
                  <c:v>421</c:v>
                </c:pt>
                <c:pt idx="3268">
                  <c:v>421</c:v>
                </c:pt>
                <c:pt idx="3269">
                  <c:v>421</c:v>
                </c:pt>
                <c:pt idx="3270">
                  <c:v>421</c:v>
                </c:pt>
                <c:pt idx="3271">
                  <c:v>422</c:v>
                </c:pt>
                <c:pt idx="3272">
                  <c:v>422</c:v>
                </c:pt>
                <c:pt idx="3273">
                  <c:v>422</c:v>
                </c:pt>
                <c:pt idx="3274">
                  <c:v>422</c:v>
                </c:pt>
                <c:pt idx="3275">
                  <c:v>422</c:v>
                </c:pt>
                <c:pt idx="3276">
                  <c:v>422</c:v>
                </c:pt>
                <c:pt idx="3277">
                  <c:v>423</c:v>
                </c:pt>
                <c:pt idx="3278">
                  <c:v>423</c:v>
                </c:pt>
                <c:pt idx="3279">
                  <c:v>423</c:v>
                </c:pt>
                <c:pt idx="3280">
                  <c:v>423</c:v>
                </c:pt>
                <c:pt idx="3281">
                  <c:v>424</c:v>
                </c:pt>
                <c:pt idx="3282">
                  <c:v>424</c:v>
                </c:pt>
                <c:pt idx="3283">
                  <c:v>424</c:v>
                </c:pt>
                <c:pt idx="3284">
                  <c:v>424</c:v>
                </c:pt>
                <c:pt idx="3285">
                  <c:v>425</c:v>
                </c:pt>
                <c:pt idx="3286">
                  <c:v>425</c:v>
                </c:pt>
                <c:pt idx="3287">
                  <c:v>425</c:v>
                </c:pt>
                <c:pt idx="3288">
                  <c:v>425</c:v>
                </c:pt>
                <c:pt idx="3289">
                  <c:v>426</c:v>
                </c:pt>
                <c:pt idx="3290">
                  <c:v>426</c:v>
                </c:pt>
                <c:pt idx="3291">
                  <c:v>426</c:v>
                </c:pt>
                <c:pt idx="3292">
                  <c:v>426</c:v>
                </c:pt>
                <c:pt idx="3293">
                  <c:v>426</c:v>
                </c:pt>
                <c:pt idx="3294">
                  <c:v>426</c:v>
                </c:pt>
                <c:pt idx="3295">
                  <c:v>427</c:v>
                </c:pt>
                <c:pt idx="3296">
                  <c:v>427</c:v>
                </c:pt>
                <c:pt idx="3297">
                  <c:v>427</c:v>
                </c:pt>
                <c:pt idx="3298">
                  <c:v>427</c:v>
                </c:pt>
                <c:pt idx="3299">
                  <c:v>428</c:v>
                </c:pt>
                <c:pt idx="3300">
                  <c:v>428</c:v>
                </c:pt>
                <c:pt idx="3301">
                  <c:v>428</c:v>
                </c:pt>
                <c:pt idx="3302">
                  <c:v>428</c:v>
                </c:pt>
                <c:pt idx="3303">
                  <c:v>429</c:v>
                </c:pt>
                <c:pt idx="3304">
                  <c:v>429</c:v>
                </c:pt>
                <c:pt idx="3305">
                  <c:v>429</c:v>
                </c:pt>
                <c:pt idx="3306">
                  <c:v>429</c:v>
                </c:pt>
                <c:pt idx="3307">
                  <c:v>430</c:v>
                </c:pt>
                <c:pt idx="3308">
                  <c:v>430</c:v>
                </c:pt>
                <c:pt idx="3309">
                  <c:v>430</c:v>
                </c:pt>
                <c:pt idx="3310">
                  <c:v>430</c:v>
                </c:pt>
                <c:pt idx="3311">
                  <c:v>431</c:v>
                </c:pt>
                <c:pt idx="3312">
                  <c:v>431</c:v>
                </c:pt>
                <c:pt idx="3313">
                  <c:v>431</c:v>
                </c:pt>
                <c:pt idx="3314">
                  <c:v>431</c:v>
                </c:pt>
                <c:pt idx="3315">
                  <c:v>431</c:v>
                </c:pt>
                <c:pt idx="3316">
                  <c:v>431</c:v>
                </c:pt>
                <c:pt idx="3317">
                  <c:v>432</c:v>
                </c:pt>
                <c:pt idx="3318">
                  <c:v>432</c:v>
                </c:pt>
                <c:pt idx="3319">
                  <c:v>432</c:v>
                </c:pt>
                <c:pt idx="3320">
                  <c:v>432</c:v>
                </c:pt>
                <c:pt idx="3321">
                  <c:v>433</c:v>
                </c:pt>
                <c:pt idx="3322">
                  <c:v>433</c:v>
                </c:pt>
                <c:pt idx="3323">
                  <c:v>433</c:v>
                </c:pt>
                <c:pt idx="3324">
                  <c:v>433</c:v>
                </c:pt>
                <c:pt idx="3325">
                  <c:v>434</c:v>
                </c:pt>
                <c:pt idx="3326">
                  <c:v>434</c:v>
                </c:pt>
                <c:pt idx="3327">
                  <c:v>434</c:v>
                </c:pt>
                <c:pt idx="3328">
                  <c:v>434</c:v>
                </c:pt>
                <c:pt idx="3329">
                  <c:v>435</c:v>
                </c:pt>
                <c:pt idx="3330">
                  <c:v>435</c:v>
                </c:pt>
                <c:pt idx="3331">
                  <c:v>435</c:v>
                </c:pt>
                <c:pt idx="3332">
                  <c:v>435</c:v>
                </c:pt>
                <c:pt idx="3333">
                  <c:v>436</c:v>
                </c:pt>
                <c:pt idx="3334">
                  <c:v>436</c:v>
                </c:pt>
                <c:pt idx="3335">
                  <c:v>436</c:v>
                </c:pt>
                <c:pt idx="3336">
                  <c:v>436</c:v>
                </c:pt>
                <c:pt idx="3337">
                  <c:v>437</c:v>
                </c:pt>
                <c:pt idx="3338">
                  <c:v>437</c:v>
                </c:pt>
                <c:pt idx="3339">
                  <c:v>437</c:v>
                </c:pt>
                <c:pt idx="3340">
                  <c:v>437</c:v>
                </c:pt>
                <c:pt idx="3341">
                  <c:v>437</c:v>
                </c:pt>
                <c:pt idx="3342">
                  <c:v>437</c:v>
                </c:pt>
                <c:pt idx="3343">
                  <c:v>438</c:v>
                </c:pt>
                <c:pt idx="3344">
                  <c:v>438</c:v>
                </c:pt>
                <c:pt idx="3345">
                  <c:v>438</c:v>
                </c:pt>
                <c:pt idx="3346">
                  <c:v>438</c:v>
                </c:pt>
                <c:pt idx="3347">
                  <c:v>439</c:v>
                </c:pt>
                <c:pt idx="3348">
                  <c:v>439</c:v>
                </c:pt>
                <c:pt idx="3349">
                  <c:v>439</c:v>
                </c:pt>
                <c:pt idx="3350">
                  <c:v>439</c:v>
                </c:pt>
                <c:pt idx="3351">
                  <c:v>440</c:v>
                </c:pt>
                <c:pt idx="3352">
                  <c:v>440</c:v>
                </c:pt>
                <c:pt idx="3353">
                  <c:v>440</c:v>
                </c:pt>
                <c:pt idx="3354">
                  <c:v>440</c:v>
                </c:pt>
                <c:pt idx="3355">
                  <c:v>441</c:v>
                </c:pt>
                <c:pt idx="3356">
                  <c:v>441</c:v>
                </c:pt>
                <c:pt idx="3357">
                  <c:v>441</c:v>
                </c:pt>
                <c:pt idx="3358">
                  <c:v>441</c:v>
                </c:pt>
                <c:pt idx="3359">
                  <c:v>442</c:v>
                </c:pt>
                <c:pt idx="3360">
                  <c:v>442</c:v>
                </c:pt>
                <c:pt idx="3361">
                  <c:v>442</c:v>
                </c:pt>
                <c:pt idx="3362">
                  <c:v>442</c:v>
                </c:pt>
                <c:pt idx="3363">
                  <c:v>442</c:v>
                </c:pt>
                <c:pt idx="3364">
                  <c:v>442</c:v>
                </c:pt>
                <c:pt idx="3365">
                  <c:v>443</c:v>
                </c:pt>
                <c:pt idx="3366">
                  <c:v>443</c:v>
                </c:pt>
                <c:pt idx="3367">
                  <c:v>443</c:v>
                </c:pt>
                <c:pt idx="3368">
                  <c:v>443</c:v>
                </c:pt>
                <c:pt idx="3369">
                  <c:v>444</c:v>
                </c:pt>
                <c:pt idx="3370">
                  <c:v>444</c:v>
                </c:pt>
                <c:pt idx="3371">
                  <c:v>444</c:v>
                </c:pt>
                <c:pt idx="3372">
                  <c:v>444</c:v>
                </c:pt>
                <c:pt idx="3373">
                  <c:v>445</c:v>
                </c:pt>
                <c:pt idx="3374">
                  <c:v>445</c:v>
                </c:pt>
                <c:pt idx="3375">
                  <c:v>445</c:v>
                </c:pt>
                <c:pt idx="3376">
                  <c:v>445</c:v>
                </c:pt>
                <c:pt idx="3377">
                  <c:v>446</c:v>
                </c:pt>
                <c:pt idx="3378">
                  <c:v>446</c:v>
                </c:pt>
                <c:pt idx="3379">
                  <c:v>446</c:v>
                </c:pt>
                <c:pt idx="3380">
                  <c:v>446</c:v>
                </c:pt>
                <c:pt idx="3381">
                  <c:v>447</c:v>
                </c:pt>
                <c:pt idx="3382">
                  <c:v>447</c:v>
                </c:pt>
                <c:pt idx="3383">
                  <c:v>447</c:v>
                </c:pt>
                <c:pt idx="3384">
                  <c:v>447</c:v>
                </c:pt>
                <c:pt idx="3385">
                  <c:v>447</c:v>
                </c:pt>
                <c:pt idx="3386">
                  <c:v>447</c:v>
                </c:pt>
                <c:pt idx="3387">
                  <c:v>448</c:v>
                </c:pt>
                <c:pt idx="3388">
                  <c:v>448</c:v>
                </c:pt>
                <c:pt idx="3389">
                  <c:v>448</c:v>
                </c:pt>
                <c:pt idx="3390">
                  <c:v>448</c:v>
                </c:pt>
                <c:pt idx="3391">
                  <c:v>449</c:v>
                </c:pt>
                <c:pt idx="3392">
                  <c:v>449</c:v>
                </c:pt>
                <c:pt idx="3393">
                  <c:v>449</c:v>
                </c:pt>
                <c:pt idx="3394">
                  <c:v>449</c:v>
                </c:pt>
                <c:pt idx="3395">
                  <c:v>450</c:v>
                </c:pt>
                <c:pt idx="3396">
                  <c:v>450</c:v>
                </c:pt>
                <c:pt idx="3397">
                  <c:v>450</c:v>
                </c:pt>
                <c:pt idx="3398">
                  <c:v>450</c:v>
                </c:pt>
                <c:pt idx="3399">
                  <c:v>451</c:v>
                </c:pt>
                <c:pt idx="3400">
                  <c:v>451</c:v>
                </c:pt>
                <c:pt idx="3401">
                  <c:v>451</c:v>
                </c:pt>
                <c:pt idx="3402">
                  <c:v>451</c:v>
                </c:pt>
                <c:pt idx="3403">
                  <c:v>452</c:v>
                </c:pt>
                <c:pt idx="3404">
                  <c:v>452</c:v>
                </c:pt>
                <c:pt idx="3405">
                  <c:v>452</c:v>
                </c:pt>
                <c:pt idx="3406">
                  <c:v>452</c:v>
                </c:pt>
                <c:pt idx="3407">
                  <c:v>452</c:v>
                </c:pt>
                <c:pt idx="3408">
                  <c:v>452</c:v>
                </c:pt>
                <c:pt idx="3409">
                  <c:v>453</c:v>
                </c:pt>
                <c:pt idx="3410">
                  <c:v>453</c:v>
                </c:pt>
                <c:pt idx="3411">
                  <c:v>453</c:v>
                </c:pt>
                <c:pt idx="3412">
                  <c:v>453</c:v>
                </c:pt>
                <c:pt idx="3413">
                  <c:v>454</c:v>
                </c:pt>
                <c:pt idx="3414">
                  <c:v>454</c:v>
                </c:pt>
                <c:pt idx="3415">
                  <c:v>454</c:v>
                </c:pt>
                <c:pt idx="3416">
                  <c:v>454</c:v>
                </c:pt>
                <c:pt idx="3417">
                  <c:v>455</c:v>
                </c:pt>
                <c:pt idx="3418">
                  <c:v>455</c:v>
                </c:pt>
                <c:pt idx="3419">
                  <c:v>455</c:v>
                </c:pt>
                <c:pt idx="3420">
                  <c:v>455</c:v>
                </c:pt>
                <c:pt idx="3421">
                  <c:v>456</c:v>
                </c:pt>
                <c:pt idx="3422">
                  <c:v>456</c:v>
                </c:pt>
                <c:pt idx="3423">
                  <c:v>456</c:v>
                </c:pt>
                <c:pt idx="3424">
                  <c:v>456</c:v>
                </c:pt>
                <c:pt idx="3425">
                  <c:v>457</c:v>
                </c:pt>
                <c:pt idx="3426">
                  <c:v>457</c:v>
                </c:pt>
                <c:pt idx="3427">
                  <c:v>457</c:v>
                </c:pt>
                <c:pt idx="3428">
                  <c:v>457</c:v>
                </c:pt>
                <c:pt idx="3429">
                  <c:v>457</c:v>
                </c:pt>
                <c:pt idx="3430">
                  <c:v>457</c:v>
                </c:pt>
                <c:pt idx="3431">
                  <c:v>458</c:v>
                </c:pt>
                <c:pt idx="3432">
                  <c:v>458</c:v>
                </c:pt>
                <c:pt idx="3433">
                  <c:v>458</c:v>
                </c:pt>
                <c:pt idx="3434">
                  <c:v>458</c:v>
                </c:pt>
                <c:pt idx="3435">
                  <c:v>459</c:v>
                </c:pt>
                <c:pt idx="3436">
                  <c:v>459</c:v>
                </c:pt>
                <c:pt idx="3437">
                  <c:v>459</c:v>
                </c:pt>
                <c:pt idx="3438">
                  <c:v>459</c:v>
                </c:pt>
                <c:pt idx="3439">
                  <c:v>460</c:v>
                </c:pt>
                <c:pt idx="3440">
                  <c:v>460</c:v>
                </c:pt>
                <c:pt idx="3441">
                  <c:v>460</c:v>
                </c:pt>
                <c:pt idx="3442">
                  <c:v>460</c:v>
                </c:pt>
                <c:pt idx="3443">
                  <c:v>461</c:v>
                </c:pt>
                <c:pt idx="3444">
                  <c:v>461</c:v>
                </c:pt>
                <c:pt idx="3445">
                  <c:v>461</c:v>
                </c:pt>
                <c:pt idx="3446">
                  <c:v>461</c:v>
                </c:pt>
                <c:pt idx="3447">
                  <c:v>461</c:v>
                </c:pt>
                <c:pt idx="3448">
                  <c:v>461</c:v>
                </c:pt>
                <c:pt idx="3449">
                  <c:v>462</c:v>
                </c:pt>
                <c:pt idx="3450">
                  <c:v>462</c:v>
                </c:pt>
                <c:pt idx="3451">
                  <c:v>462</c:v>
                </c:pt>
                <c:pt idx="3452">
                  <c:v>462</c:v>
                </c:pt>
                <c:pt idx="3453">
                  <c:v>463</c:v>
                </c:pt>
                <c:pt idx="3454">
                  <c:v>463</c:v>
                </c:pt>
                <c:pt idx="3455">
                  <c:v>463</c:v>
                </c:pt>
                <c:pt idx="3456">
                  <c:v>463</c:v>
                </c:pt>
                <c:pt idx="3457">
                  <c:v>464</c:v>
                </c:pt>
                <c:pt idx="3458">
                  <c:v>464</c:v>
                </c:pt>
                <c:pt idx="3459">
                  <c:v>464</c:v>
                </c:pt>
                <c:pt idx="3460">
                  <c:v>464</c:v>
                </c:pt>
                <c:pt idx="3461">
                  <c:v>465</c:v>
                </c:pt>
                <c:pt idx="3462">
                  <c:v>465</c:v>
                </c:pt>
                <c:pt idx="3463">
                  <c:v>465</c:v>
                </c:pt>
                <c:pt idx="3464">
                  <c:v>465</c:v>
                </c:pt>
                <c:pt idx="3465">
                  <c:v>466</c:v>
                </c:pt>
                <c:pt idx="3466">
                  <c:v>466</c:v>
                </c:pt>
                <c:pt idx="3467">
                  <c:v>466</c:v>
                </c:pt>
                <c:pt idx="3468">
                  <c:v>466</c:v>
                </c:pt>
                <c:pt idx="3469">
                  <c:v>466</c:v>
                </c:pt>
                <c:pt idx="3470">
                  <c:v>466</c:v>
                </c:pt>
                <c:pt idx="3471">
                  <c:v>467</c:v>
                </c:pt>
                <c:pt idx="3472">
                  <c:v>467</c:v>
                </c:pt>
                <c:pt idx="3473">
                  <c:v>467</c:v>
                </c:pt>
                <c:pt idx="3474">
                  <c:v>467</c:v>
                </c:pt>
                <c:pt idx="3475">
                  <c:v>468</c:v>
                </c:pt>
                <c:pt idx="3476">
                  <c:v>468</c:v>
                </c:pt>
                <c:pt idx="3477">
                  <c:v>468</c:v>
                </c:pt>
                <c:pt idx="3478">
                  <c:v>468</c:v>
                </c:pt>
                <c:pt idx="3479">
                  <c:v>469</c:v>
                </c:pt>
                <c:pt idx="3480">
                  <c:v>469</c:v>
                </c:pt>
                <c:pt idx="3481">
                  <c:v>469</c:v>
                </c:pt>
                <c:pt idx="3482">
                  <c:v>469</c:v>
                </c:pt>
                <c:pt idx="3483">
                  <c:v>470</c:v>
                </c:pt>
                <c:pt idx="3484">
                  <c:v>470</c:v>
                </c:pt>
                <c:pt idx="3485">
                  <c:v>470</c:v>
                </c:pt>
                <c:pt idx="3486">
                  <c:v>470</c:v>
                </c:pt>
                <c:pt idx="3487">
                  <c:v>471</c:v>
                </c:pt>
                <c:pt idx="3488">
                  <c:v>471</c:v>
                </c:pt>
                <c:pt idx="3489">
                  <c:v>471</c:v>
                </c:pt>
                <c:pt idx="3490">
                  <c:v>471</c:v>
                </c:pt>
                <c:pt idx="3491">
                  <c:v>472</c:v>
                </c:pt>
                <c:pt idx="3492">
                  <c:v>472</c:v>
                </c:pt>
                <c:pt idx="3493">
                  <c:v>472</c:v>
                </c:pt>
                <c:pt idx="3494">
                  <c:v>472</c:v>
                </c:pt>
                <c:pt idx="3495">
                  <c:v>473</c:v>
                </c:pt>
                <c:pt idx="3496">
                  <c:v>473</c:v>
                </c:pt>
                <c:pt idx="3497">
                  <c:v>473</c:v>
                </c:pt>
                <c:pt idx="3498">
                  <c:v>473</c:v>
                </c:pt>
                <c:pt idx="3499">
                  <c:v>474</c:v>
                </c:pt>
                <c:pt idx="3500">
                  <c:v>474</c:v>
                </c:pt>
                <c:pt idx="3501">
                  <c:v>474</c:v>
                </c:pt>
                <c:pt idx="3502">
                  <c:v>474</c:v>
                </c:pt>
                <c:pt idx="3503">
                  <c:v>474</c:v>
                </c:pt>
                <c:pt idx="3504">
                  <c:v>474</c:v>
                </c:pt>
                <c:pt idx="3505">
                  <c:v>475</c:v>
                </c:pt>
                <c:pt idx="3506">
                  <c:v>475</c:v>
                </c:pt>
                <c:pt idx="3507">
                  <c:v>475</c:v>
                </c:pt>
                <c:pt idx="3508">
                  <c:v>475</c:v>
                </c:pt>
                <c:pt idx="3509">
                  <c:v>476</c:v>
                </c:pt>
                <c:pt idx="3510">
                  <c:v>476</c:v>
                </c:pt>
                <c:pt idx="3511">
                  <c:v>476</c:v>
                </c:pt>
                <c:pt idx="3512">
                  <c:v>476</c:v>
                </c:pt>
                <c:pt idx="3513">
                  <c:v>477</c:v>
                </c:pt>
                <c:pt idx="3514">
                  <c:v>477</c:v>
                </c:pt>
                <c:pt idx="3515">
                  <c:v>477</c:v>
                </c:pt>
                <c:pt idx="3516">
                  <c:v>477</c:v>
                </c:pt>
                <c:pt idx="3517">
                  <c:v>478</c:v>
                </c:pt>
                <c:pt idx="3518">
                  <c:v>478</c:v>
                </c:pt>
                <c:pt idx="3519">
                  <c:v>478</c:v>
                </c:pt>
                <c:pt idx="3520">
                  <c:v>478</c:v>
                </c:pt>
                <c:pt idx="3521">
                  <c:v>479</c:v>
                </c:pt>
                <c:pt idx="3522">
                  <c:v>479</c:v>
                </c:pt>
                <c:pt idx="3523">
                  <c:v>479</c:v>
                </c:pt>
                <c:pt idx="3524">
                  <c:v>479</c:v>
                </c:pt>
                <c:pt idx="3525">
                  <c:v>479</c:v>
                </c:pt>
                <c:pt idx="3526">
                  <c:v>479</c:v>
                </c:pt>
                <c:pt idx="3527">
                  <c:v>480</c:v>
                </c:pt>
                <c:pt idx="3528">
                  <c:v>480</c:v>
                </c:pt>
                <c:pt idx="3529">
                  <c:v>480</c:v>
                </c:pt>
                <c:pt idx="3530">
                  <c:v>480</c:v>
                </c:pt>
                <c:pt idx="3531">
                  <c:v>481</c:v>
                </c:pt>
                <c:pt idx="3532">
                  <c:v>481</c:v>
                </c:pt>
                <c:pt idx="3533">
                  <c:v>481</c:v>
                </c:pt>
                <c:pt idx="3534">
                  <c:v>481</c:v>
                </c:pt>
                <c:pt idx="3535">
                  <c:v>482</c:v>
                </c:pt>
                <c:pt idx="3536">
                  <c:v>482</c:v>
                </c:pt>
                <c:pt idx="3537">
                  <c:v>482</c:v>
                </c:pt>
                <c:pt idx="3538">
                  <c:v>482</c:v>
                </c:pt>
                <c:pt idx="3539">
                  <c:v>483</c:v>
                </c:pt>
                <c:pt idx="3540">
                  <c:v>483</c:v>
                </c:pt>
                <c:pt idx="3541">
                  <c:v>483</c:v>
                </c:pt>
                <c:pt idx="3542">
                  <c:v>483</c:v>
                </c:pt>
                <c:pt idx="3543">
                  <c:v>483</c:v>
                </c:pt>
                <c:pt idx="3544">
                  <c:v>483</c:v>
                </c:pt>
                <c:pt idx="3545">
                  <c:v>484</c:v>
                </c:pt>
                <c:pt idx="3546">
                  <c:v>484</c:v>
                </c:pt>
                <c:pt idx="3547">
                  <c:v>484</c:v>
                </c:pt>
                <c:pt idx="3548">
                  <c:v>484</c:v>
                </c:pt>
                <c:pt idx="3549">
                  <c:v>485</c:v>
                </c:pt>
                <c:pt idx="3550">
                  <c:v>485</c:v>
                </c:pt>
                <c:pt idx="3551">
                  <c:v>485</c:v>
                </c:pt>
                <c:pt idx="3552">
                  <c:v>485</c:v>
                </c:pt>
                <c:pt idx="3553">
                  <c:v>486</c:v>
                </c:pt>
                <c:pt idx="3554">
                  <c:v>486</c:v>
                </c:pt>
                <c:pt idx="3555">
                  <c:v>486</c:v>
                </c:pt>
                <c:pt idx="3556">
                  <c:v>486</c:v>
                </c:pt>
                <c:pt idx="3557">
                  <c:v>487</c:v>
                </c:pt>
                <c:pt idx="3558">
                  <c:v>487</c:v>
                </c:pt>
                <c:pt idx="3559">
                  <c:v>487</c:v>
                </c:pt>
                <c:pt idx="3560">
                  <c:v>487</c:v>
                </c:pt>
                <c:pt idx="3561">
                  <c:v>488</c:v>
                </c:pt>
                <c:pt idx="3562">
                  <c:v>488</c:v>
                </c:pt>
                <c:pt idx="3563">
                  <c:v>488</c:v>
                </c:pt>
                <c:pt idx="3564">
                  <c:v>488</c:v>
                </c:pt>
                <c:pt idx="3565">
                  <c:v>489</c:v>
                </c:pt>
                <c:pt idx="3566">
                  <c:v>489</c:v>
                </c:pt>
                <c:pt idx="3567">
                  <c:v>489</c:v>
                </c:pt>
                <c:pt idx="3568">
                  <c:v>489</c:v>
                </c:pt>
                <c:pt idx="3569">
                  <c:v>489</c:v>
                </c:pt>
                <c:pt idx="3570">
                  <c:v>489</c:v>
                </c:pt>
                <c:pt idx="3571">
                  <c:v>490</c:v>
                </c:pt>
                <c:pt idx="3572">
                  <c:v>490</c:v>
                </c:pt>
                <c:pt idx="3573">
                  <c:v>490</c:v>
                </c:pt>
                <c:pt idx="3574">
                  <c:v>490</c:v>
                </c:pt>
                <c:pt idx="3575">
                  <c:v>491</c:v>
                </c:pt>
                <c:pt idx="3576">
                  <c:v>491</c:v>
                </c:pt>
                <c:pt idx="3577">
                  <c:v>491</c:v>
                </c:pt>
                <c:pt idx="3578">
                  <c:v>491</c:v>
                </c:pt>
                <c:pt idx="3579">
                  <c:v>492</c:v>
                </c:pt>
                <c:pt idx="3580">
                  <c:v>492</c:v>
                </c:pt>
                <c:pt idx="3581">
                  <c:v>492</c:v>
                </c:pt>
                <c:pt idx="3582">
                  <c:v>492</c:v>
                </c:pt>
                <c:pt idx="3583">
                  <c:v>493</c:v>
                </c:pt>
                <c:pt idx="3584">
                  <c:v>493</c:v>
                </c:pt>
                <c:pt idx="3585">
                  <c:v>493</c:v>
                </c:pt>
                <c:pt idx="3586">
                  <c:v>493</c:v>
                </c:pt>
                <c:pt idx="3587">
                  <c:v>494</c:v>
                </c:pt>
                <c:pt idx="3588">
                  <c:v>494</c:v>
                </c:pt>
                <c:pt idx="3589">
                  <c:v>494</c:v>
                </c:pt>
                <c:pt idx="3590">
                  <c:v>494</c:v>
                </c:pt>
                <c:pt idx="3591">
                  <c:v>494</c:v>
                </c:pt>
                <c:pt idx="3592">
                  <c:v>494</c:v>
                </c:pt>
                <c:pt idx="3593">
                  <c:v>495</c:v>
                </c:pt>
                <c:pt idx="3594">
                  <c:v>495</c:v>
                </c:pt>
                <c:pt idx="3595">
                  <c:v>495</c:v>
                </c:pt>
                <c:pt idx="3596">
                  <c:v>495</c:v>
                </c:pt>
                <c:pt idx="3597">
                  <c:v>496</c:v>
                </c:pt>
                <c:pt idx="3598">
                  <c:v>496</c:v>
                </c:pt>
                <c:pt idx="3599">
                  <c:v>496</c:v>
                </c:pt>
                <c:pt idx="3600">
                  <c:v>496</c:v>
                </c:pt>
                <c:pt idx="3601">
                  <c:v>497</c:v>
                </c:pt>
                <c:pt idx="3602">
                  <c:v>497</c:v>
                </c:pt>
                <c:pt idx="3603">
                  <c:v>497</c:v>
                </c:pt>
                <c:pt idx="3604">
                  <c:v>497</c:v>
                </c:pt>
                <c:pt idx="3605">
                  <c:v>498</c:v>
                </c:pt>
                <c:pt idx="3606">
                  <c:v>498</c:v>
                </c:pt>
                <c:pt idx="3607">
                  <c:v>498</c:v>
                </c:pt>
                <c:pt idx="3608">
                  <c:v>498</c:v>
                </c:pt>
                <c:pt idx="3609">
                  <c:v>498</c:v>
                </c:pt>
                <c:pt idx="3610">
                  <c:v>498</c:v>
                </c:pt>
                <c:pt idx="3611">
                  <c:v>499</c:v>
                </c:pt>
                <c:pt idx="3612">
                  <c:v>499</c:v>
                </c:pt>
                <c:pt idx="3613">
                  <c:v>499</c:v>
                </c:pt>
                <c:pt idx="3614">
                  <c:v>499</c:v>
                </c:pt>
                <c:pt idx="3615">
                  <c:v>500</c:v>
                </c:pt>
                <c:pt idx="3616">
                  <c:v>500</c:v>
                </c:pt>
                <c:pt idx="3617">
                  <c:v>500</c:v>
                </c:pt>
                <c:pt idx="3618">
                  <c:v>500</c:v>
                </c:pt>
                <c:pt idx="3619">
                  <c:v>501</c:v>
                </c:pt>
                <c:pt idx="3620">
                  <c:v>501</c:v>
                </c:pt>
                <c:pt idx="3621">
                  <c:v>501</c:v>
                </c:pt>
                <c:pt idx="3622">
                  <c:v>501</c:v>
                </c:pt>
                <c:pt idx="3623">
                  <c:v>502</c:v>
                </c:pt>
                <c:pt idx="3624">
                  <c:v>502</c:v>
                </c:pt>
                <c:pt idx="3625">
                  <c:v>502</c:v>
                </c:pt>
                <c:pt idx="3626">
                  <c:v>502</c:v>
                </c:pt>
                <c:pt idx="3627">
                  <c:v>503</c:v>
                </c:pt>
                <c:pt idx="3628">
                  <c:v>503</c:v>
                </c:pt>
                <c:pt idx="3629">
                  <c:v>503</c:v>
                </c:pt>
                <c:pt idx="3630">
                  <c:v>503</c:v>
                </c:pt>
                <c:pt idx="3631">
                  <c:v>504</c:v>
                </c:pt>
                <c:pt idx="3632">
                  <c:v>504</c:v>
                </c:pt>
                <c:pt idx="3633">
                  <c:v>504</c:v>
                </c:pt>
                <c:pt idx="3634">
                  <c:v>504</c:v>
                </c:pt>
                <c:pt idx="3635">
                  <c:v>504</c:v>
                </c:pt>
                <c:pt idx="3636">
                  <c:v>504</c:v>
                </c:pt>
                <c:pt idx="3637">
                  <c:v>505</c:v>
                </c:pt>
                <c:pt idx="3638">
                  <c:v>505</c:v>
                </c:pt>
                <c:pt idx="3639">
                  <c:v>505</c:v>
                </c:pt>
                <c:pt idx="3640">
                  <c:v>505</c:v>
                </c:pt>
                <c:pt idx="3641">
                  <c:v>506</c:v>
                </c:pt>
                <c:pt idx="3642">
                  <c:v>506</c:v>
                </c:pt>
                <c:pt idx="3643">
                  <c:v>506</c:v>
                </c:pt>
                <c:pt idx="3644">
                  <c:v>506</c:v>
                </c:pt>
                <c:pt idx="3645">
                  <c:v>507</c:v>
                </c:pt>
                <c:pt idx="3646">
                  <c:v>507</c:v>
                </c:pt>
                <c:pt idx="3647">
                  <c:v>507</c:v>
                </c:pt>
                <c:pt idx="3648">
                  <c:v>507</c:v>
                </c:pt>
                <c:pt idx="3649">
                  <c:v>507</c:v>
                </c:pt>
                <c:pt idx="3650">
                  <c:v>507</c:v>
                </c:pt>
                <c:pt idx="3651">
                  <c:v>508</c:v>
                </c:pt>
                <c:pt idx="3652">
                  <c:v>508</c:v>
                </c:pt>
                <c:pt idx="3653">
                  <c:v>508</c:v>
                </c:pt>
                <c:pt idx="3654">
                  <c:v>508</c:v>
                </c:pt>
                <c:pt idx="3655">
                  <c:v>509</c:v>
                </c:pt>
                <c:pt idx="3656">
                  <c:v>509</c:v>
                </c:pt>
                <c:pt idx="3657">
                  <c:v>509</c:v>
                </c:pt>
                <c:pt idx="3658">
                  <c:v>509</c:v>
                </c:pt>
                <c:pt idx="3659">
                  <c:v>510</c:v>
                </c:pt>
                <c:pt idx="3660">
                  <c:v>510</c:v>
                </c:pt>
                <c:pt idx="3661">
                  <c:v>510</c:v>
                </c:pt>
                <c:pt idx="3662">
                  <c:v>510</c:v>
                </c:pt>
                <c:pt idx="3663">
                  <c:v>511</c:v>
                </c:pt>
                <c:pt idx="3664">
                  <c:v>511</c:v>
                </c:pt>
                <c:pt idx="3665">
                  <c:v>511</c:v>
                </c:pt>
                <c:pt idx="3666">
                  <c:v>511</c:v>
                </c:pt>
                <c:pt idx="3667">
                  <c:v>511</c:v>
                </c:pt>
                <c:pt idx="3668">
                  <c:v>511</c:v>
                </c:pt>
                <c:pt idx="3669">
                  <c:v>512</c:v>
                </c:pt>
                <c:pt idx="3670">
                  <c:v>512</c:v>
                </c:pt>
                <c:pt idx="3671">
                  <c:v>512</c:v>
                </c:pt>
                <c:pt idx="3672">
                  <c:v>512</c:v>
                </c:pt>
                <c:pt idx="3673">
                  <c:v>513</c:v>
                </c:pt>
                <c:pt idx="3674">
                  <c:v>513</c:v>
                </c:pt>
                <c:pt idx="3675">
                  <c:v>513</c:v>
                </c:pt>
                <c:pt idx="3676">
                  <c:v>513</c:v>
                </c:pt>
                <c:pt idx="3677">
                  <c:v>514</c:v>
                </c:pt>
                <c:pt idx="3678">
                  <c:v>514</c:v>
                </c:pt>
                <c:pt idx="3679">
                  <c:v>514</c:v>
                </c:pt>
                <c:pt idx="3680">
                  <c:v>514</c:v>
                </c:pt>
                <c:pt idx="3681">
                  <c:v>514</c:v>
                </c:pt>
                <c:pt idx="3682">
                  <c:v>514</c:v>
                </c:pt>
                <c:pt idx="3683">
                  <c:v>514</c:v>
                </c:pt>
                <c:pt idx="3684">
                  <c:v>514</c:v>
                </c:pt>
                <c:pt idx="3685">
                  <c:v>515</c:v>
                </c:pt>
                <c:pt idx="3686">
                  <c:v>515</c:v>
                </c:pt>
                <c:pt idx="3687">
                  <c:v>515</c:v>
                </c:pt>
                <c:pt idx="3688">
                  <c:v>515</c:v>
                </c:pt>
                <c:pt idx="3689">
                  <c:v>516</c:v>
                </c:pt>
                <c:pt idx="3690">
                  <c:v>516</c:v>
                </c:pt>
                <c:pt idx="3691">
                  <c:v>516</c:v>
                </c:pt>
                <c:pt idx="3692">
                  <c:v>516</c:v>
                </c:pt>
                <c:pt idx="3693">
                  <c:v>517</c:v>
                </c:pt>
                <c:pt idx="3694">
                  <c:v>517</c:v>
                </c:pt>
                <c:pt idx="3695">
                  <c:v>517</c:v>
                </c:pt>
                <c:pt idx="3696">
                  <c:v>517</c:v>
                </c:pt>
                <c:pt idx="3697">
                  <c:v>517</c:v>
                </c:pt>
                <c:pt idx="3698">
                  <c:v>517</c:v>
                </c:pt>
                <c:pt idx="3699">
                  <c:v>518</c:v>
                </c:pt>
                <c:pt idx="3700">
                  <c:v>518</c:v>
                </c:pt>
                <c:pt idx="3701">
                  <c:v>518</c:v>
                </c:pt>
                <c:pt idx="3702">
                  <c:v>518</c:v>
                </c:pt>
                <c:pt idx="3703">
                  <c:v>518</c:v>
                </c:pt>
                <c:pt idx="3704">
                  <c:v>518</c:v>
                </c:pt>
                <c:pt idx="3705">
                  <c:v>518</c:v>
                </c:pt>
                <c:pt idx="3706">
                  <c:v>518</c:v>
                </c:pt>
                <c:pt idx="3707">
                  <c:v>519</c:v>
                </c:pt>
                <c:pt idx="3708">
                  <c:v>519</c:v>
                </c:pt>
                <c:pt idx="3709">
                  <c:v>519</c:v>
                </c:pt>
                <c:pt idx="3710">
                  <c:v>519</c:v>
                </c:pt>
                <c:pt idx="3711">
                  <c:v>519</c:v>
                </c:pt>
                <c:pt idx="3712">
                  <c:v>519</c:v>
                </c:pt>
                <c:pt idx="3713">
                  <c:v>520</c:v>
                </c:pt>
                <c:pt idx="3714">
                  <c:v>520</c:v>
                </c:pt>
                <c:pt idx="3715">
                  <c:v>520</c:v>
                </c:pt>
                <c:pt idx="3716">
                  <c:v>520</c:v>
                </c:pt>
                <c:pt idx="3717">
                  <c:v>520</c:v>
                </c:pt>
                <c:pt idx="3718">
                  <c:v>520</c:v>
                </c:pt>
                <c:pt idx="3719">
                  <c:v>520</c:v>
                </c:pt>
                <c:pt idx="3720">
                  <c:v>520</c:v>
                </c:pt>
                <c:pt idx="3721">
                  <c:v>521</c:v>
                </c:pt>
                <c:pt idx="3722">
                  <c:v>521</c:v>
                </c:pt>
                <c:pt idx="3723">
                  <c:v>521</c:v>
                </c:pt>
                <c:pt idx="3724">
                  <c:v>521</c:v>
                </c:pt>
                <c:pt idx="3725">
                  <c:v>521</c:v>
                </c:pt>
                <c:pt idx="3726">
                  <c:v>521</c:v>
                </c:pt>
                <c:pt idx="3727">
                  <c:v>521</c:v>
                </c:pt>
                <c:pt idx="3728">
                  <c:v>521</c:v>
                </c:pt>
                <c:pt idx="3729">
                  <c:v>521</c:v>
                </c:pt>
                <c:pt idx="3730">
                  <c:v>521</c:v>
                </c:pt>
                <c:pt idx="3731">
                  <c:v>521</c:v>
                </c:pt>
                <c:pt idx="3732">
                  <c:v>521</c:v>
                </c:pt>
                <c:pt idx="3733">
                  <c:v>522</c:v>
                </c:pt>
                <c:pt idx="3734">
                  <c:v>522</c:v>
                </c:pt>
                <c:pt idx="3735">
                  <c:v>522</c:v>
                </c:pt>
                <c:pt idx="3736">
                  <c:v>522</c:v>
                </c:pt>
                <c:pt idx="3737">
                  <c:v>522</c:v>
                </c:pt>
                <c:pt idx="3738">
                  <c:v>522</c:v>
                </c:pt>
                <c:pt idx="3739">
                  <c:v>522</c:v>
                </c:pt>
                <c:pt idx="3740">
                  <c:v>522</c:v>
                </c:pt>
                <c:pt idx="3741">
                  <c:v>522</c:v>
                </c:pt>
                <c:pt idx="3742">
                  <c:v>522</c:v>
                </c:pt>
                <c:pt idx="3743">
                  <c:v>523</c:v>
                </c:pt>
                <c:pt idx="3744">
                  <c:v>523</c:v>
                </c:pt>
                <c:pt idx="3745">
                  <c:v>523</c:v>
                </c:pt>
                <c:pt idx="3746">
                  <c:v>523</c:v>
                </c:pt>
                <c:pt idx="3747">
                  <c:v>523</c:v>
                </c:pt>
                <c:pt idx="3748">
                  <c:v>523</c:v>
                </c:pt>
                <c:pt idx="3749">
                  <c:v>523</c:v>
                </c:pt>
                <c:pt idx="3750">
                  <c:v>523</c:v>
                </c:pt>
                <c:pt idx="3751">
                  <c:v>523</c:v>
                </c:pt>
                <c:pt idx="3752">
                  <c:v>523</c:v>
                </c:pt>
                <c:pt idx="3753">
                  <c:v>523</c:v>
                </c:pt>
                <c:pt idx="3754">
                  <c:v>523</c:v>
                </c:pt>
                <c:pt idx="3755">
                  <c:v>523</c:v>
                </c:pt>
                <c:pt idx="3756">
                  <c:v>523</c:v>
                </c:pt>
                <c:pt idx="3757">
                  <c:v>524</c:v>
                </c:pt>
                <c:pt idx="3758">
                  <c:v>524</c:v>
                </c:pt>
                <c:pt idx="3759">
                  <c:v>524</c:v>
                </c:pt>
                <c:pt idx="3760">
                  <c:v>524</c:v>
                </c:pt>
                <c:pt idx="3761">
                  <c:v>524</c:v>
                </c:pt>
                <c:pt idx="3762">
                  <c:v>524</c:v>
                </c:pt>
                <c:pt idx="3763">
                  <c:v>524</c:v>
                </c:pt>
                <c:pt idx="3764">
                  <c:v>524</c:v>
                </c:pt>
                <c:pt idx="3765">
                  <c:v>524</c:v>
                </c:pt>
                <c:pt idx="3766">
                  <c:v>524</c:v>
                </c:pt>
                <c:pt idx="3767">
                  <c:v>524</c:v>
                </c:pt>
                <c:pt idx="3768">
                  <c:v>524</c:v>
                </c:pt>
                <c:pt idx="3769">
                  <c:v>524</c:v>
                </c:pt>
                <c:pt idx="3770">
                  <c:v>524</c:v>
                </c:pt>
                <c:pt idx="3771">
                  <c:v>524</c:v>
                </c:pt>
                <c:pt idx="3772">
                  <c:v>524</c:v>
                </c:pt>
                <c:pt idx="3773">
                  <c:v>524</c:v>
                </c:pt>
                <c:pt idx="3774">
                  <c:v>524</c:v>
                </c:pt>
                <c:pt idx="3775">
                  <c:v>524</c:v>
                </c:pt>
                <c:pt idx="3776">
                  <c:v>524</c:v>
                </c:pt>
                <c:pt idx="3777">
                  <c:v>524</c:v>
                </c:pt>
                <c:pt idx="3778">
                  <c:v>524</c:v>
                </c:pt>
                <c:pt idx="3779">
                  <c:v>524</c:v>
                </c:pt>
                <c:pt idx="3780">
                  <c:v>524</c:v>
                </c:pt>
                <c:pt idx="3781">
                  <c:v>524</c:v>
                </c:pt>
                <c:pt idx="3782">
                  <c:v>524</c:v>
                </c:pt>
                <c:pt idx="3783">
                  <c:v>524</c:v>
                </c:pt>
                <c:pt idx="3784">
                  <c:v>524</c:v>
                </c:pt>
                <c:pt idx="3785">
                  <c:v>524</c:v>
                </c:pt>
                <c:pt idx="3786">
                  <c:v>524</c:v>
                </c:pt>
                <c:pt idx="3787">
                  <c:v>524</c:v>
                </c:pt>
                <c:pt idx="3788">
                  <c:v>524</c:v>
                </c:pt>
                <c:pt idx="3789">
                  <c:v>524</c:v>
                </c:pt>
                <c:pt idx="3790">
                  <c:v>524</c:v>
                </c:pt>
                <c:pt idx="3791">
                  <c:v>524</c:v>
                </c:pt>
                <c:pt idx="3792">
                  <c:v>524</c:v>
                </c:pt>
                <c:pt idx="3793">
                  <c:v>524</c:v>
                </c:pt>
                <c:pt idx="3794">
                  <c:v>524</c:v>
                </c:pt>
                <c:pt idx="3795">
                  <c:v>524</c:v>
                </c:pt>
                <c:pt idx="3796">
                  <c:v>524</c:v>
                </c:pt>
                <c:pt idx="3797">
                  <c:v>524</c:v>
                </c:pt>
                <c:pt idx="3798">
                  <c:v>524</c:v>
                </c:pt>
                <c:pt idx="3799">
                  <c:v>524</c:v>
                </c:pt>
                <c:pt idx="3800">
                  <c:v>524</c:v>
                </c:pt>
                <c:pt idx="3801">
                  <c:v>524</c:v>
                </c:pt>
                <c:pt idx="3802">
                  <c:v>524</c:v>
                </c:pt>
                <c:pt idx="3803">
                  <c:v>524</c:v>
                </c:pt>
                <c:pt idx="3804">
                  <c:v>524</c:v>
                </c:pt>
                <c:pt idx="3805">
                  <c:v>524</c:v>
                </c:pt>
                <c:pt idx="3806">
                  <c:v>524</c:v>
                </c:pt>
                <c:pt idx="3807">
                  <c:v>524</c:v>
                </c:pt>
                <c:pt idx="3808">
                  <c:v>524</c:v>
                </c:pt>
                <c:pt idx="3809">
                  <c:v>524</c:v>
                </c:pt>
                <c:pt idx="3810">
                  <c:v>524</c:v>
                </c:pt>
                <c:pt idx="3811">
                  <c:v>524</c:v>
                </c:pt>
                <c:pt idx="3812">
                  <c:v>524</c:v>
                </c:pt>
                <c:pt idx="3813">
                  <c:v>524</c:v>
                </c:pt>
                <c:pt idx="3814">
                  <c:v>524</c:v>
                </c:pt>
                <c:pt idx="3815">
                  <c:v>524</c:v>
                </c:pt>
                <c:pt idx="3816">
                  <c:v>524</c:v>
                </c:pt>
                <c:pt idx="3817">
                  <c:v>524</c:v>
                </c:pt>
                <c:pt idx="3818">
                  <c:v>524</c:v>
                </c:pt>
                <c:pt idx="3819">
                  <c:v>524</c:v>
                </c:pt>
                <c:pt idx="3820">
                  <c:v>524</c:v>
                </c:pt>
                <c:pt idx="3821">
                  <c:v>524</c:v>
                </c:pt>
                <c:pt idx="3822">
                  <c:v>524</c:v>
                </c:pt>
                <c:pt idx="3823">
                  <c:v>524</c:v>
                </c:pt>
                <c:pt idx="3824">
                  <c:v>524</c:v>
                </c:pt>
                <c:pt idx="3825">
                  <c:v>523</c:v>
                </c:pt>
                <c:pt idx="3826">
                  <c:v>523</c:v>
                </c:pt>
                <c:pt idx="3827">
                  <c:v>523</c:v>
                </c:pt>
                <c:pt idx="3828">
                  <c:v>523</c:v>
                </c:pt>
                <c:pt idx="3829">
                  <c:v>523</c:v>
                </c:pt>
                <c:pt idx="3830">
                  <c:v>523</c:v>
                </c:pt>
                <c:pt idx="3831">
                  <c:v>523</c:v>
                </c:pt>
                <c:pt idx="3832">
                  <c:v>523</c:v>
                </c:pt>
                <c:pt idx="3833">
                  <c:v>523</c:v>
                </c:pt>
                <c:pt idx="3834">
                  <c:v>523</c:v>
                </c:pt>
                <c:pt idx="3835">
                  <c:v>523</c:v>
                </c:pt>
                <c:pt idx="3836">
                  <c:v>523</c:v>
                </c:pt>
                <c:pt idx="3837">
                  <c:v>523</c:v>
                </c:pt>
                <c:pt idx="3838">
                  <c:v>523</c:v>
                </c:pt>
                <c:pt idx="3839">
                  <c:v>523</c:v>
                </c:pt>
                <c:pt idx="3840">
                  <c:v>523</c:v>
                </c:pt>
                <c:pt idx="3841">
                  <c:v>523</c:v>
                </c:pt>
                <c:pt idx="3842">
                  <c:v>523</c:v>
                </c:pt>
                <c:pt idx="3843">
                  <c:v>523</c:v>
                </c:pt>
                <c:pt idx="3844">
                  <c:v>523</c:v>
                </c:pt>
                <c:pt idx="3845">
                  <c:v>523</c:v>
                </c:pt>
                <c:pt idx="3846">
                  <c:v>523</c:v>
                </c:pt>
                <c:pt idx="3847">
                  <c:v>523</c:v>
                </c:pt>
                <c:pt idx="3848">
                  <c:v>523</c:v>
                </c:pt>
                <c:pt idx="3849">
                  <c:v>523</c:v>
                </c:pt>
                <c:pt idx="3850">
                  <c:v>523</c:v>
                </c:pt>
                <c:pt idx="3851">
                  <c:v>522</c:v>
                </c:pt>
                <c:pt idx="3852">
                  <c:v>522</c:v>
                </c:pt>
                <c:pt idx="3853">
                  <c:v>522</c:v>
                </c:pt>
                <c:pt idx="3854">
                  <c:v>522</c:v>
                </c:pt>
                <c:pt idx="3855">
                  <c:v>522</c:v>
                </c:pt>
                <c:pt idx="3856">
                  <c:v>522</c:v>
                </c:pt>
                <c:pt idx="3857">
                  <c:v>522</c:v>
                </c:pt>
                <c:pt idx="3858">
                  <c:v>522</c:v>
                </c:pt>
                <c:pt idx="3859">
                  <c:v>522</c:v>
                </c:pt>
                <c:pt idx="3860">
                  <c:v>522</c:v>
                </c:pt>
                <c:pt idx="3861">
                  <c:v>522</c:v>
                </c:pt>
                <c:pt idx="3862">
                  <c:v>522</c:v>
                </c:pt>
                <c:pt idx="3863">
                  <c:v>522</c:v>
                </c:pt>
                <c:pt idx="3864">
                  <c:v>522</c:v>
                </c:pt>
                <c:pt idx="3865">
                  <c:v>522</c:v>
                </c:pt>
                <c:pt idx="3866">
                  <c:v>522</c:v>
                </c:pt>
                <c:pt idx="3867">
                  <c:v>522</c:v>
                </c:pt>
                <c:pt idx="3868">
                  <c:v>522</c:v>
                </c:pt>
                <c:pt idx="3869">
                  <c:v>522</c:v>
                </c:pt>
                <c:pt idx="3870">
                  <c:v>522</c:v>
                </c:pt>
                <c:pt idx="3871">
                  <c:v>522</c:v>
                </c:pt>
                <c:pt idx="3872">
                  <c:v>522</c:v>
                </c:pt>
                <c:pt idx="3873">
                  <c:v>522</c:v>
                </c:pt>
                <c:pt idx="3874">
                  <c:v>522</c:v>
                </c:pt>
                <c:pt idx="3875">
                  <c:v>522</c:v>
                </c:pt>
                <c:pt idx="3876">
                  <c:v>522</c:v>
                </c:pt>
                <c:pt idx="3877">
                  <c:v>522</c:v>
                </c:pt>
                <c:pt idx="3878">
                  <c:v>522</c:v>
                </c:pt>
                <c:pt idx="3879">
                  <c:v>522</c:v>
                </c:pt>
                <c:pt idx="3880">
                  <c:v>522</c:v>
                </c:pt>
                <c:pt idx="3881">
                  <c:v>522</c:v>
                </c:pt>
                <c:pt idx="3882">
                  <c:v>522</c:v>
                </c:pt>
                <c:pt idx="3883">
                  <c:v>522</c:v>
                </c:pt>
                <c:pt idx="3884">
                  <c:v>522</c:v>
                </c:pt>
                <c:pt idx="3885">
                  <c:v>522</c:v>
                </c:pt>
                <c:pt idx="3886">
                  <c:v>522</c:v>
                </c:pt>
                <c:pt idx="3887">
                  <c:v>522</c:v>
                </c:pt>
                <c:pt idx="3888">
                  <c:v>522</c:v>
                </c:pt>
                <c:pt idx="3889">
                  <c:v>522</c:v>
                </c:pt>
                <c:pt idx="3890">
                  <c:v>522</c:v>
                </c:pt>
                <c:pt idx="3891">
                  <c:v>522</c:v>
                </c:pt>
                <c:pt idx="3892">
                  <c:v>522</c:v>
                </c:pt>
                <c:pt idx="3893">
                  <c:v>522</c:v>
                </c:pt>
                <c:pt idx="3894">
                  <c:v>522</c:v>
                </c:pt>
                <c:pt idx="3895">
                  <c:v>522</c:v>
                </c:pt>
                <c:pt idx="3896">
                  <c:v>522</c:v>
                </c:pt>
                <c:pt idx="3897">
                  <c:v>522</c:v>
                </c:pt>
                <c:pt idx="3898">
                  <c:v>522</c:v>
                </c:pt>
                <c:pt idx="3899">
                  <c:v>522</c:v>
                </c:pt>
                <c:pt idx="3900">
                  <c:v>522</c:v>
                </c:pt>
                <c:pt idx="3901">
                  <c:v>522</c:v>
                </c:pt>
                <c:pt idx="3902">
                  <c:v>522</c:v>
                </c:pt>
                <c:pt idx="3903">
                  <c:v>522</c:v>
                </c:pt>
                <c:pt idx="3904">
                  <c:v>522</c:v>
                </c:pt>
                <c:pt idx="3905">
                  <c:v>522</c:v>
                </c:pt>
                <c:pt idx="3906">
                  <c:v>522</c:v>
                </c:pt>
                <c:pt idx="3907">
                  <c:v>522</c:v>
                </c:pt>
                <c:pt idx="3908">
                  <c:v>522</c:v>
                </c:pt>
                <c:pt idx="3909">
                  <c:v>522</c:v>
                </c:pt>
                <c:pt idx="3910">
                  <c:v>522</c:v>
                </c:pt>
                <c:pt idx="3911">
                  <c:v>523</c:v>
                </c:pt>
                <c:pt idx="3912">
                  <c:v>523</c:v>
                </c:pt>
                <c:pt idx="3913">
                  <c:v>523</c:v>
                </c:pt>
                <c:pt idx="3914">
                  <c:v>523</c:v>
                </c:pt>
                <c:pt idx="3915">
                  <c:v>523</c:v>
                </c:pt>
                <c:pt idx="3916">
                  <c:v>523</c:v>
                </c:pt>
                <c:pt idx="3917">
                  <c:v>523</c:v>
                </c:pt>
                <c:pt idx="3918">
                  <c:v>523</c:v>
                </c:pt>
                <c:pt idx="3919">
                  <c:v>523</c:v>
                </c:pt>
                <c:pt idx="3920">
                  <c:v>523</c:v>
                </c:pt>
                <c:pt idx="3921">
                  <c:v>523</c:v>
                </c:pt>
                <c:pt idx="3922">
                  <c:v>523</c:v>
                </c:pt>
                <c:pt idx="3923">
                  <c:v>523</c:v>
                </c:pt>
                <c:pt idx="3924">
                  <c:v>523</c:v>
                </c:pt>
                <c:pt idx="3925">
                  <c:v>524</c:v>
                </c:pt>
                <c:pt idx="3926">
                  <c:v>524</c:v>
                </c:pt>
                <c:pt idx="3927">
                  <c:v>524</c:v>
                </c:pt>
                <c:pt idx="3928">
                  <c:v>524</c:v>
                </c:pt>
                <c:pt idx="3929">
                  <c:v>524</c:v>
                </c:pt>
                <c:pt idx="3930">
                  <c:v>524</c:v>
                </c:pt>
                <c:pt idx="3931">
                  <c:v>524</c:v>
                </c:pt>
                <c:pt idx="3932">
                  <c:v>524</c:v>
                </c:pt>
                <c:pt idx="3933">
                  <c:v>524</c:v>
                </c:pt>
                <c:pt idx="3934">
                  <c:v>524</c:v>
                </c:pt>
                <c:pt idx="3935">
                  <c:v>525</c:v>
                </c:pt>
                <c:pt idx="3936">
                  <c:v>525</c:v>
                </c:pt>
                <c:pt idx="3937">
                  <c:v>525</c:v>
                </c:pt>
                <c:pt idx="3938">
                  <c:v>525</c:v>
                </c:pt>
                <c:pt idx="3939">
                  <c:v>525</c:v>
                </c:pt>
                <c:pt idx="3940">
                  <c:v>525</c:v>
                </c:pt>
                <c:pt idx="3941">
                  <c:v>525</c:v>
                </c:pt>
                <c:pt idx="3942">
                  <c:v>525</c:v>
                </c:pt>
                <c:pt idx="3943">
                  <c:v>525</c:v>
                </c:pt>
                <c:pt idx="3944">
                  <c:v>525</c:v>
                </c:pt>
                <c:pt idx="3945">
                  <c:v>526</c:v>
                </c:pt>
                <c:pt idx="3946">
                  <c:v>526</c:v>
                </c:pt>
                <c:pt idx="3947">
                  <c:v>526</c:v>
                </c:pt>
                <c:pt idx="3948">
                  <c:v>526</c:v>
                </c:pt>
                <c:pt idx="3949">
                  <c:v>526</c:v>
                </c:pt>
                <c:pt idx="3950">
                  <c:v>526</c:v>
                </c:pt>
                <c:pt idx="3951">
                  <c:v>526</c:v>
                </c:pt>
                <c:pt idx="3952">
                  <c:v>526</c:v>
                </c:pt>
                <c:pt idx="3953">
                  <c:v>527</c:v>
                </c:pt>
                <c:pt idx="3954">
                  <c:v>527</c:v>
                </c:pt>
                <c:pt idx="3955">
                  <c:v>527</c:v>
                </c:pt>
                <c:pt idx="3956">
                  <c:v>527</c:v>
                </c:pt>
                <c:pt idx="3957">
                  <c:v>527</c:v>
                </c:pt>
                <c:pt idx="3958">
                  <c:v>527</c:v>
                </c:pt>
                <c:pt idx="3959">
                  <c:v>528</c:v>
                </c:pt>
                <c:pt idx="3960">
                  <c:v>528</c:v>
                </c:pt>
                <c:pt idx="3961">
                  <c:v>528</c:v>
                </c:pt>
                <c:pt idx="3962">
                  <c:v>528</c:v>
                </c:pt>
                <c:pt idx="3963">
                  <c:v>528</c:v>
                </c:pt>
                <c:pt idx="3964">
                  <c:v>528</c:v>
                </c:pt>
                <c:pt idx="3965">
                  <c:v>528</c:v>
                </c:pt>
                <c:pt idx="3966">
                  <c:v>528</c:v>
                </c:pt>
                <c:pt idx="3967">
                  <c:v>529</c:v>
                </c:pt>
                <c:pt idx="3968">
                  <c:v>529</c:v>
                </c:pt>
                <c:pt idx="3969">
                  <c:v>529</c:v>
                </c:pt>
                <c:pt idx="3970">
                  <c:v>529</c:v>
                </c:pt>
                <c:pt idx="3971">
                  <c:v>529</c:v>
                </c:pt>
                <c:pt idx="3972">
                  <c:v>529</c:v>
                </c:pt>
                <c:pt idx="3973">
                  <c:v>529</c:v>
                </c:pt>
                <c:pt idx="3974">
                  <c:v>529</c:v>
                </c:pt>
                <c:pt idx="3975">
                  <c:v>530</c:v>
                </c:pt>
                <c:pt idx="3976">
                  <c:v>530</c:v>
                </c:pt>
                <c:pt idx="3977">
                  <c:v>530</c:v>
                </c:pt>
                <c:pt idx="3978">
                  <c:v>530</c:v>
                </c:pt>
                <c:pt idx="3979">
                  <c:v>530</c:v>
                </c:pt>
                <c:pt idx="3980">
                  <c:v>530</c:v>
                </c:pt>
                <c:pt idx="3981">
                  <c:v>531</c:v>
                </c:pt>
                <c:pt idx="3982">
                  <c:v>531</c:v>
                </c:pt>
                <c:pt idx="3983">
                  <c:v>531</c:v>
                </c:pt>
                <c:pt idx="3984">
                  <c:v>531</c:v>
                </c:pt>
                <c:pt idx="3985">
                  <c:v>531</c:v>
                </c:pt>
                <c:pt idx="3986">
                  <c:v>531</c:v>
                </c:pt>
                <c:pt idx="3987">
                  <c:v>532</c:v>
                </c:pt>
                <c:pt idx="3988">
                  <c:v>532</c:v>
                </c:pt>
                <c:pt idx="3989">
                  <c:v>532</c:v>
                </c:pt>
                <c:pt idx="3990">
                  <c:v>532</c:v>
                </c:pt>
                <c:pt idx="3991">
                  <c:v>532</c:v>
                </c:pt>
                <c:pt idx="3992">
                  <c:v>532</c:v>
                </c:pt>
                <c:pt idx="3993">
                  <c:v>532</c:v>
                </c:pt>
                <c:pt idx="3994">
                  <c:v>532</c:v>
                </c:pt>
                <c:pt idx="3995">
                  <c:v>543</c:v>
                </c:pt>
                <c:pt idx="3996">
                  <c:v>543</c:v>
                </c:pt>
                <c:pt idx="3997">
                  <c:v>543</c:v>
                </c:pt>
                <c:pt idx="3998">
                  <c:v>543</c:v>
                </c:pt>
                <c:pt idx="3999">
                  <c:v>544</c:v>
                </c:pt>
                <c:pt idx="4000">
                  <c:v>544</c:v>
                </c:pt>
                <c:pt idx="4001">
                  <c:v>545</c:v>
                </c:pt>
                <c:pt idx="4002">
                  <c:v>545</c:v>
                </c:pt>
                <c:pt idx="4003">
                  <c:v>545</c:v>
                </c:pt>
                <c:pt idx="4004">
                  <c:v>545</c:v>
                </c:pt>
                <c:pt idx="4005">
                  <c:v>546</c:v>
                </c:pt>
                <c:pt idx="4006">
                  <c:v>546</c:v>
                </c:pt>
                <c:pt idx="4007">
                  <c:v>547</c:v>
                </c:pt>
                <c:pt idx="4008">
                  <c:v>547</c:v>
                </c:pt>
                <c:pt idx="4009">
                  <c:v>548</c:v>
                </c:pt>
                <c:pt idx="4010">
                  <c:v>548</c:v>
                </c:pt>
                <c:pt idx="4011">
                  <c:v>548</c:v>
                </c:pt>
                <c:pt idx="4012">
                  <c:v>548</c:v>
                </c:pt>
                <c:pt idx="4013">
                  <c:v>549</c:v>
                </c:pt>
                <c:pt idx="4014">
                  <c:v>549</c:v>
                </c:pt>
                <c:pt idx="4015">
                  <c:v>550</c:v>
                </c:pt>
                <c:pt idx="4016">
                  <c:v>550</c:v>
                </c:pt>
                <c:pt idx="4017">
                  <c:v>550</c:v>
                </c:pt>
                <c:pt idx="4018">
                  <c:v>550</c:v>
                </c:pt>
                <c:pt idx="4019">
                  <c:v>551</c:v>
                </c:pt>
                <c:pt idx="4020">
                  <c:v>551</c:v>
                </c:pt>
                <c:pt idx="4021">
                  <c:v>552</c:v>
                </c:pt>
                <c:pt idx="4022">
                  <c:v>552</c:v>
                </c:pt>
                <c:pt idx="4023">
                  <c:v>552</c:v>
                </c:pt>
                <c:pt idx="4024">
                  <c:v>552</c:v>
                </c:pt>
                <c:pt idx="4025">
                  <c:v>553</c:v>
                </c:pt>
                <c:pt idx="4026">
                  <c:v>553</c:v>
                </c:pt>
                <c:pt idx="4027">
                  <c:v>554</c:v>
                </c:pt>
                <c:pt idx="4028">
                  <c:v>554</c:v>
                </c:pt>
                <c:pt idx="4029">
                  <c:v>554</c:v>
                </c:pt>
                <c:pt idx="4030">
                  <c:v>554</c:v>
                </c:pt>
                <c:pt idx="4031">
                  <c:v>555</c:v>
                </c:pt>
                <c:pt idx="4032">
                  <c:v>555</c:v>
                </c:pt>
                <c:pt idx="4033">
                  <c:v>556</c:v>
                </c:pt>
                <c:pt idx="4034">
                  <c:v>556</c:v>
                </c:pt>
                <c:pt idx="4035">
                  <c:v>556</c:v>
                </c:pt>
                <c:pt idx="4036">
                  <c:v>556</c:v>
                </c:pt>
                <c:pt idx="4037">
                  <c:v>557</c:v>
                </c:pt>
                <c:pt idx="4038">
                  <c:v>557</c:v>
                </c:pt>
                <c:pt idx="4039">
                  <c:v>557</c:v>
                </c:pt>
                <c:pt idx="4040">
                  <c:v>557</c:v>
                </c:pt>
                <c:pt idx="4041">
                  <c:v>557</c:v>
                </c:pt>
                <c:pt idx="4042">
                  <c:v>557</c:v>
                </c:pt>
                <c:pt idx="4043">
                  <c:v>558</c:v>
                </c:pt>
                <c:pt idx="4044">
                  <c:v>558</c:v>
                </c:pt>
                <c:pt idx="4045">
                  <c:v>559</c:v>
                </c:pt>
                <c:pt idx="4046">
                  <c:v>559</c:v>
                </c:pt>
                <c:pt idx="4047">
                  <c:v>560</c:v>
                </c:pt>
                <c:pt idx="4048">
                  <c:v>560</c:v>
                </c:pt>
                <c:pt idx="4049">
                  <c:v>570</c:v>
                </c:pt>
                <c:pt idx="4050">
                  <c:v>570</c:v>
                </c:pt>
                <c:pt idx="4051">
                  <c:v>570</c:v>
                </c:pt>
                <c:pt idx="4052">
                  <c:v>570</c:v>
                </c:pt>
                <c:pt idx="4053">
                  <c:v>571</c:v>
                </c:pt>
                <c:pt idx="4054">
                  <c:v>571</c:v>
                </c:pt>
                <c:pt idx="4055">
                  <c:v>571</c:v>
                </c:pt>
                <c:pt idx="4056">
                  <c:v>571</c:v>
                </c:pt>
                <c:pt idx="4057">
                  <c:v>572</c:v>
                </c:pt>
                <c:pt idx="4058">
                  <c:v>572</c:v>
                </c:pt>
                <c:pt idx="4059">
                  <c:v>572</c:v>
                </c:pt>
                <c:pt idx="4060">
                  <c:v>572</c:v>
                </c:pt>
                <c:pt idx="4061">
                  <c:v>572</c:v>
                </c:pt>
                <c:pt idx="4062">
                  <c:v>572</c:v>
                </c:pt>
                <c:pt idx="4063">
                  <c:v>573</c:v>
                </c:pt>
                <c:pt idx="4064">
                  <c:v>573</c:v>
                </c:pt>
                <c:pt idx="4065">
                  <c:v>573</c:v>
                </c:pt>
                <c:pt idx="4066">
                  <c:v>573</c:v>
                </c:pt>
                <c:pt idx="4067">
                  <c:v>573</c:v>
                </c:pt>
                <c:pt idx="4068">
                  <c:v>573</c:v>
                </c:pt>
                <c:pt idx="4069">
                  <c:v>574</c:v>
                </c:pt>
                <c:pt idx="4070">
                  <c:v>574</c:v>
                </c:pt>
                <c:pt idx="4071">
                  <c:v>574</c:v>
                </c:pt>
                <c:pt idx="4072">
                  <c:v>574</c:v>
                </c:pt>
                <c:pt idx="4073">
                  <c:v>575</c:v>
                </c:pt>
                <c:pt idx="4074">
                  <c:v>575</c:v>
                </c:pt>
                <c:pt idx="4075">
                  <c:v>575</c:v>
                </c:pt>
                <c:pt idx="4076">
                  <c:v>575</c:v>
                </c:pt>
                <c:pt idx="4077">
                  <c:v>575</c:v>
                </c:pt>
                <c:pt idx="4078">
                  <c:v>575</c:v>
                </c:pt>
                <c:pt idx="4079">
                  <c:v>576</c:v>
                </c:pt>
                <c:pt idx="4080">
                  <c:v>576</c:v>
                </c:pt>
                <c:pt idx="4081">
                  <c:v>576</c:v>
                </c:pt>
                <c:pt idx="4082">
                  <c:v>576</c:v>
                </c:pt>
                <c:pt idx="4083">
                  <c:v>576</c:v>
                </c:pt>
                <c:pt idx="4084">
                  <c:v>576</c:v>
                </c:pt>
                <c:pt idx="4085">
                  <c:v>577</c:v>
                </c:pt>
                <c:pt idx="4086">
                  <c:v>577</c:v>
                </c:pt>
                <c:pt idx="4087">
                  <c:v>577</c:v>
                </c:pt>
                <c:pt idx="4088">
                  <c:v>577</c:v>
                </c:pt>
                <c:pt idx="4089">
                  <c:v>578</c:v>
                </c:pt>
                <c:pt idx="4090">
                  <c:v>578</c:v>
                </c:pt>
                <c:pt idx="4091">
                  <c:v>578</c:v>
                </c:pt>
                <c:pt idx="4092">
                  <c:v>578</c:v>
                </c:pt>
                <c:pt idx="4093">
                  <c:v>578</c:v>
                </c:pt>
                <c:pt idx="4094">
                  <c:v>578</c:v>
                </c:pt>
                <c:pt idx="4095">
                  <c:v>579</c:v>
                </c:pt>
                <c:pt idx="4096">
                  <c:v>579</c:v>
                </c:pt>
                <c:pt idx="4097">
                  <c:v>579</c:v>
                </c:pt>
                <c:pt idx="4098">
                  <c:v>579</c:v>
                </c:pt>
                <c:pt idx="4099">
                  <c:v>579</c:v>
                </c:pt>
                <c:pt idx="4100">
                  <c:v>579</c:v>
                </c:pt>
                <c:pt idx="4101">
                  <c:v>580</c:v>
                </c:pt>
                <c:pt idx="4102">
                  <c:v>580</c:v>
                </c:pt>
                <c:pt idx="4103">
                  <c:v>580</c:v>
                </c:pt>
                <c:pt idx="4104">
                  <c:v>580</c:v>
                </c:pt>
                <c:pt idx="4105">
                  <c:v>580</c:v>
                </c:pt>
                <c:pt idx="4106">
                  <c:v>580</c:v>
                </c:pt>
                <c:pt idx="4107">
                  <c:v>581</c:v>
                </c:pt>
                <c:pt idx="4108">
                  <c:v>581</c:v>
                </c:pt>
                <c:pt idx="4109">
                  <c:v>581</c:v>
                </c:pt>
                <c:pt idx="4110">
                  <c:v>581</c:v>
                </c:pt>
                <c:pt idx="4111">
                  <c:v>581</c:v>
                </c:pt>
                <c:pt idx="4112">
                  <c:v>581</c:v>
                </c:pt>
                <c:pt idx="4113">
                  <c:v>582</c:v>
                </c:pt>
                <c:pt idx="4114">
                  <c:v>582</c:v>
                </c:pt>
                <c:pt idx="4115">
                  <c:v>582</c:v>
                </c:pt>
                <c:pt idx="4116">
                  <c:v>582</c:v>
                </c:pt>
                <c:pt idx="4117">
                  <c:v>583</c:v>
                </c:pt>
                <c:pt idx="4118">
                  <c:v>583</c:v>
                </c:pt>
                <c:pt idx="4119">
                  <c:v>583</c:v>
                </c:pt>
                <c:pt idx="4120">
                  <c:v>583</c:v>
                </c:pt>
                <c:pt idx="4121">
                  <c:v>583</c:v>
                </c:pt>
                <c:pt idx="4122">
                  <c:v>583</c:v>
                </c:pt>
                <c:pt idx="4123">
                  <c:v>584</c:v>
                </c:pt>
                <c:pt idx="4124">
                  <c:v>584</c:v>
                </c:pt>
                <c:pt idx="4125">
                  <c:v>584</c:v>
                </c:pt>
                <c:pt idx="4126">
                  <c:v>584</c:v>
                </c:pt>
                <c:pt idx="4127">
                  <c:v>584</c:v>
                </c:pt>
                <c:pt idx="4128">
                  <c:v>584</c:v>
                </c:pt>
                <c:pt idx="4129">
                  <c:v>585</c:v>
                </c:pt>
                <c:pt idx="4130">
                  <c:v>585</c:v>
                </c:pt>
                <c:pt idx="4131">
                  <c:v>585</c:v>
                </c:pt>
                <c:pt idx="4132">
                  <c:v>585</c:v>
                </c:pt>
                <c:pt idx="4133">
                  <c:v>585</c:v>
                </c:pt>
                <c:pt idx="4134">
                  <c:v>585</c:v>
                </c:pt>
                <c:pt idx="4135">
                  <c:v>586</c:v>
                </c:pt>
                <c:pt idx="4136">
                  <c:v>586</c:v>
                </c:pt>
                <c:pt idx="4137">
                  <c:v>586</c:v>
                </c:pt>
                <c:pt idx="4138">
                  <c:v>586</c:v>
                </c:pt>
                <c:pt idx="4139">
                  <c:v>586</c:v>
                </c:pt>
                <c:pt idx="4140">
                  <c:v>586</c:v>
                </c:pt>
                <c:pt idx="4141">
                  <c:v>587</c:v>
                </c:pt>
                <c:pt idx="4142">
                  <c:v>587</c:v>
                </c:pt>
                <c:pt idx="4143">
                  <c:v>587</c:v>
                </c:pt>
                <c:pt idx="4144">
                  <c:v>587</c:v>
                </c:pt>
                <c:pt idx="4145">
                  <c:v>588</c:v>
                </c:pt>
                <c:pt idx="4146">
                  <c:v>588</c:v>
                </c:pt>
                <c:pt idx="4147">
                  <c:v>588</c:v>
                </c:pt>
                <c:pt idx="4148">
                  <c:v>588</c:v>
                </c:pt>
                <c:pt idx="4149">
                  <c:v>588</c:v>
                </c:pt>
                <c:pt idx="4150">
                  <c:v>588</c:v>
                </c:pt>
                <c:pt idx="4151">
                  <c:v>589</c:v>
                </c:pt>
                <c:pt idx="4152">
                  <c:v>589</c:v>
                </c:pt>
                <c:pt idx="4153">
                  <c:v>589</c:v>
                </c:pt>
                <c:pt idx="4154">
                  <c:v>589</c:v>
                </c:pt>
                <c:pt idx="4155">
                  <c:v>589</c:v>
                </c:pt>
                <c:pt idx="4156">
                  <c:v>589</c:v>
                </c:pt>
                <c:pt idx="4157">
                  <c:v>590</c:v>
                </c:pt>
                <c:pt idx="4158">
                  <c:v>590</c:v>
                </c:pt>
                <c:pt idx="4159">
                  <c:v>590</c:v>
                </c:pt>
                <c:pt idx="4160">
                  <c:v>590</c:v>
                </c:pt>
                <c:pt idx="4161">
                  <c:v>590</c:v>
                </c:pt>
                <c:pt idx="4162">
                  <c:v>590</c:v>
                </c:pt>
                <c:pt idx="4163">
                  <c:v>591</c:v>
                </c:pt>
                <c:pt idx="4164">
                  <c:v>591</c:v>
                </c:pt>
                <c:pt idx="4165">
                  <c:v>591</c:v>
                </c:pt>
                <c:pt idx="4166">
                  <c:v>591</c:v>
                </c:pt>
                <c:pt idx="4167">
                  <c:v>591</c:v>
                </c:pt>
                <c:pt idx="4168">
                  <c:v>591</c:v>
                </c:pt>
                <c:pt idx="4169">
                  <c:v>592</c:v>
                </c:pt>
                <c:pt idx="4170">
                  <c:v>592</c:v>
                </c:pt>
                <c:pt idx="4171">
                  <c:v>592</c:v>
                </c:pt>
                <c:pt idx="4172">
                  <c:v>592</c:v>
                </c:pt>
                <c:pt idx="4173">
                  <c:v>592</c:v>
                </c:pt>
                <c:pt idx="4174">
                  <c:v>592</c:v>
                </c:pt>
                <c:pt idx="4175">
                  <c:v>593</c:v>
                </c:pt>
                <c:pt idx="4176">
                  <c:v>593</c:v>
                </c:pt>
                <c:pt idx="4177">
                  <c:v>593</c:v>
                </c:pt>
                <c:pt idx="4178">
                  <c:v>593</c:v>
                </c:pt>
                <c:pt idx="4179">
                  <c:v>594</c:v>
                </c:pt>
                <c:pt idx="4180">
                  <c:v>594</c:v>
                </c:pt>
                <c:pt idx="4181">
                  <c:v>594</c:v>
                </c:pt>
                <c:pt idx="4182">
                  <c:v>594</c:v>
                </c:pt>
                <c:pt idx="4183">
                  <c:v>594</c:v>
                </c:pt>
                <c:pt idx="4184">
                  <c:v>594</c:v>
                </c:pt>
                <c:pt idx="4185">
                  <c:v>595</c:v>
                </c:pt>
                <c:pt idx="4186">
                  <c:v>595</c:v>
                </c:pt>
                <c:pt idx="4187">
                  <c:v>595</c:v>
                </c:pt>
                <c:pt idx="4188">
                  <c:v>595</c:v>
                </c:pt>
                <c:pt idx="4189">
                  <c:v>595</c:v>
                </c:pt>
                <c:pt idx="4190">
                  <c:v>595</c:v>
                </c:pt>
                <c:pt idx="4191">
                  <c:v>596</c:v>
                </c:pt>
                <c:pt idx="4192">
                  <c:v>596</c:v>
                </c:pt>
                <c:pt idx="4193">
                  <c:v>596</c:v>
                </c:pt>
                <c:pt idx="4194">
                  <c:v>596</c:v>
                </c:pt>
                <c:pt idx="4195">
                  <c:v>596</c:v>
                </c:pt>
                <c:pt idx="4196">
                  <c:v>596</c:v>
                </c:pt>
                <c:pt idx="4197">
                  <c:v>597</c:v>
                </c:pt>
                <c:pt idx="4198">
                  <c:v>597</c:v>
                </c:pt>
                <c:pt idx="4199">
                  <c:v>597</c:v>
                </c:pt>
                <c:pt idx="4200">
                  <c:v>597</c:v>
                </c:pt>
                <c:pt idx="4201">
                  <c:v>597</c:v>
                </c:pt>
                <c:pt idx="4202">
                  <c:v>597</c:v>
                </c:pt>
                <c:pt idx="4203">
                  <c:v>598</c:v>
                </c:pt>
                <c:pt idx="4204">
                  <c:v>598</c:v>
                </c:pt>
                <c:pt idx="4205">
                  <c:v>598</c:v>
                </c:pt>
                <c:pt idx="4206">
                  <c:v>598</c:v>
                </c:pt>
                <c:pt idx="4207">
                  <c:v>598</c:v>
                </c:pt>
                <c:pt idx="4208">
                  <c:v>598</c:v>
                </c:pt>
                <c:pt idx="4209">
                  <c:v>599</c:v>
                </c:pt>
                <c:pt idx="4210">
                  <c:v>599</c:v>
                </c:pt>
                <c:pt idx="4211">
                  <c:v>599</c:v>
                </c:pt>
                <c:pt idx="4212">
                  <c:v>599</c:v>
                </c:pt>
                <c:pt idx="4213">
                  <c:v>600</c:v>
                </c:pt>
                <c:pt idx="4214">
                  <c:v>600</c:v>
                </c:pt>
                <c:pt idx="4215">
                  <c:v>600</c:v>
                </c:pt>
                <c:pt idx="4216">
                  <c:v>600</c:v>
                </c:pt>
                <c:pt idx="4217">
                  <c:v>600</c:v>
                </c:pt>
                <c:pt idx="4218">
                  <c:v>600</c:v>
                </c:pt>
                <c:pt idx="4219">
                  <c:v>601</c:v>
                </c:pt>
                <c:pt idx="4220">
                  <c:v>601</c:v>
                </c:pt>
                <c:pt idx="4221">
                  <c:v>601</c:v>
                </c:pt>
                <c:pt idx="4222">
                  <c:v>601</c:v>
                </c:pt>
                <c:pt idx="4223">
                  <c:v>601</c:v>
                </c:pt>
                <c:pt idx="4224">
                  <c:v>601</c:v>
                </c:pt>
                <c:pt idx="4225">
                  <c:v>602</c:v>
                </c:pt>
                <c:pt idx="4226">
                  <c:v>602</c:v>
                </c:pt>
                <c:pt idx="4227">
                  <c:v>602</c:v>
                </c:pt>
                <c:pt idx="4228">
                  <c:v>602</c:v>
                </c:pt>
                <c:pt idx="4229">
                  <c:v>602</c:v>
                </c:pt>
                <c:pt idx="4230">
                  <c:v>602</c:v>
                </c:pt>
                <c:pt idx="4231">
                  <c:v>603</c:v>
                </c:pt>
                <c:pt idx="4232">
                  <c:v>603</c:v>
                </c:pt>
                <c:pt idx="4233">
                  <c:v>603</c:v>
                </c:pt>
                <c:pt idx="4234">
                  <c:v>603</c:v>
                </c:pt>
                <c:pt idx="4235">
                  <c:v>603</c:v>
                </c:pt>
                <c:pt idx="4236">
                  <c:v>603</c:v>
                </c:pt>
                <c:pt idx="4237">
                  <c:v>604</c:v>
                </c:pt>
                <c:pt idx="4238">
                  <c:v>604</c:v>
                </c:pt>
                <c:pt idx="4239">
                  <c:v>604</c:v>
                </c:pt>
                <c:pt idx="4240">
                  <c:v>604</c:v>
                </c:pt>
                <c:pt idx="4241">
                  <c:v>604</c:v>
                </c:pt>
                <c:pt idx="4242">
                  <c:v>604</c:v>
                </c:pt>
                <c:pt idx="4243">
                  <c:v>605</c:v>
                </c:pt>
                <c:pt idx="4244">
                  <c:v>605</c:v>
                </c:pt>
                <c:pt idx="4245">
                  <c:v>605</c:v>
                </c:pt>
                <c:pt idx="4246">
                  <c:v>605</c:v>
                </c:pt>
                <c:pt idx="4247">
                  <c:v>605</c:v>
                </c:pt>
                <c:pt idx="4248">
                  <c:v>605</c:v>
                </c:pt>
                <c:pt idx="4249">
                  <c:v>606</c:v>
                </c:pt>
                <c:pt idx="4250">
                  <c:v>606</c:v>
                </c:pt>
                <c:pt idx="4251">
                  <c:v>606</c:v>
                </c:pt>
                <c:pt idx="4252">
                  <c:v>606</c:v>
                </c:pt>
                <c:pt idx="4253">
                  <c:v>606</c:v>
                </c:pt>
                <c:pt idx="4254">
                  <c:v>606</c:v>
                </c:pt>
                <c:pt idx="4255">
                  <c:v>607</c:v>
                </c:pt>
                <c:pt idx="4256">
                  <c:v>607</c:v>
                </c:pt>
                <c:pt idx="4257">
                  <c:v>607</c:v>
                </c:pt>
                <c:pt idx="4258">
                  <c:v>607</c:v>
                </c:pt>
                <c:pt idx="4259">
                  <c:v>607</c:v>
                </c:pt>
                <c:pt idx="4260">
                  <c:v>607</c:v>
                </c:pt>
                <c:pt idx="4261">
                  <c:v>608</c:v>
                </c:pt>
                <c:pt idx="4262">
                  <c:v>608</c:v>
                </c:pt>
                <c:pt idx="4263">
                  <c:v>608</c:v>
                </c:pt>
                <c:pt idx="4264">
                  <c:v>608</c:v>
                </c:pt>
                <c:pt idx="4265">
                  <c:v>608</c:v>
                </c:pt>
                <c:pt idx="4266">
                  <c:v>608</c:v>
                </c:pt>
                <c:pt idx="4267">
                  <c:v>609</c:v>
                </c:pt>
                <c:pt idx="4268">
                  <c:v>609</c:v>
                </c:pt>
                <c:pt idx="4269">
                  <c:v>609</c:v>
                </c:pt>
                <c:pt idx="4270">
                  <c:v>609</c:v>
                </c:pt>
                <c:pt idx="4271">
                  <c:v>609</c:v>
                </c:pt>
                <c:pt idx="4272">
                  <c:v>609</c:v>
                </c:pt>
                <c:pt idx="4273">
                  <c:v>610</c:v>
                </c:pt>
                <c:pt idx="4274">
                  <c:v>610</c:v>
                </c:pt>
                <c:pt idx="4275">
                  <c:v>610</c:v>
                </c:pt>
                <c:pt idx="4276">
                  <c:v>610</c:v>
                </c:pt>
                <c:pt idx="4277">
                  <c:v>610</c:v>
                </c:pt>
                <c:pt idx="4278">
                  <c:v>610</c:v>
                </c:pt>
                <c:pt idx="4279">
                  <c:v>611</c:v>
                </c:pt>
                <c:pt idx="4280">
                  <c:v>611</c:v>
                </c:pt>
                <c:pt idx="4281">
                  <c:v>611</c:v>
                </c:pt>
                <c:pt idx="4282">
                  <c:v>611</c:v>
                </c:pt>
                <c:pt idx="4283">
                  <c:v>611</c:v>
                </c:pt>
                <c:pt idx="4284">
                  <c:v>611</c:v>
                </c:pt>
                <c:pt idx="4285">
                  <c:v>612</c:v>
                </c:pt>
                <c:pt idx="4286">
                  <c:v>612</c:v>
                </c:pt>
                <c:pt idx="4287">
                  <c:v>612</c:v>
                </c:pt>
                <c:pt idx="4288">
                  <c:v>612</c:v>
                </c:pt>
                <c:pt idx="4289">
                  <c:v>612</c:v>
                </c:pt>
                <c:pt idx="4290">
                  <c:v>612</c:v>
                </c:pt>
                <c:pt idx="4291">
                  <c:v>613</c:v>
                </c:pt>
                <c:pt idx="4292">
                  <c:v>613</c:v>
                </c:pt>
                <c:pt idx="4293">
                  <c:v>613</c:v>
                </c:pt>
                <c:pt idx="4294">
                  <c:v>613</c:v>
                </c:pt>
                <c:pt idx="4295">
                  <c:v>613</c:v>
                </c:pt>
                <c:pt idx="4296">
                  <c:v>613</c:v>
                </c:pt>
                <c:pt idx="4297">
                  <c:v>614</c:v>
                </c:pt>
                <c:pt idx="4298">
                  <c:v>614</c:v>
                </c:pt>
                <c:pt idx="4299">
                  <c:v>614</c:v>
                </c:pt>
                <c:pt idx="4300">
                  <c:v>614</c:v>
                </c:pt>
                <c:pt idx="4301">
                  <c:v>614</c:v>
                </c:pt>
                <c:pt idx="4302">
                  <c:v>614</c:v>
                </c:pt>
                <c:pt idx="4303">
                  <c:v>615</c:v>
                </c:pt>
                <c:pt idx="4304">
                  <c:v>615</c:v>
                </c:pt>
                <c:pt idx="4305">
                  <c:v>615</c:v>
                </c:pt>
                <c:pt idx="4306">
                  <c:v>615</c:v>
                </c:pt>
                <c:pt idx="4307">
                  <c:v>615</c:v>
                </c:pt>
                <c:pt idx="4308">
                  <c:v>615</c:v>
                </c:pt>
                <c:pt idx="4309">
                  <c:v>616</c:v>
                </c:pt>
                <c:pt idx="4310">
                  <c:v>616</c:v>
                </c:pt>
                <c:pt idx="4311">
                  <c:v>616</c:v>
                </c:pt>
                <c:pt idx="4312">
                  <c:v>616</c:v>
                </c:pt>
                <c:pt idx="4313">
                  <c:v>616</c:v>
                </c:pt>
                <c:pt idx="4314">
                  <c:v>616</c:v>
                </c:pt>
                <c:pt idx="4315">
                  <c:v>617</c:v>
                </c:pt>
                <c:pt idx="4316">
                  <c:v>617</c:v>
                </c:pt>
                <c:pt idx="4317">
                  <c:v>617</c:v>
                </c:pt>
                <c:pt idx="4318">
                  <c:v>617</c:v>
                </c:pt>
                <c:pt idx="4319">
                  <c:v>617</c:v>
                </c:pt>
                <c:pt idx="4320">
                  <c:v>617</c:v>
                </c:pt>
                <c:pt idx="4321">
                  <c:v>618</c:v>
                </c:pt>
                <c:pt idx="4322">
                  <c:v>618</c:v>
                </c:pt>
                <c:pt idx="4323">
                  <c:v>618</c:v>
                </c:pt>
                <c:pt idx="4324">
                  <c:v>618</c:v>
                </c:pt>
                <c:pt idx="4325">
                  <c:v>618</c:v>
                </c:pt>
                <c:pt idx="4326">
                  <c:v>618</c:v>
                </c:pt>
                <c:pt idx="4327">
                  <c:v>619</c:v>
                </c:pt>
                <c:pt idx="4328">
                  <c:v>619</c:v>
                </c:pt>
                <c:pt idx="4329">
                  <c:v>619</c:v>
                </c:pt>
                <c:pt idx="4330">
                  <c:v>619</c:v>
                </c:pt>
                <c:pt idx="4331">
                  <c:v>619</c:v>
                </c:pt>
                <c:pt idx="4332">
                  <c:v>619</c:v>
                </c:pt>
                <c:pt idx="4333">
                  <c:v>620</c:v>
                </c:pt>
                <c:pt idx="4334">
                  <c:v>620</c:v>
                </c:pt>
                <c:pt idx="4335">
                  <c:v>620</c:v>
                </c:pt>
                <c:pt idx="4336">
                  <c:v>620</c:v>
                </c:pt>
                <c:pt idx="4337">
                  <c:v>620</c:v>
                </c:pt>
                <c:pt idx="4338">
                  <c:v>620</c:v>
                </c:pt>
                <c:pt idx="4339">
                  <c:v>621</c:v>
                </c:pt>
                <c:pt idx="4340">
                  <c:v>621</c:v>
                </c:pt>
                <c:pt idx="4341">
                  <c:v>621</c:v>
                </c:pt>
                <c:pt idx="4342">
                  <c:v>621</c:v>
                </c:pt>
                <c:pt idx="4343">
                  <c:v>621</c:v>
                </c:pt>
                <c:pt idx="4344">
                  <c:v>621</c:v>
                </c:pt>
                <c:pt idx="4345">
                  <c:v>622</c:v>
                </c:pt>
                <c:pt idx="4346">
                  <c:v>622</c:v>
                </c:pt>
                <c:pt idx="4347">
                  <c:v>622</c:v>
                </c:pt>
                <c:pt idx="4348">
                  <c:v>622</c:v>
                </c:pt>
                <c:pt idx="4349">
                  <c:v>622</c:v>
                </c:pt>
                <c:pt idx="4350">
                  <c:v>622</c:v>
                </c:pt>
                <c:pt idx="4351">
                  <c:v>623</c:v>
                </c:pt>
                <c:pt idx="4352">
                  <c:v>623</c:v>
                </c:pt>
                <c:pt idx="4353">
                  <c:v>623</c:v>
                </c:pt>
                <c:pt idx="4354">
                  <c:v>623</c:v>
                </c:pt>
                <c:pt idx="4355">
                  <c:v>623</c:v>
                </c:pt>
                <c:pt idx="4356">
                  <c:v>623</c:v>
                </c:pt>
                <c:pt idx="4357">
                  <c:v>624</c:v>
                </c:pt>
                <c:pt idx="4358">
                  <c:v>624</c:v>
                </c:pt>
                <c:pt idx="4359">
                  <c:v>624</c:v>
                </c:pt>
                <c:pt idx="4360">
                  <c:v>624</c:v>
                </c:pt>
                <c:pt idx="4361">
                  <c:v>625</c:v>
                </c:pt>
                <c:pt idx="4362">
                  <c:v>625</c:v>
                </c:pt>
                <c:pt idx="4363">
                  <c:v>625</c:v>
                </c:pt>
                <c:pt idx="4364">
                  <c:v>625</c:v>
                </c:pt>
                <c:pt idx="4365">
                  <c:v>625</c:v>
                </c:pt>
                <c:pt idx="4366">
                  <c:v>625</c:v>
                </c:pt>
                <c:pt idx="4367">
                  <c:v>626</c:v>
                </c:pt>
                <c:pt idx="4368">
                  <c:v>626</c:v>
                </c:pt>
                <c:pt idx="4369">
                  <c:v>626</c:v>
                </c:pt>
                <c:pt idx="4370">
                  <c:v>626</c:v>
                </c:pt>
                <c:pt idx="4371">
                  <c:v>626</c:v>
                </c:pt>
                <c:pt idx="4372">
                  <c:v>626</c:v>
                </c:pt>
                <c:pt idx="4373">
                  <c:v>627</c:v>
                </c:pt>
                <c:pt idx="4374">
                  <c:v>627</c:v>
                </c:pt>
                <c:pt idx="4375">
                  <c:v>627</c:v>
                </c:pt>
                <c:pt idx="4376">
                  <c:v>627</c:v>
                </c:pt>
                <c:pt idx="4377">
                  <c:v>627</c:v>
                </c:pt>
                <c:pt idx="4378">
                  <c:v>627</c:v>
                </c:pt>
                <c:pt idx="4379">
                  <c:v>627</c:v>
                </c:pt>
                <c:pt idx="4380">
                  <c:v>627</c:v>
                </c:pt>
                <c:pt idx="4381">
                  <c:v>628</c:v>
                </c:pt>
                <c:pt idx="4382">
                  <c:v>628</c:v>
                </c:pt>
                <c:pt idx="4383">
                  <c:v>628</c:v>
                </c:pt>
                <c:pt idx="4384">
                  <c:v>628</c:v>
                </c:pt>
                <c:pt idx="4385">
                  <c:v>628</c:v>
                </c:pt>
                <c:pt idx="4386">
                  <c:v>628</c:v>
                </c:pt>
                <c:pt idx="4387">
                  <c:v>629</c:v>
                </c:pt>
                <c:pt idx="4388">
                  <c:v>629</c:v>
                </c:pt>
                <c:pt idx="4389">
                  <c:v>629</c:v>
                </c:pt>
                <c:pt idx="4390">
                  <c:v>629</c:v>
                </c:pt>
                <c:pt idx="4391">
                  <c:v>629</c:v>
                </c:pt>
                <c:pt idx="4392">
                  <c:v>629</c:v>
                </c:pt>
                <c:pt idx="4393">
                  <c:v>630</c:v>
                </c:pt>
                <c:pt idx="4394">
                  <c:v>630</c:v>
                </c:pt>
                <c:pt idx="4395">
                  <c:v>630</c:v>
                </c:pt>
                <c:pt idx="4396">
                  <c:v>630</c:v>
                </c:pt>
                <c:pt idx="4397">
                  <c:v>630</c:v>
                </c:pt>
                <c:pt idx="4398">
                  <c:v>630</c:v>
                </c:pt>
                <c:pt idx="4399">
                  <c:v>631</c:v>
                </c:pt>
                <c:pt idx="4400">
                  <c:v>631</c:v>
                </c:pt>
                <c:pt idx="4401">
                  <c:v>631</c:v>
                </c:pt>
                <c:pt idx="4402">
                  <c:v>631</c:v>
                </c:pt>
                <c:pt idx="4403">
                  <c:v>631</c:v>
                </c:pt>
                <c:pt idx="4404">
                  <c:v>631</c:v>
                </c:pt>
                <c:pt idx="4405">
                  <c:v>632</c:v>
                </c:pt>
                <c:pt idx="4406">
                  <c:v>632</c:v>
                </c:pt>
                <c:pt idx="4407">
                  <c:v>632</c:v>
                </c:pt>
                <c:pt idx="4408">
                  <c:v>632</c:v>
                </c:pt>
                <c:pt idx="4409">
                  <c:v>632</c:v>
                </c:pt>
                <c:pt idx="4410">
                  <c:v>632</c:v>
                </c:pt>
                <c:pt idx="4411">
                  <c:v>633</c:v>
                </c:pt>
                <c:pt idx="4412">
                  <c:v>633</c:v>
                </c:pt>
                <c:pt idx="4413">
                  <c:v>633</c:v>
                </c:pt>
                <c:pt idx="4414">
                  <c:v>633</c:v>
                </c:pt>
                <c:pt idx="4415">
                  <c:v>633</c:v>
                </c:pt>
                <c:pt idx="4416">
                  <c:v>633</c:v>
                </c:pt>
                <c:pt idx="4417">
                  <c:v>634</c:v>
                </c:pt>
                <c:pt idx="4418">
                  <c:v>634</c:v>
                </c:pt>
                <c:pt idx="4419">
                  <c:v>634</c:v>
                </c:pt>
                <c:pt idx="4420">
                  <c:v>634</c:v>
                </c:pt>
                <c:pt idx="4421">
                  <c:v>634</c:v>
                </c:pt>
                <c:pt idx="4422">
                  <c:v>634</c:v>
                </c:pt>
                <c:pt idx="4423">
                  <c:v>635</c:v>
                </c:pt>
                <c:pt idx="4424">
                  <c:v>635</c:v>
                </c:pt>
                <c:pt idx="4425">
                  <c:v>635</c:v>
                </c:pt>
                <c:pt idx="4426">
                  <c:v>635</c:v>
                </c:pt>
                <c:pt idx="4427">
                  <c:v>635</c:v>
                </c:pt>
                <c:pt idx="4428">
                  <c:v>635</c:v>
                </c:pt>
                <c:pt idx="4429">
                  <c:v>636</c:v>
                </c:pt>
                <c:pt idx="4430">
                  <c:v>636</c:v>
                </c:pt>
                <c:pt idx="4431">
                  <c:v>636</c:v>
                </c:pt>
                <c:pt idx="4432">
                  <c:v>636</c:v>
                </c:pt>
                <c:pt idx="4433">
                  <c:v>636</c:v>
                </c:pt>
                <c:pt idx="4434">
                  <c:v>636</c:v>
                </c:pt>
                <c:pt idx="4435">
                  <c:v>637</c:v>
                </c:pt>
                <c:pt idx="4436">
                  <c:v>637</c:v>
                </c:pt>
                <c:pt idx="4437">
                  <c:v>637</c:v>
                </c:pt>
                <c:pt idx="4438">
                  <c:v>637</c:v>
                </c:pt>
                <c:pt idx="4439">
                  <c:v>637</c:v>
                </c:pt>
                <c:pt idx="4440">
                  <c:v>637</c:v>
                </c:pt>
                <c:pt idx="4441">
                  <c:v>638</c:v>
                </c:pt>
                <c:pt idx="4442">
                  <c:v>638</c:v>
                </c:pt>
                <c:pt idx="4443">
                  <c:v>638</c:v>
                </c:pt>
                <c:pt idx="4444">
                  <c:v>638</c:v>
                </c:pt>
                <c:pt idx="4445">
                  <c:v>638</c:v>
                </c:pt>
                <c:pt idx="4446">
                  <c:v>638</c:v>
                </c:pt>
                <c:pt idx="4447">
                  <c:v>639</c:v>
                </c:pt>
                <c:pt idx="4448">
                  <c:v>639</c:v>
                </c:pt>
                <c:pt idx="4449">
                  <c:v>639</c:v>
                </c:pt>
                <c:pt idx="4450">
                  <c:v>639</c:v>
                </c:pt>
                <c:pt idx="4451">
                  <c:v>639</c:v>
                </c:pt>
                <c:pt idx="4452">
                  <c:v>639</c:v>
                </c:pt>
                <c:pt idx="4453">
                  <c:v>640</c:v>
                </c:pt>
                <c:pt idx="4454">
                  <c:v>640</c:v>
                </c:pt>
                <c:pt idx="4455">
                  <c:v>640</c:v>
                </c:pt>
                <c:pt idx="4456">
                  <c:v>640</c:v>
                </c:pt>
                <c:pt idx="4457">
                  <c:v>640</c:v>
                </c:pt>
                <c:pt idx="4458">
                  <c:v>640</c:v>
                </c:pt>
                <c:pt idx="4459">
                  <c:v>641</c:v>
                </c:pt>
                <c:pt idx="4460">
                  <c:v>641</c:v>
                </c:pt>
                <c:pt idx="4461">
                  <c:v>641</c:v>
                </c:pt>
                <c:pt idx="4462">
                  <c:v>641</c:v>
                </c:pt>
                <c:pt idx="4463">
                  <c:v>641</c:v>
                </c:pt>
                <c:pt idx="4464">
                  <c:v>641</c:v>
                </c:pt>
                <c:pt idx="4465">
                  <c:v>642</c:v>
                </c:pt>
                <c:pt idx="4466">
                  <c:v>642</c:v>
                </c:pt>
                <c:pt idx="4467">
                  <c:v>642</c:v>
                </c:pt>
                <c:pt idx="4468">
                  <c:v>642</c:v>
                </c:pt>
                <c:pt idx="4469">
                  <c:v>642</c:v>
                </c:pt>
                <c:pt idx="4470">
                  <c:v>642</c:v>
                </c:pt>
                <c:pt idx="4471">
                  <c:v>642</c:v>
                </c:pt>
                <c:pt idx="4472">
                  <c:v>642</c:v>
                </c:pt>
                <c:pt idx="4473">
                  <c:v>643</c:v>
                </c:pt>
                <c:pt idx="4474">
                  <c:v>643</c:v>
                </c:pt>
                <c:pt idx="4475">
                  <c:v>643</c:v>
                </c:pt>
                <c:pt idx="4476">
                  <c:v>643</c:v>
                </c:pt>
                <c:pt idx="4477">
                  <c:v>643</c:v>
                </c:pt>
                <c:pt idx="4478">
                  <c:v>643</c:v>
                </c:pt>
                <c:pt idx="4479">
                  <c:v>644</c:v>
                </c:pt>
                <c:pt idx="4480">
                  <c:v>644</c:v>
                </c:pt>
                <c:pt idx="4481">
                  <c:v>644</c:v>
                </c:pt>
                <c:pt idx="4482">
                  <c:v>644</c:v>
                </c:pt>
                <c:pt idx="4483">
                  <c:v>644</c:v>
                </c:pt>
                <c:pt idx="4484">
                  <c:v>644</c:v>
                </c:pt>
                <c:pt idx="4485">
                  <c:v>645</c:v>
                </c:pt>
                <c:pt idx="4486">
                  <c:v>645</c:v>
                </c:pt>
                <c:pt idx="4487">
                  <c:v>645</c:v>
                </c:pt>
                <c:pt idx="4488">
                  <c:v>645</c:v>
                </c:pt>
                <c:pt idx="4489">
                  <c:v>645</c:v>
                </c:pt>
                <c:pt idx="4490">
                  <c:v>645</c:v>
                </c:pt>
                <c:pt idx="4491">
                  <c:v>646</c:v>
                </c:pt>
                <c:pt idx="4492">
                  <c:v>646</c:v>
                </c:pt>
                <c:pt idx="4493">
                  <c:v>646</c:v>
                </c:pt>
                <c:pt idx="4494">
                  <c:v>646</c:v>
                </c:pt>
                <c:pt idx="4495">
                  <c:v>646</c:v>
                </c:pt>
                <c:pt idx="4496">
                  <c:v>646</c:v>
                </c:pt>
                <c:pt idx="4497">
                  <c:v>647</c:v>
                </c:pt>
                <c:pt idx="4498">
                  <c:v>647</c:v>
                </c:pt>
                <c:pt idx="4499">
                  <c:v>647</c:v>
                </c:pt>
                <c:pt idx="4500">
                  <c:v>647</c:v>
                </c:pt>
                <c:pt idx="4501">
                  <c:v>647</c:v>
                </c:pt>
                <c:pt idx="4502">
                  <c:v>647</c:v>
                </c:pt>
                <c:pt idx="4503">
                  <c:v>647</c:v>
                </c:pt>
                <c:pt idx="4504">
                  <c:v>647</c:v>
                </c:pt>
                <c:pt idx="4505">
                  <c:v>648</c:v>
                </c:pt>
                <c:pt idx="4506">
                  <c:v>648</c:v>
                </c:pt>
                <c:pt idx="4507">
                  <c:v>648</c:v>
                </c:pt>
                <c:pt idx="4508">
                  <c:v>648</c:v>
                </c:pt>
                <c:pt idx="4509">
                  <c:v>648</c:v>
                </c:pt>
                <c:pt idx="4510">
                  <c:v>648</c:v>
                </c:pt>
                <c:pt idx="4511">
                  <c:v>649</c:v>
                </c:pt>
                <c:pt idx="4512">
                  <c:v>649</c:v>
                </c:pt>
                <c:pt idx="4513">
                  <c:v>649</c:v>
                </c:pt>
                <c:pt idx="4514">
                  <c:v>649</c:v>
                </c:pt>
                <c:pt idx="4515">
                  <c:v>649</c:v>
                </c:pt>
                <c:pt idx="4516">
                  <c:v>649</c:v>
                </c:pt>
                <c:pt idx="4517">
                  <c:v>650</c:v>
                </c:pt>
                <c:pt idx="4518">
                  <c:v>650</c:v>
                </c:pt>
                <c:pt idx="4519">
                  <c:v>650</c:v>
                </c:pt>
                <c:pt idx="4520">
                  <c:v>650</c:v>
                </c:pt>
                <c:pt idx="4521">
                  <c:v>650</c:v>
                </c:pt>
                <c:pt idx="4522">
                  <c:v>650</c:v>
                </c:pt>
                <c:pt idx="4523">
                  <c:v>651</c:v>
                </c:pt>
                <c:pt idx="4524">
                  <c:v>651</c:v>
                </c:pt>
                <c:pt idx="4525">
                  <c:v>651</c:v>
                </c:pt>
                <c:pt idx="4526">
                  <c:v>651</c:v>
                </c:pt>
                <c:pt idx="4527">
                  <c:v>651</c:v>
                </c:pt>
                <c:pt idx="4528">
                  <c:v>651</c:v>
                </c:pt>
                <c:pt idx="4529">
                  <c:v>651</c:v>
                </c:pt>
                <c:pt idx="4530">
                  <c:v>651</c:v>
                </c:pt>
                <c:pt idx="4531">
                  <c:v>652</c:v>
                </c:pt>
                <c:pt idx="4532">
                  <c:v>652</c:v>
                </c:pt>
                <c:pt idx="4533">
                  <c:v>652</c:v>
                </c:pt>
                <c:pt idx="4534">
                  <c:v>652</c:v>
                </c:pt>
                <c:pt idx="4535">
                  <c:v>652</c:v>
                </c:pt>
                <c:pt idx="4536">
                  <c:v>652</c:v>
                </c:pt>
                <c:pt idx="4537">
                  <c:v>653</c:v>
                </c:pt>
                <c:pt idx="4538">
                  <c:v>653</c:v>
                </c:pt>
                <c:pt idx="4539">
                  <c:v>653</c:v>
                </c:pt>
                <c:pt idx="4540">
                  <c:v>653</c:v>
                </c:pt>
                <c:pt idx="4541">
                  <c:v>653</c:v>
                </c:pt>
                <c:pt idx="4542">
                  <c:v>653</c:v>
                </c:pt>
                <c:pt idx="4543">
                  <c:v>654</c:v>
                </c:pt>
                <c:pt idx="4544">
                  <c:v>654</c:v>
                </c:pt>
                <c:pt idx="4545">
                  <c:v>654</c:v>
                </c:pt>
                <c:pt idx="4546">
                  <c:v>654</c:v>
                </c:pt>
                <c:pt idx="4547">
                  <c:v>654</c:v>
                </c:pt>
                <c:pt idx="4548">
                  <c:v>654</c:v>
                </c:pt>
                <c:pt idx="4549">
                  <c:v>654</c:v>
                </c:pt>
                <c:pt idx="4550">
                  <c:v>654</c:v>
                </c:pt>
                <c:pt idx="4551">
                  <c:v>655</c:v>
                </c:pt>
                <c:pt idx="4552">
                  <c:v>655</c:v>
                </c:pt>
                <c:pt idx="4553">
                  <c:v>655</c:v>
                </c:pt>
                <c:pt idx="4554">
                  <c:v>655</c:v>
                </c:pt>
                <c:pt idx="4555">
                  <c:v>655</c:v>
                </c:pt>
                <c:pt idx="4556">
                  <c:v>655</c:v>
                </c:pt>
                <c:pt idx="4557">
                  <c:v>656</c:v>
                </c:pt>
                <c:pt idx="4558">
                  <c:v>656</c:v>
                </c:pt>
                <c:pt idx="4559">
                  <c:v>656</c:v>
                </c:pt>
                <c:pt idx="4560">
                  <c:v>656</c:v>
                </c:pt>
                <c:pt idx="4561">
                  <c:v>656</c:v>
                </c:pt>
                <c:pt idx="4562">
                  <c:v>656</c:v>
                </c:pt>
                <c:pt idx="4563">
                  <c:v>656</c:v>
                </c:pt>
                <c:pt idx="4564">
                  <c:v>656</c:v>
                </c:pt>
                <c:pt idx="4565">
                  <c:v>657</c:v>
                </c:pt>
                <c:pt idx="4566">
                  <c:v>657</c:v>
                </c:pt>
                <c:pt idx="4567">
                  <c:v>657</c:v>
                </c:pt>
                <c:pt idx="4568">
                  <c:v>657</c:v>
                </c:pt>
                <c:pt idx="4569">
                  <c:v>657</c:v>
                </c:pt>
                <c:pt idx="4570">
                  <c:v>657</c:v>
                </c:pt>
                <c:pt idx="4571">
                  <c:v>658</c:v>
                </c:pt>
                <c:pt idx="4572">
                  <c:v>658</c:v>
                </c:pt>
                <c:pt idx="4573">
                  <c:v>658</c:v>
                </c:pt>
                <c:pt idx="4574">
                  <c:v>658</c:v>
                </c:pt>
                <c:pt idx="4575">
                  <c:v>658</c:v>
                </c:pt>
                <c:pt idx="4576">
                  <c:v>658</c:v>
                </c:pt>
                <c:pt idx="4577">
                  <c:v>659</c:v>
                </c:pt>
                <c:pt idx="4578">
                  <c:v>659</c:v>
                </c:pt>
                <c:pt idx="4579">
                  <c:v>659</c:v>
                </c:pt>
                <c:pt idx="4580">
                  <c:v>659</c:v>
                </c:pt>
                <c:pt idx="4581">
                  <c:v>659</c:v>
                </c:pt>
                <c:pt idx="4582">
                  <c:v>659</c:v>
                </c:pt>
                <c:pt idx="4583">
                  <c:v>659</c:v>
                </c:pt>
                <c:pt idx="4584">
                  <c:v>659</c:v>
                </c:pt>
                <c:pt idx="4585">
                  <c:v>660</c:v>
                </c:pt>
                <c:pt idx="4586">
                  <c:v>660</c:v>
                </c:pt>
                <c:pt idx="4587">
                  <c:v>660</c:v>
                </c:pt>
                <c:pt idx="4588">
                  <c:v>660</c:v>
                </c:pt>
                <c:pt idx="4589">
                  <c:v>660</c:v>
                </c:pt>
                <c:pt idx="4590">
                  <c:v>660</c:v>
                </c:pt>
                <c:pt idx="4591">
                  <c:v>661</c:v>
                </c:pt>
                <c:pt idx="4592">
                  <c:v>661</c:v>
                </c:pt>
                <c:pt idx="4593">
                  <c:v>661</c:v>
                </c:pt>
                <c:pt idx="4594">
                  <c:v>661</c:v>
                </c:pt>
                <c:pt idx="4595">
                  <c:v>661</c:v>
                </c:pt>
                <c:pt idx="4596">
                  <c:v>661</c:v>
                </c:pt>
                <c:pt idx="4597">
                  <c:v>662</c:v>
                </c:pt>
                <c:pt idx="4598">
                  <c:v>662</c:v>
                </c:pt>
                <c:pt idx="4599">
                  <c:v>662</c:v>
                </c:pt>
                <c:pt idx="4600">
                  <c:v>662</c:v>
                </c:pt>
                <c:pt idx="4601">
                  <c:v>662</c:v>
                </c:pt>
                <c:pt idx="4602">
                  <c:v>662</c:v>
                </c:pt>
                <c:pt idx="4603">
                  <c:v>662</c:v>
                </c:pt>
                <c:pt idx="4604">
                  <c:v>662</c:v>
                </c:pt>
                <c:pt idx="4605">
                  <c:v>663</c:v>
                </c:pt>
                <c:pt idx="4606">
                  <c:v>663</c:v>
                </c:pt>
                <c:pt idx="4607">
                  <c:v>663</c:v>
                </c:pt>
                <c:pt idx="4608">
                  <c:v>663</c:v>
                </c:pt>
                <c:pt idx="4609">
                  <c:v>663</c:v>
                </c:pt>
                <c:pt idx="4610">
                  <c:v>663</c:v>
                </c:pt>
                <c:pt idx="4611">
                  <c:v>664</c:v>
                </c:pt>
                <c:pt idx="4612">
                  <c:v>664</c:v>
                </c:pt>
                <c:pt idx="4613">
                  <c:v>664</c:v>
                </c:pt>
                <c:pt idx="4614">
                  <c:v>664</c:v>
                </c:pt>
                <c:pt idx="4615">
                  <c:v>664</c:v>
                </c:pt>
                <c:pt idx="4616">
                  <c:v>664</c:v>
                </c:pt>
                <c:pt idx="4617">
                  <c:v>665</c:v>
                </c:pt>
                <c:pt idx="4618">
                  <c:v>665</c:v>
                </c:pt>
                <c:pt idx="4619">
                  <c:v>665</c:v>
                </c:pt>
                <c:pt idx="4620">
                  <c:v>665</c:v>
                </c:pt>
                <c:pt idx="4621">
                  <c:v>665</c:v>
                </c:pt>
                <c:pt idx="4622">
                  <c:v>665</c:v>
                </c:pt>
                <c:pt idx="4623">
                  <c:v>665</c:v>
                </c:pt>
                <c:pt idx="4624">
                  <c:v>665</c:v>
                </c:pt>
                <c:pt idx="4625">
                  <c:v>666</c:v>
                </c:pt>
                <c:pt idx="4626">
                  <c:v>666</c:v>
                </c:pt>
                <c:pt idx="4627">
                  <c:v>666</c:v>
                </c:pt>
                <c:pt idx="4628">
                  <c:v>666</c:v>
                </c:pt>
                <c:pt idx="4629">
                  <c:v>666</c:v>
                </c:pt>
                <c:pt idx="4630">
                  <c:v>666</c:v>
                </c:pt>
                <c:pt idx="4631">
                  <c:v>667</c:v>
                </c:pt>
                <c:pt idx="4632">
                  <c:v>667</c:v>
                </c:pt>
                <c:pt idx="4633">
                  <c:v>667</c:v>
                </c:pt>
                <c:pt idx="4634">
                  <c:v>667</c:v>
                </c:pt>
                <c:pt idx="4635">
                  <c:v>667</c:v>
                </c:pt>
                <c:pt idx="4636">
                  <c:v>667</c:v>
                </c:pt>
                <c:pt idx="4637">
                  <c:v>668</c:v>
                </c:pt>
                <c:pt idx="4638">
                  <c:v>668</c:v>
                </c:pt>
                <c:pt idx="4639">
                  <c:v>668</c:v>
                </c:pt>
                <c:pt idx="4640">
                  <c:v>668</c:v>
                </c:pt>
                <c:pt idx="4641">
                  <c:v>668</c:v>
                </c:pt>
                <c:pt idx="4642">
                  <c:v>668</c:v>
                </c:pt>
                <c:pt idx="4643">
                  <c:v>668</c:v>
                </c:pt>
                <c:pt idx="4644">
                  <c:v>668</c:v>
                </c:pt>
                <c:pt idx="4645">
                  <c:v>669</c:v>
                </c:pt>
                <c:pt idx="4646">
                  <c:v>669</c:v>
                </c:pt>
                <c:pt idx="4647">
                  <c:v>669</c:v>
                </c:pt>
                <c:pt idx="4648">
                  <c:v>669</c:v>
                </c:pt>
                <c:pt idx="4649">
                  <c:v>669</c:v>
                </c:pt>
                <c:pt idx="4650">
                  <c:v>669</c:v>
                </c:pt>
                <c:pt idx="4651">
                  <c:v>669</c:v>
                </c:pt>
                <c:pt idx="4652">
                  <c:v>669</c:v>
                </c:pt>
                <c:pt idx="4653">
                  <c:v>670</c:v>
                </c:pt>
                <c:pt idx="4654">
                  <c:v>670</c:v>
                </c:pt>
                <c:pt idx="4655">
                  <c:v>670</c:v>
                </c:pt>
                <c:pt idx="4656">
                  <c:v>670</c:v>
                </c:pt>
                <c:pt idx="4657">
                  <c:v>670</c:v>
                </c:pt>
                <c:pt idx="4658">
                  <c:v>670</c:v>
                </c:pt>
                <c:pt idx="4659">
                  <c:v>671</c:v>
                </c:pt>
                <c:pt idx="4660">
                  <c:v>671</c:v>
                </c:pt>
                <c:pt idx="4661">
                  <c:v>671</c:v>
                </c:pt>
                <c:pt idx="4662">
                  <c:v>671</c:v>
                </c:pt>
                <c:pt idx="4663">
                  <c:v>671</c:v>
                </c:pt>
                <c:pt idx="4664">
                  <c:v>671</c:v>
                </c:pt>
                <c:pt idx="4665">
                  <c:v>672</c:v>
                </c:pt>
                <c:pt idx="4666">
                  <c:v>672</c:v>
                </c:pt>
                <c:pt idx="4667">
                  <c:v>672</c:v>
                </c:pt>
                <c:pt idx="4668">
                  <c:v>672</c:v>
                </c:pt>
                <c:pt idx="4669">
                  <c:v>672</c:v>
                </c:pt>
                <c:pt idx="4670">
                  <c:v>672</c:v>
                </c:pt>
                <c:pt idx="4671">
                  <c:v>672</c:v>
                </c:pt>
                <c:pt idx="4672">
                  <c:v>672</c:v>
                </c:pt>
                <c:pt idx="4673">
                  <c:v>673</c:v>
                </c:pt>
                <c:pt idx="4674">
                  <c:v>673</c:v>
                </c:pt>
                <c:pt idx="4675">
                  <c:v>673</c:v>
                </c:pt>
                <c:pt idx="4676">
                  <c:v>673</c:v>
                </c:pt>
                <c:pt idx="4677">
                  <c:v>673</c:v>
                </c:pt>
                <c:pt idx="4678">
                  <c:v>673</c:v>
                </c:pt>
                <c:pt idx="4679">
                  <c:v>674</c:v>
                </c:pt>
                <c:pt idx="4680">
                  <c:v>674</c:v>
                </c:pt>
                <c:pt idx="4681">
                  <c:v>674</c:v>
                </c:pt>
                <c:pt idx="4682">
                  <c:v>674</c:v>
                </c:pt>
                <c:pt idx="4683">
                  <c:v>674</c:v>
                </c:pt>
                <c:pt idx="4684">
                  <c:v>674</c:v>
                </c:pt>
                <c:pt idx="4685">
                  <c:v>674</c:v>
                </c:pt>
                <c:pt idx="4686">
                  <c:v>674</c:v>
                </c:pt>
                <c:pt idx="4687">
                  <c:v>675</c:v>
                </c:pt>
                <c:pt idx="4688">
                  <c:v>675</c:v>
                </c:pt>
                <c:pt idx="4689">
                  <c:v>675</c:v>
                </c:pt>
                <c:pt idx="4690">
                  <c:v>675</c:v>
                </c:pt>
                <c:pt idx="4691">
                  <c:v>675</c:v>
                </c:pt>
                <c:pt idx="4692">
                  <c:v>675</c:v>
                </c:pt>
                <c:pt idx="4693">
                  <c:v>676</c:v>
                </c:pt>
                <c:pt idx="4694">
                  <c:v>676</c:v>
                </c:pt>
                <c:pt idx="4695">
                  <c:v>676</c:v>
                </c:pt>
                <c:pt idx="4696">
                  <c:v>676</c:v>
                </c:pt>
                <c:pt idx="4697">
                  <c:v>676</c:v>
                </c:pt>
                <c:pt idx="4698">
                  <c:v>676</c:v>
                </c:pt>
                <c:pt idx="4699">
                  <c:v>677</c:v>
                </c:pt>
                <c:pt idx="4700">
                  <c:v>677</c:v>
                </c:pt>
                <c:pt idx="4701">
                  <c:v>677</c:v>
                </c:pt>
                <c:pt idx="4702">
                  <c:v>677</c:v>
                </c:pt>
                <c:pt idx="4703">
                  <c:v>677</c:v>
                </c:pt>
                <c:pt idx="4704">
                  <c:v>677</c:v>
                </c:pt>
                <c:pt idx="4705">
                  <c:v>678</c:v>
                </c:pt>
                <c:pt idx="4706">
                  <c:v>678</c:v>
                </c:pt>
                <c:pt idx="4707">
                  <c:v>678</c:v>
                </c:pt>
                <c:pt idx="4708">
                  <c:v>678</c:v>
                </c:pt>
                <c:pt idx="4709">
                  <c:v>678</c:v>
                </c:pt>
                <c:pt idx="4710">
                  <c:v>678</c:v>
                </c:pt>
                <c:pt idx="4711">
                  <c:v>678</c:v>
                </c:pt>
                <c:pt idx="4712">
                  <c:v>678</c:v>
                </c:pt>
                <c:pt idx="4713">
                  <c:v>679</c:v>
                </c:pt>
                <c:pt idx="4714">
                  <c:v>679</c:v>
                </c:pt>
                <c:pt idx="4715">
                  <c:v>679</c:v>
                </c:pt>
                <c:pt idx="4716">
                  <c:v>679</c:v>
                </c:pt>
                <c:pt idx="4717">
                  <c:v>679</c:v>
                </c:pt>
                <c:pt idx="4718">
                  <c:v>679</c:v>
                </c:pt>
                <c:pt idx="4719">
                  <c:v>680</c:v>
                </c:pt>
                <c:pt idx="4720">
                  <c:v>680</c:v>
                </c:pt>
                <c:pt idx="4721">
                  <c:v>680</c:v>
                </c:pt>
                <c:pt idx="4722">
                  <c:v>680</c:v>
                </c:pt>
                <c:pt idx="4723">
                  <c:v>680</c:v>
                </c:pt>
                <c:pt idx="4724">
                  <c:v>680</c:v>
                </c:pt>
                <c:pt idx="4725">
                  <c:v>681</c:v>
                </c:pt>
                <c:pt idx="4726">
                  <c:v>681</c:v>
                </c:pt>
                <c:pt idx="4727">
                  <c:v>681</c:v>
                </c:pt>
                <c:pt idx="4728">
                  <c:v>681</c:v>
                </c:pt>
                <c:pt idx="4729">
                  <c:v>681</c:v>
                </c:pt>
                <c:pt idx="4730">
                  <c:v>681</c:v>
                </c:pt>
                <c:pt idx="4731">
                  <c:v>682</c:v>
                </c:pt>
                <c:pt idx="4732">
                  <c:v>682</c:v>
                </c:pt>
                <c:pt idx="4733">
                  <c:v>682</c:v>
                </c:pt>
                <c:pt idx="4734">
                  <c:v>682</c:v>
                </c:pt>
                <c:pt idx="4735">
                  <c:v>682</c:v>
                </c:pt>
                <c:pt idx="4736">
                  <c:v>682</c:v>
                </c:pt>
                <c:pt idx="4737">
                  <c:v>683</c:v>
                </c:pt>
                <c:pt idx="4738">
                  <c:v>683</c:v>
                </c:pt>
                <c:pt idx="4739">
                  <c:v>683</c:v>
                </c:pt>
                <c:pt idx="4740">
                  <c:v>683</c:v>
                </c:pt>
                <c:pt idx="4741">
                  <c:v>683</c:v>
                </c:pt>
                <c:pt idx="4742">
                  <c:v>683</c:v>
                </c:pt>
                <c:pt idx="4743">
                  <c:v>684</c:v>
                </c:pt>
                <c:pt idx="4744">
                  <c:v>684</c:v>
                </c:pt>
                <c:pt idx="4745">
                  <c:v>684</c:v>
                </c:pt>
                <c:pt idx="4746">
                  <c:v>684</c:v>
                </c:pt>
                <c:pt idx="4747">
                  <c:v>684</c:v>
                </c:pt>
                <c:pt idx="4748">
                  <c:v>684</c:v>
                </c:pt>
                <c:pt idx="4749">
                  <c:v>684</c:v>
                </c:pt>
                <c:pt idx="4750">
                  <c:v>684</c:v>
                </c:pt>
                <c:pt idx="4751">
                  <c:v>685</c:v>
                </c:pt>
                <c:pt idx="4752">
                  <c:v>685</c:v>
                </c:pt>
                <c:pt idx="4753">
                  <c:v>685</c:v>
                </c:pt>
                <c:pt idx="4754">
                  <c:v>685</c:v>
                </c:pt>
                <c:pt idx="4755">
                  <c:v>685</c:v>
                </c:pt>
                <c:pt idx="4756">
                  <c:v>685</c:v>
                </c:pt>
                <c:pt idx="4757">
                  <c:v>686</c:v>
                </c:pt>
                <c:pt idx="4758">
                  <c:v>686</c:v>
                </c:pt>
                <c:pt idx="4759">
                  <c:v>686</c:v>
                </c:pt>
                <c:pt idx="4760">
                  <c:v>686</c:v>
                </c:pt>
                <c:pt idx="4761">
                  <c:v>686</c:v>
                </c:pt>
                <c:pt idx="4762">
                  <c:v>686</c:v>
                </c:pt>
                <c:pt idx="4763">
                  <c:v>687</c:v>
                </c:pt>
                <c:pt idx="4764">
                  <c:v>687</c:v>
                </c:pt>
                <c:pt idx="4765">
                  <c:v>687</c:v>
                </c:pt>
                <c:pt idx="4766">
                  <c:v>687</c:v>
                </c:pt>
                <c:pt idx="4767">
                  <c:v>687</c:v>
                </c:pt>
                <c:pt idx="4768">
                  <c:v>687</c:v>
                </c:pt>
                <c:pt idx="4769">
                  <c:v>688</c:v>
                </c:pt>
                <c:pt idx="4770">
                  <c:v>688</c:v>
                </c:pt>
                <c:pt idx="4771">
                  <c:v>688</c:v>
                </c:pt>
                <c:pt idx="4772">
                  <c:v>688</c:v>
                </c:pt>
                <c:pt idx="4773">
                  <c:v>688</c:v>
                </c:pt>
                <c:pt idx="4774">
                  <c:v>688</c:v>
                </c:pt>
                <c:pt idx="4775">
                  <c:v>688</c:v>
                </c:pt>
                <c:pt idx="4776">
                  <c:v>688</c:v>
                </c:pt>
                <c:pt idx="4777">
                  <c:v>689</c:v>
                </c:pt>
                <c:pt idx="4778">
                  <c:v>689</c:v>
                </c:pt>
                <c:pt idx="4779">
                  <c:v>689</c:v>
                </c:pt>
                <c:pt idx="4780">
                  <c:v>689</c:v>
                </c:pt>
                <c:pt idx="4781">
                  <c:v>689</c:v>
                </c:pt>
                <c:pt idx="4782">
                  <c:v>689</c:v>
                </c:pt>
                <c:pt idx="4783">
                  <c:v>689</c:v>
                </c:pt>
                <c:pt idx="4784">
                  <c:v>689</c:v>
                </c:pt>
                <c:pt idx="4785">
                  <c:v>689</c:v>
                </c:pt>
                <c:pt idx="4786">
                  <c:v>689</c:v>
                </c:pt>
                <c:pt idx="4787">
                  <c:v>690</c:v>
                </c:pt>
                <c:pt idx="4788">
                  <c:v>690</c:v>
                </c:pt>
                <c:pt idx="4789">
                  <c:v>690</c:v>
                </c:pt>
                <c:pt idx="4790">
                  <c:v>690</c:v>
                </c:pt>
                <c:pt idx="4791">
                  <c:v>690</c:v>
                </c:pt>
                <c:pt idx="4792">
                  <c:v>690</c:v>
                </c:pt>
                <c:pt idx="4793">
                  <c:v>690</c:v>
                </c:pt>
                <c:pt idx="4794">
                  <c:v>690</c:v>
                </c:pt>
                <c:pt idx="4795">
                  <c:v>691</c:v>
                </c:pt>
                <c:pt idx="4796">
                  <c:v>691</c:v>
                </c:pt>
                <c:pt idx="4797">
                  <c:v>691</c:v>
                </c:pt>
                <c:pt idx="4798">
                  <c:v>691</c:v>
                </c:pt>
                <c:pt idx="4799">
                  <c:v>691</c:v>
                </c:pt>
                <c:pt idx="4800">
                  <c:v>691</c:v>
                </c:pt>
                <c:pt idx="4801">
                  <c:v>691</c:v>
                </c:pt>
                <c:pt idx="4802">
                  <c:v>691</c:v>
                </c:pt>
                <c:pt idx="4803">
                  <c:v>692</c:v>
                </c:pt>
                <c:pt idx="4804">
                  <c:v>692</c:v>
                </c:pt>
                <c:pt idx="4805">
                  <c:v>692</c:v>
                </c:pt>
                <c:pt idx="4806">
                  <c:v>692</c:v>
                </c:pt>
                <c:pt idx="4807">
                  <c:v>692</c:v>
                </c:pt>
                <c:pt idx="4808">
                  <c:v>692</c:v>
                </c:pt>
                <c:pt idx="4809">
                  <c:v>692</c:v>
                </c:pt>
                <c:pt idx="4810">
                  <c:v>692</c:v>
                </c:pt>
                <c:pt idx="4811">
                  <c:v>692</c:v>
                </c:pt>
                <c:pt idx="4812">
                  <c:v>692</c:v>
                </c:pt>
                <c:pt idx="4813">
                  <c:v>692</c:v>
                </c:pt>
                <c:pt idx="4814">
                  <c:v>692</c:v>
                </c:pt>
                <c:pt idx="4815">
                  <c:v>693</c:v>
                </c:pt>
                <c:pt idx="4816">
                  <c:v>693</c:v>
                </c:pt>
                <c:pt idx="4817">
                  <c:v>693</c:v>
                </c:pt>
                <c:pt idx="4818">
                  <c:v>693</c:v>
                </c:pt>
                <c:pt idx="4819">
                  <c:v>693</c:v>
                </c:pt>
                <c:pt idx="4820">
                  <c:v>693</c:v>
                </c:pt>
                <c:pt idx="4821">
                  <c:v>693</c:v>
                </c:pt>
                <c:pt idx="4822">
                  <c:v>693</c:v>
                </c:pt>
                <c:pt idx="4823">
                  <c:v>693</c:v>
                </c:pt>
                <c:pt idx="4824">
                  <c:v>693</c:v>
                </c:pt>
                <c:pt idx="4825">
                  <c:v>693</c:v>
                </c:pt>
                <c:pt idx="4826">
                  <c:v>693</c:v>
                </c:pt>
                <c:pt idx="4827">
                  <c:v>693</c:v>
                </c:pt>
                <c:pt idx="4828">
                  <c:v>693</c:v>
                </c:pt>
                <c:pt idx="4829">
                  <c:v>693</c:v>
                </c:pt>
                <c:pt idx="4830">
                  <c:v>693</c:v>
                </c:pt>
                <c:pt idx="4831">
                  <c:v>693</c:v>
                </c:pt>
                <c:pt idx="4832">
                  <c:v>693</c:v>
                </c:pt>
                <c:pt idx="4833">
                  <c:v>693</c:v>
                </c:pt>
                <c:pt idx="4834">
                  <c:v>693</c:v>
                </c:pt>
                <c:pt idx="4835">
                  <c:v>693</c:v>
                </c:pt>
                <c:pt idx="4836">
                  <c:v>693</c:v>
                </c:pt>
                <c:pt idx="4837">
                  <c:v>693</c:v>
                </c:pt>
                <c:pt idx="4838">
                  <c:v>693</c:v>
                </c:pt>
                <c:pt idx="4839">
                  <c:v>693</c:v>
                </c:pt>
                <c:pt idx="4840">
                  <c:v>693</c:v>
                </c:pt>
                <c:pt idx="4841">
                  <c:v>693</c:v>
                </c:pt>
                <c:pt idx="4842">
                  <c:v>693</c:v>
                </c:pt>
                <c:pt idx="4843">
                  <c:v>693</c:v>
                </c:pt>
                <c:pt idx="4844">
                  <c:v>693</c:v>
                </c:pt>
                <c:pt idx="4845">
                  <c:v>693</c:v>
                </c:pt>
                <c:pt idx="4846">
                  <c:v>693</c:v>
                </c:pt>
                <c:pt idx="4847">
                  <c:v>693</c:v>
                </c:pt>
                <c:pt idx="4848">
                  <c:v>693</c:v>
                </c:pt>
                <c:pt idx="4849">
                  <c:v>693</c:v>
                </c:pt>
                <c:pt idx="4850">
                  <c:v>693</c:v>
                </c:pt>
                <c:pt idx="4851">
                  <c:v>693</c:v>
                </c:pt>
                <c:pt idx="4852">
                  <c:v>693</c:v>
                </c:pt>
                <c:pt idx="4853">
                  <c:v>693</c:v>
                </c:pt>
                <c:pt idx="4854">
                  <c:v>693</c:v>
                </c:pt>
                <c:pt idx="4855">
                  <c:v>693</c:v>
                </c:pt>
                <c:pt idx="4856">
                  <c:v>693</c:v>
                </c:pt>
                <c:pt idx="4857">
                  <c:v>693</c:v>
                </c:pt>
                <c:pt idx="4858">
                  <c:v>693</c:v>
                </c:pt>
                <c:pt idx="4859">
                  <c:v>693</c:v>
                </c:pt>
                <c:pt idx="4860">
                  <c:v>693</c:v>
                </c:pt>
                <c:pt idx="4861">
                  <c:v>693</c:v>
                </c:pt>
                <c:pt idx="4862">
                  <c:v>693</c:v>
                </c:pt>
                <c:pt idx="4863">
                  <c:v>693</c:v>
                </c:pt>
                <c:pt idx="4864">
                  <c:v>693</c:v>
                </c:pt>
                <c:pt idx="4865">
                  <c:v>693</c:v>
                </c:pt>
                <c:pt idx="4866">
                  <c:v>693</c:v>
                </c:pt>
                <c:pt idx="4867">
                  <c:v>693</c:v>
                </c:pt>
                <c:pt idx="4868">
                  <c:v>693</c:v>
                </c:pt>
                <c:pt idx="4869">
                  <c:v>692</c:v>
                </c:pt>
                <c:pt idx="4870">
                  <c:v>692</c:v>
                </c:pt>
                <c:pt idx="4871">
                  <c:v>692</c:v>
                </c:pt>
                <c:pt idx="4872">
                  <c:v>692</c:v>
                </c:pt>
                <c:pt idx="4873">
                  <c:v>692</c:v>
                </c:pt>
                <c:pt idx="4874">
                  <c:v>692</c:v>
                </c:pt>
                <c:pt idx="4875">
                  <c:v>692</c:v>
                </c:pt>
                <c:pt idx="4876">
                  <c:v>692</c:v>
                </c:pt>
                <c:pt idx="4877">
                  <c:v>692</c:v>
                </c:pt>
                <c:pt idx="4878">
                  <c:v>692</c:v>
                </c:pt>
                <c:pt idx="4879">
                  <c:v>691</c:v>
                </c:pt>
                <c:pt idx="4880">
                  <c:v>691</c:v>
                </c:pt>
                <c:pt idx="4881">
                  <c:v>691</c:v>
                </c:pt>
                <c:pt idx="4882">
                  <c:v>691</c:v>
                </c:pt>
                <c:pt idx="4883">
                  <c:v>691</c:v>
                </c:pt>
                <c:pt idx="4884">
                  <c:v>691</c:v>
                </c:pt>
                <c:pt idx="4885">
                  <c:v>691</c:v>
                </c:pt>
                <c:pt idx="4886">
                  <c:v>691</c:v>
                </c:pt>
                <c:pt idx="4887">
                  <c:v>690</c:v>
                </c:pt>
                <c:pt idx="4888">
                  <c:v>690</c:v>
                </c:pt>
                <c:pt idx="4889">
                  <c:v>690</c:v>
                </c:pt>
                <c:pt idx="4890">
                  <c:v>690</c:v>
                </c:pt>
                <c:pt idx="4891">
                  <c:v>690</c:v>
                </c:pt>
                <c:pt idx="4892">
                  <c:v>690</c:v>
                </c:pt>
                <c:pt idx="4893">
                  <c:v>689</c:v>
                </c:pt>
                <c:pt idx="4894">
                  <c:v>689</c:v>
                </c:pt>
                <c:pt idx="4895">
                  <c:v>689</c:v>
                </c:pt>
                <c:pt idx="4896">
                  <c:v>689</c:v>
                </c:pt>
                <c:pt idx="4897">
                  <c:v>689</c:v>
                </c:pt>
                <c:pt idx="4898">
                  <c:v>689</c:v>
                </c:pt>
                <c:pt idx="4899">
                  <c:v>688</c:v>
                </c:pt>
                <c:pt idx="4900">
                  <c:v>688</c:v>
                </c:pt>
                <c:pt idx="4901">
                  <c:v>688</c:v>
                </c:pt>
                <c:pt idx="4902">
                  <c:v>688</c:v>
                </c:pt>
                <c:pt idx="4903">
                  <c:v>688</c:v>
                </c:pt>
                <c:pt idx="4904">
                  <c:v>688</c:v>
                </c:pt>
                <c:pt idx="4905">
                  <c:v>687</c:v>
                </c:pt>
                <c:pt idx="4906">
                  <c:v>687</c:v>
                </c:pt>
                <c:pt idx="4907">
                  <c:v>687</c:v>
                </c:pt>
                <c:pt idx="4908">
                  <c:v>687</c:v>
                </c:pt>
                <c:pt idx="4909">
                  <c:v>687</c:v>
                </c:pt>
                <c:pt idx="4910">
                  <c:v>687</c:v>
                </c:pt>
                <c:pt idx="4911">
                  <c:v>686</c:v>
                </c:pt>
                <c:pt idx="4912">
                  <c:v>686</c:v>
                </c:pt>
                <c:pt idx="4913">
                  <c:v>686</c:v>
                </c:pt>
                <c:pt idx="4914">
                  <c:v>686</c:v>
                </c:pt>
                <c:pt idx="4915">
                  <c:v>685</c:v>
                </c:pt>
                <c:pt idx="4916">
                  <c:v>685</c:v>
                </c:pt>
                <c:pt idx="4917">
                  <c:v>685</c:v>
                </c:pt>
                <c:pt idx="4918">
                  <c:v>685</c:v>
                </c:pt>
                <c:pt idx="4919">
                  <c:v>684</c:v>
                </c:pt>
                <c:pt idx="4920">
                  <c:v>684</c:v>
                </c:pt>
                <c:pt idx="4921">
                  <c:v>684</c:v>
                </c:pt>
                <c:pt idx="4922">
                  <c:v>684</c:v>
                </c:pt>
                <c:pt idx="4923">
                  <c:v>684</c:v>
                </c:pt>
                <c:pt idx="4924">
                  <c:v>684</c:v>
                </c:pt>
                <c:pt idx="4925">
                  <c:v>683</c:v>
                </c:pt>
                <c:pt idx="4926">
                  <c:v>683</c:v>
                </c:pt>
                <c:pt idx="4927">
                  <c:v>683</c:v>
                </c:pt>
                <c:pt idx="4928">
                  <c:v>683</c:v>
                </c:pt>
                <c:pt idx="4929">
                  <c:v>682</c:v>
                </c:pt>
                <c:pt idx="4930">
                  <c:v>682</c:v>
                </c:pt>
                <c:pt idx="4931">
                  <c:v>682</c:v>
                </c:pt>
                <c:pt idx="4932">
                  <c:v>682</c:v>
                </c:pt>
                <c:pt idx="4933">
                  <c:v>681</c:v>
                </c:pt>
                <c:pt idx="4934">
                  <c:v>681</c:v>
                </c:pt>
                <c:pt idx="4935">
                  <c:v>681</c:v>
                </c:pt>
                <c:pt idx="4936">
                  <c:v>681</c:v>
                </c:pt>
                <c:pt idx="4937">
                  <c:v>680</c:v>
                </c:pt>
                <c:pt idx="4938">
                  <c:v>680</c:v>
                </c:pt>
                <c:pt idx="4939">
                  <c:v>680</c:v>
                </c:pt>
                <c:pt idx="4940">
                  <c:v>680</c:v>
                </c:pt>
                <c:pt idx="4941">
                  <c:v>679</c:v>
                </c:pt>
                <c:pt idx="4942">
                  <c:v>679</c:v>
                </c:pt>
                <c:pt idx="4943">
                  <c:v>679</c:v>
                </c:pt>
                <c:pt idx="4944">
                  <c:v>679</c:v>
                </c:pt>
                <c:pt idx="4945">
                  <c:v>678</c:v>
                </c:pt>
                <c:pt idx="4946">
                  <c:v>678</c:v>
                </c:pt>
                <c:pt idx="4947">
                  <c:v>678</c:v>
                </c:pt>
                <c:pt idx="4948">
                  <c:v>678</c:v>
                </c:pt>
                <c:pt idx="4949">
                  <c:v>677</c:v>
                </c:pt>
                <c:pt idx="4950">
                  <c:v>677</c:v>
                </c:pt>
                <c:pt idx="4951">
                  <c:v>677</c:v>
                </c:pt>
                <c:pt idx="4952">
                  <c:v>677</c:v>
                </c:pt>
                <c:pt idx="4953">
                  <c:v>676</c:v>
                </c:pt>
                <c:pt idx="4954">
                  <c:v>676</c:v>
                </c:pt>
                <c:pt idx="4955">
                  <c:v>676</c:v>
                </c:pt>
                <c:pt idx="4956">
                  <c:v>676</c:v>
                </c:pt>
                <c:pt idx="4957">
                  <c:v>675</c:v>
                </c:pt>
                <c:pt idx="4958">
                  <c:v>675</c:v>
                </c:pt>
                <c:pt idx="4959">
                  <c:v>675</c:v>
                </c:pt>
                <c:pt idx="4960">
                  <c:v>675</c:v>
                </c:pt>
                <c:pt idx="4961">
                  <c:v>674</c:v>
                </c:pt>
                <c:pt idx="4962">
                  <c:v>674</c:v>
                </c:pt>
                <c:pt idx="4963">
                  <c:v>674</c:v>
                </c:pt>
                <c:pt idx="4964">
                  <c:v>674</c:v>
                </c:pt>
                <c:pt idx="4965">
                  <c:v>673</c:v>
                </c:pt>
                <c:pt idx="4966">
                  <c:v>673</c:v>
                </c:pt>
                <c:pt idx="4967">
                  <c:v>673</c:v>
                </c:pt>
                <c:pt idx="4968">
                  <c:v>673</c:v>
                </c:pt>
                <c:pt idx="4969">
                  <c:v>672</c:v>
                </c:pt>
                <c:pt idx="4970">
                  <c:v>672</c:v>
                </c:pt>
                <c:pt idx="4971">
                  <c:v>671</c:v>
                </c:pt>
                <c:pt idx="4972">
                  <c:v>671</c:v>
                </c:pt>
                <c:pt idx="4973">
                  <c:v>671</c:v>
                </c:pt>
                <c:pt idx="4974">
                  <c:v>671</c:v>
                </c:pt>
                <c:pt idx="4975">
                  <c:v>670</c:v>
                </c:pt>
                <c:pt idx="4976">
                  <c:v>670</c:v>
                </c:pt>
                <c:pt idx="4977">
                  <c:v>670</c:v>
                </c:pt>
                <c:pt idx="4978">
                  <c:v>670</c:v>
                </c:pt>
                <c:pt idx="4979">
                  <c:v>669</c:v>
                </c:pt>
                <c:pt idx="4980">
                  <c:v>669</c:v>
                </c:pt>
                <c:pt idx="4981">
                  <c:v>669</c:v>
                </c:pt>
                <c:pt idx="4982">
                  <c:v>669</c:v>
                </c:pt>
                <c:pt idx="4983">
                  <c:v>668</c:v>
                </c:pt>
                <c:pt idx="4984">
                  <c:v>668</c:v>
                </c:pt>
                <c:pt idx="4985">
                  <c:v>667</c:v>
                </c:pt>
                <c:pt idx="4986">
                  <c:v>667</c:v>
                </c:pt>
                <c:pt idx="4987">
                  <c:v>667</c:v>
                </c:pt>
                <c:pt idx="4988">
                  <c:v>667</c:v>
                </c:pt>
                <c:pt idx="4989">
                  <c:v>666</c:v>
                </c:pt>
                <c:pt idx="4990">
                  <c:v>666</c:v>
                </c:pt>
                <c:pt idx="4991">
                  <c:v>666</c:v>
                </c:pt>
                <c:pt idx="4992">
                  <c:v>666</c:v>
                </c:pt>
                <c:pt idx="4993">
                  <c:v>665</c:v>
                </c:pt>
                <c:pt idx="4994">
                  <c:v>665</c:v>
                </c:pt>
                <c:pt idx="4995">
                  <c:v>665</c:v>
                </c:pt>
                <c:pt idx="4996">
                  <c:v>665</c:v>
                </c:pt>
                <c:pt idx="4997">
                  <c:v>664</c:v>
                </c:pt>
                <c:pt idx="4998">
                  <c:v>664</c:v>
                </c:pt>
                <c:pt idx="4999">
                  <c:v>664</c:v>
                </c:pt>
                <c:pt idx="5000">
                  <c:v>664</c:v>
                </c:pt>
                <c:pt idx="5001">
                  <c:v>663</c:v>
                </c:pt>
                <c:pt idx="5002">
                  <c:v>663</c:v>
                </c:pt>
                <c:pt idx="5003">
                  <c:v>663</c:v>
                </c:pt>
                <c:pt idx="5004">
                  <c:v>663</c:v>
                </c:pt>
                <c:pt idx="5005">
                  <c:v>662</c:v>
                </c:pt>
                <c:pt idx="5006">
                  <c:v>662</c:v>
                </c:pt>
                <c:pt idx="5007">
                  <c:v>661</c:v>
                </c:pt>
                <c:pt idx="5008">
                  <c:v>661</c:v>
                </c:pt>
                <c:pt idx="5009">
                  <c:v>661</c:v>
                </c:pt>
                <c:pt idx="5010">
                  <c:v>661</c:v>
                </c:pt>
                <c:pt idx="5011">
                  <c:v>660</c:v>
                </c:pt>
                <c:pt idx="5012">
                  <c:v>660</c:v>
                </c:pt>
                <c:pt idx="5013">
                  <c:v>660</c:v>
                </c:pt>
                <c:pt idx="5014">
                  <c:v>660</c:v>
                </c:pt>
                <c:pt idx="5015">
                  <c:v>659</c:v>
                </c:pt>
                <c:pt idx="5016">
                  <c:v>659</c:v>
                </c:pt>
                <c:pt idx="5017">
                  <c:v>659</c:v>
                </c:pt>
                <c:pt idx="5018">
                  <c:v>659</c:v>
                </c:pt>
                <c:pt idx="5019">
                  <c:v>658</c:v>
                </c:pt>
                <c:pt idx="5020">
                  <c:v>658</c:v>
                </c:pt>
                <c:pt idx="5021">
                  <c:v>657</c:v>
                </c:pt>
                <c:pt idx="5022">
                  <c:v>657</c:v>
                </c:pt>
                <c:pt idx="5023">
                  <c:v>657</c:v>
                </c:pt>
                <c:pt idx="5024">
                  <c:v>657</c:v>
                </c:pt>
                <c:pt idx="5025">
                  <c:v>656</c:v>
                </c:pt>
                <c:pt idx="5026">
                  <c:v>656</c:v>
                </c:pt>
                <c:pt idx="5027">
                  <c:v>656</c:v>
                </c:pt>
                <c:pt idx="5028">
                  <c:v>656</c:v>
                </c:pt>
                <c:pt idx="5029">
                  <c:v>655</c:v>
                </c:pt>
                <c:pt idx="5030">
                  <c:v>655</c:v>
                </c:pt>
                <c:pt idx="5031">
                  <c:v>655</c:v>
                </c:pt>
                <c:pt idx="5032">
                  <c:v>655</c:v>
                </c:pt>
                <c:pt idx="5033">
                  <c:v>654</c:v>
                </c:pt>
                <c:pt idx="5034">
                  <c:v>654</c:v>
                </c:pt>
                <c:pt idx="5035">
                  <c:v>653</c:v>
                </c:pt>
                <c:pt idx="5036">
                  <c:v>653</c:v>
                </c:pt>
                <c:pt idx="5037">
                  <c:v>653</c:v>
                </c:pt>
                <c:pt idx="5038">
                  <c:v>653</c:v>
                </c:pt>
                <c:pt idx="5039">
                  <c:v>652</c:v>
                </c:pt>
                <c:pt idx="5040">
                  <c:v>652</c:v>
                </c:pt>
                <c:pt idx="5041">
                  <c:v>652</c:v>
                </c:pt>
                <c:pt idx="5042">
                  <c:v>652</c:v>
                </c:pt>
                <c:pt idx="5043">
                  <c:v>651</c:v>
                </c:pt>
                <c:pt idx="5044">
                  <c:v>651</c:v>
                </c:pt>
                <c:pt idx="5045">
                  <c:v>650</c:v>
                </c:pt>
                <c:pt idx="5046">
                  <c:v>650</c:v>
                </c:pt>
                <c:pt idx="5047">
                  <c:v>650</c:v>
                </c:pt>
                <c:pt idx="5048">
                  <c:v>650</c:v>
                </c:pt>
                <c:pt idx="5049">
                  <c:v>649</c:v>
                </c:pt>
                <c:pt idx="5050">
                  <c:v>649</c:v>
                </c:pt>
                <c:pt idx="5051">
                  <c:v>648</c:v>
                </c:pt>
                <c:pt idx="5052">
                  <c:v>648</c:v>
                </c:pt>
                <c:pt idx="5053">
                  <c:v>648</c:v>
                </c:pt>
                <c:pt idx="5054">
                  <c:v>648</c:v>
                </c:pt>
                <c:pt idx="5055">
                  <c:v>647</c:v>
                </c:pt>
                <c:pt idx="5056">
                  <c:v>647</c:v>
                </c:pt>
                <c:pt idx="5057">
                  <c:v>647</c:v>
                </c:pt>
                <c:pt idx="5058">
                  <c:v>647</c:v>
                </c:pt>
                <c:pt idx="5059">
                  <c:v>646</c:v>
                </c:pt>
                <c:pt idx="5060">
                  <c:v>646</c:v>
                </c:pt>
                <c:pt idx="5061">
                  <c:v>645</c:v>
                </c:pt>
                <c:pt idx="5062">
                  <c:v>645</c:v>
                </c:pt>
                <c:pt idx="5063">
                  <c:v>645</c:v>
                </c:pt>
                <c:pt idx="5064">
                  <c:v>645</c:v>
                </c:pt>
                <c:pt idx="5065">
                  <c:v>644</c:v>
                </c:pt>
                <c:pt idx="5066">
                  <c:v>644</c:v>
                </c:pt>
                <c:pt idx="5067">
                  <c:v>644</c:v>
                </c:pt>
                <c:pt idx="5068">
                  <c:v>644</c:v>
                </c:pt>
                <c:pt idx="5069">
                  <c:v>643</c:v>
                </c:pt>
                <c:pt idx="5070">
                  <c:v>643</c:v>
                </c:pt>
                <c:pt idx="5071">
                  <c:v>642</c:v>
                </c:pt>
                <c:pt idx="5072">
                  <c:v>642</c:v>
                </c:pt>
                <c:pt idx="5073">
                  <c:v>642</c:v>
                </c:pt>
                <c:pt idx="5074">
                  <c:v>642</c:v>
                </c:pt>
                <c:pt idx="5075">
                  <c:v>641</c:v>
                </c:pt>
                <c:pt idx="5076">
                  <c:v>641</c:v>
                </c:pt>
                <c:pt idx="5077">
                  <c:v>640</c:v>
                </c:pt>
                <c:pt idx="5078">
                  <c:v>640</c:v>
                </c:pt>
                <c:pt idx="5079">
                  <c:v>640</c:v>
                </c:pt>
                <c:pt idx="5080">
                  <c:v>640</c:v>
                </c:pt>
                <c:pt idx="5081">
                  <c:v>639</c:v>
                </c:pt>
                <c:pt idx="5082">
                  <c:v>639</c:v>
                </c:pt>
                <c:pt idx="5083">
                  <c:v>639</c:v>
                </c:pt>
                <c:pt idx="5084">
                  <c:v>639</c:v>
                </c:pt>
                <c:pt idx="5085">
                  <c:v>638</c:v>
                </c:pt>
                <c:pt idx="5086">
                  <c:v>638</c:v>
                </c:pt>
                <c:pt idx="5087">
                  <c:v>637</c:v>
                </c:pt>
                <c:pt idx="5088">
                  <c:v>637</c:v>
                </c:pt>
                <c:pt idx="5089">
                  <c:v>637</c:v>
                </c:pt>
                <c:pt idx="5090">
                  <c:v>637</c:v>
                </c:pt>
                <c:pt idx="5091">
                  <c:v>636</c:v>
                </c:pt>
                <c:pt idx="5092">
                  <c:v>636</c:v>
                </c:pt>
                <c:pt idx="5093">
                  <c:v>636</c:v>
                </c:pt>
                <c:pt idx="5094">
                  <c:v>636</c:v>
                </c:pt>
                <c:pt idx="5095">
                  <c:v>635</c:v>
                </c:pt>
                <c:pt idx="5096">
                  <c:v>635</c:v>
                </c:pt>
                <c:pt idx="5097">
                  <c:v>634</c:v>
                </c:pt>
                <c:pt idx="5098">
                  <c:v>634</c:v>
                </c:pt>
                <c:pt idx="5099">
                  <c:v>634</c:v>
                </c:pt>
                <c:pt idx="5100">
                  <c:v>634</c:v>
                </c:pt>
                <c:pt idx="5101">
                  <c:v>633</c:v>
                </c:pt>
                <c:pt idx="5102">
                  <c:v>633</c:v>
                </c:pt>
                <c:pt idx="5103">
                  <c:v>633</c:v>
                </c:pt>
                <c:pt idx="5104">
                  <c:v>633</c:v>
                </c:pt>
                <c:pt idx="5105">
                  <c:v>632</c:v>
                </c:pt>
                <c:pt idx="5106">
                  <c:v>632</c:v>
                </c:pt>
                <c:pt idx="5107">
                  <c:v>631</c:v>
                </c:pt>
                <c:pt idx="5108">
                  <c:v>631</c:v>
                </c:pt>
                <c:pt idx="5109">
                  <c:v>631</c:v>
                </c:pt>
                <c:pt idx="5110">
                  <c:v>631</c:v>
                </c:pt>
                <c:pt idx="5111">
                  <c:v>630</c:v>
                </c:pt>
                <c:pt idx="5112">
                  <c:v>630</c:v>
                </c:pt>
                <c:pt idx="5113">
                  <c:v>630</c:v>
                </c:pt>
                <c:pt idx="5114">
                  <c:v>630</c:v>
                </c:pt>
                <c:pt idx="5115">
                  <c:v>629</c:v>
                </c:pt>
                <c:pt idx="5116">
                  <c:v>629</c:v>
                </c:pt>
                <c:pt idx="5117">
                  <c:v>628</c:v>
                </c:pt>
                <c:pt idx="5118">
                  <c:v>628</c:v>
                </c:pt>
                <c:pt idx="5119">
                  <c:v>628</c:v>
                </c:pt>
                <c:pt idx="5120">
                  <c:v>628</c:v>
                </c:pt>
                <c:pt idx="5121">
                  <c:v>627</c:v>
                </c:pt>
                <c:pt idx="5122">
                  <c:v>627</c:v>
                </c:pt>
                <c:pt idx="5123">
                  <c:v>626</c:v>
                </c:pt>
                <c:pt idx="5124">
                  <c:v>626</c:v>
                </c:pt>
                <c:pt idx="5125">
                  <c:v>626</c:v>
                </c:pt>
                <c:pt idx="5126">
                  <c:v>626</c:v>
                </c:pt>
                <c:pt idx="5127">
                  <c:v>625</c:v>
                </c:pt>
                <c:pt idx="5128">
                  <c:v>625</c:v>
                </c:pt>
                <c:pt idx="5129">
                  <c:v>625</c:v>
                </c:pt>
                <c:pt idx="5130">
                  <c:v>625</c:v>
                </c:pt>
                <c:pt idx="5131">
                  <c:v>624</c:v>
                </c:pt>
                <c:pt idx="5132">
                  <c:v>624</c:v>
                </c:pt>
                <c:pt idx="5133">
                  <c:v>623</c:v>
                </c:pt>
                <c:pt idx="5134">
                  <c:v>623</c:v>
                </c:pt>
                <c:pt idx="5135">
                  <c:v>623</c:v>
                </c:pt>
                <c:pt idx="5136">
                  <c:v>623</c:v>
                </c:pt>
                <c:pt idx="5137">
                  <c:v>622</c:v>
                </c:pt>
                <c:pt idx="5138">
                  <c:v>622</c:v>
                </c:pt>
                <c:pt idx="5139">
                  <c:v>622</c:v>
                </c:pt>
                <c:pt idx="5140">
                  <c:v>622</c:v>
                </c:pt>
                <c:pt idx="5141">
                  <c:v>621</c:v>
                </c:pt>
                <c:pt idx="5142">
                  <c:v>621</c:v>
                </c:pt>
                <c:pt idx="5143">
                  <c:v>621</c:v>
                </c:pt>
                <c:pt idx="5144">
                  <c:v>621</c:v>
                </c:pt>
                <c:pt idx="5145">
                  <c:v>620</c:v>
                </c:pt>
                <c:pt idx="5146">
                  <c:v>620</c:v>
                </c:pt>
                <c:pt idx="5147">
                  <c:v>619</c:v>
                </c:pt>
                <c:pt idx="5148">
                  <c:v>619</c:v>
                </c:pt>
                <c:pt idx="5149">
                  <c:v>619</c:v>
                </c:pt>
                <c:pt idx="5150">
                  <c:v>619</c:v>
                </c:pt>
                <c:pt idx="5151">
                  <c:v>618</c:v>
                </c:pt>
                <c:pt idx="5152">
                  <c:v>618</c:v>
                </c:pt>
                <c:pt idx="5153">
                  <c:v>618</c:v>
                </c:pt>
                <c:pt idx="5154">
                  <c:v>618</c:v>
                </c:pt>
                <c:pt idx="5155">
                  <c:v>617</c:v>
                </c:pt>
                <c:pt idx="5156">
                  <c:v>617</c:v>
                </c:pt>
                <c:pt idx="5157">
                  <c:v>616</c:v>
                </c:pt>
                <c:pt idx="5158">
                  <c:v>616</c:v>
                </c:pt>
                <c:pt idx="5159">
                  <c:v>616</c:v>
                </c:pt>
                <c:pt idx="5160">
                  <c:v>616</c:v>
                </c:pt>
                <c:pt idx="5161">
                  <c:v>615</c:v>
                </c:pt>
                <c:pt idx="5162">
                  <c:v>615</c:v>
                </c:pt>
                <c:pt idx="5163">
                  <c:v>614</c:v>
                </c:pt>
                <c:pt idx="5164">
                  <c:v>614</c:v>
                </c:pt>
                <c:pt idx="5165">
                  <c:v>614</c:v>
                </c:pt>
                <c:pt idx="5166">
                  <c:v>614</c:v>
                </c:pt>
                <c:pt idx="5167">
                  <c:v>613</c:v>
                </c:pt>
                <c:pt idx="5168">
                  <c:v>613</c:v>
                </c:pt>
                <c:pt idx="5169">
                  <c:v>613</c:v>
                </c:pt>
                <c:pt idx="5170">
                  <c:v>613</c:v>
                </c:pt>
                <c:pt idx="5171">
                  <c:v>612</c:v>
                </c:pt>
                <c:pt idx="5172">
                  <c:v>612</c:v>
                </c:pt>
                <c:pt idx="5173">
                  <c:v>611</c:v>
                </c:pt>
                <c:pt idx="5174">
                  <c:v>611</c:v>
                </c:pt>
                <c:pt idx="5175">
                  <c:v>611</c:v>
                </c:pt>
                <c:pt idx="5176">
                  <c:v>611</c:v>
                </c:pt>
                <c:pt idx="5177">
                  <c:v>610</c:v>
                </c:pt>
                <c:pt idx="5178">
                  <c:v>610</c:v>
                </c:pt>
                <c:pt idx="5179">
                  <c:v>609</c:v>
                </c:pt>
                <c:pt idx="5180">
                  <c:v>609</c:v>
                </c:pt>
                <c:pt idx="5181">
                  <c:v>609</c:v>
                </c:pt>
                <c:pt idx="5182">
                  <c:v>609</c:v>
                </c:pt>
                <c:pt idx="5183">
                  <c:v>608</c:v>
                </c:pt>
                <c:pt idx="5184">
                  <c:v>608</c:v>
                </c:pt>
                <c:pt idx="5185">
                  <c:v>608</c:v>
                </c:pt>
                <c:pt idx="5186">
                  <c:v>608</c:v>
                </c:pt>
                <c:pt idx="5187">
                  <c:v>607</c:v>
                </c:pt>
                <c:pt idx="5188">
                  <c:v>607</c:v>
                </c:pt>
                <c:pt idx="5189">
                  <c:v>606</c:v>
                </c:pt>
                <c:pt idx="5190">
                  <c:v>606</c:v>
                </c:pt>
                <c:pt idx="5191">
                  <c:v>606</c:v>
                </c:pt>
                <c:pt idx="5192">
                  <c:v>606</c:v>
                </c:pt>
                <c:pt idx="5193">
                  <c:v>605</c:v>
                </c:pt>
                <c:pt idx="5194">
                  <c:v>605</c:v>
                </c:pt>
                <c:pt idx="5195">
                  <c:v>604</c:v>
                </c:pt>
                <c:pt idx="5196">
                  <c:v>604</c:v>
                </c:pt>
                <c:pt idx="5197">
                  <c:v>604</c:v>
                </c:pt>
                <c:pt idx="5198">
                  <c:v>604</c:v>
                </c:pt>
                <c:pt idx="5199">
                  <c:v>603</c:v>
                </c:pt>
                <c:pt idx="5200">
                  <c:v>603</c:v>
                </c:pt>
                <c:pt idx="5201">
                  <c:v>602</c:v>
                </c:pt>
                <c:pt idx="5202">
                  <c:v>602</c:v>
                </c:pt>
                <c:pt idx="5203">
                  <c:v>602</c:v>
                </c:pt>
                <c:pt idx="5204">
                  <c:v>602</c:v>
                </c:pt>
                <c:pt idx="5205">
                  <c:v>601</c:v>
                </c:pt>
                <c:pt idx="5206">
                  <c:v>601</c:v>
                </c:pt>
                <c:pt idx="5207">
                  <c:v>600</c:v>
                </c:pt>
                <c:pt idx="5208">
                  <c:v>600</c:v>
                </c:pt>
                <c:pt idx="5209">
                  <c:v>600</c:v>
                </c:pt>
                <c:pt idx="5210">
                  <c:v>600</c:v>
                </c:pt>
                <c:pt idx="5211">
                  <c:v>599</c:v>
                </c:pt>
                <c:pt idx="5212">
                  <c:v>599</c:v>
                </c:pt>
                <c:pt idx="5213">
                  <c:v>599</c:v>
                </c:pt>
                <c:pt idx="5214">
                  <c:v>599</c:v>
                </c:pt>
                <c:pt idx="5215">
                  <c:v>598</c:v>
                </c:pt>
                <c:pt idx="5216">
                  <c:v>598</c:v>
                </c:pt>
                <c:pt idx="5217">
                  <c:v>597</c:v>
                </c:pt>
                <c:pt idx="5218">
                  <c:v>597</c:v>
                </c:pt>
                <c:pt idx="5219">
                  <c:v>597</c:v>
                </c:pt>
                <c:pt idx="5220">
                  <c:v>597</c:v>
                </c:pt>
                <c:pt idx="5221">
                  <c:v>596</c:v>
                </c:pt>
                <c:pt idx="5222">
                  <c:v>596</c:v>
                </c:pt>
                <c:pt idx="5223">
                  <c:v>595</c:v>
                </c:pt>
                <c:pt idx="5224">
                  <c:v>595</c:v>
                </c:pt>
                <c:pt idx="5225">
                  <c:v>595</c:v>
                </c:pt>
                <c:pt idx="5226">
                  <c:v>595</c:v>
                </c:pt>
                <c:pt idx="5227">
                  <c:v>594</c:v>
                </c:pt>
                <c:pt idx="5228">
                  <c:v>594</c:v>
                </c:pt>
                <c:pt idx="5229">
                  <c:v>593</c:v>
                </c:pt>
                <c:pt idx="5230">
                  <c:v>593</c:v>
                </c:pt>
                <c:pt idx="5231">
                  <c:v>593</c:v>
                </c:pt>
                <c:pt idx="5232">
                  <c:v>593</c:v>
                </c:pt>
                <c:pt idx="5233">
                  <c:v>592</c:v>
                </c:pt>
                <c:pt idx="5234">
                  <c:v>592</c:v>
                </c:pt>
                <c:pt idx="5235">
                  <c:v>591</c:v>
                </c:pt>
                <c:pt idx="5236">
                  <c:v>591</c:v>
                </c:pt>
                <c:pt idx="5237">
                  <c:v>591</c:v>
                </c:pt>
                <c:pt idx="5238">
                  <c:v>591</c:v>
                </c:pt>
                <c:pt idx="5239">
                  <c:v>590</c:v>
                </c:pt>
                <c:pt idx="5240">
                  <c:v>590</c:v>
                </c:pt>
                <c:pt idx="5241">
                  <c:v>590</c:v>
                </c:pt>
                <c:pt idx="5242">
                  <c:v>590</c:v>
                </c:pt>
                <c:pt idx="5243">
                  <c:v>589</c:v>
                </c:pt>
                <c:pt idx="5244">
                  <c:v>589</c:v>
                </c:pt>
                <c:pt idx="5245">
                  <c:v>588</c:v>
                </c:pt>
                <c:pt idx="5246">
                  <c:v>588</c:v>
                </c:pt>
                <c:pt idx="5247">
                  <c:v>588</c:v>
                </c:pt>
                <c:pt idx="5248">
                  <c:v>588</c:v>
                </c:pt>
                <c:pt idx="5249">
                  <c:v>587</c:v>
                </c:pt>
                <c:pt idx="5250">
                  <c:v>587</c:v>
                </c:pt>
                <c:pt idx="5251">
                  <c:v>586</c:v>
                </c:pt>
                <c:pt idx="5252">
                  <c:v>586</c:v>
                </c:pt>
                <c:pt idx="5253">
                  <c:v>586</c:v>
                </c:pt>
                <c:pt idx="5254">
                  <c:v>586</c:v>
                </c:pt>
                <c:pt idx="5255">
                  <c:v>585</c:v>
                </c:pt>
                <c:pt idx="5256">
                  <c:v>585</c:v>
                </c:pt>
                <c:pt idx="5257">
                  <c:v>585</c:v>
                </c:pt>
                <c:pt idx="5258">
                  <c:v>585</c:v>
                </c:pt>
                <c:pt idx="5259">
                  <c:v>584</c:v>
                </c:pt>
                <c:pt idx="5260">
                  <c:v>584</c:v>
                </c:pt>
                <c:pt idx="5261">
                  <c:v>583</c:v>
                </c:pt>
                <c:pt idx="5262">
                  <c:v>583</c:v>
                </c:pt>
                <c:pt idx="5263">
                  <c:v>583</c:v>
                </c:pt>
                <c:pt idx="5264">
                  <c:v>583</c:v>
                </c:pt>
                <c:pt idx="5265">
                  <c:v>582</c:v>
                </c:pt>
                <c:pt idx="5266">
                  <c:v>582</c:v>
                </c:pt>
                <c:pt idx="5267">
                  <c:v>581</c:v>
                </c:pt>
                <c:pt idx="5268">
                  <c:v>581</c:v>
                </c:pt>
                <c:pt idx="5269">
                  <c:v>581</c:v>
                </c:pt>
                <c:pt idx="5270">
                  <c:v>581</c:v>
                </c:pt>
                <c:pt idx="5271">
                  <c:v>580</c:v>
                </c:pt>
                <c:pt idx="5272">
                  <c:v>580</c:v>
                </c:pt>
                <c:pt idx="5273">
                  <c:v>579</c:v>
                </c:pt>
                <c:pt idx="5274">
                  <c:v>579</c:v>
                </c:pt>
                <c:pt idx="5275">
                  <c:v>579</c:v>
                </c:pt>
                <c:pt idx="5276">
                  <c:v>579</c:v>
                </c:pt>
                <c:pt idx="5277">
                  <c:v>578</c:v>
                </c:pt>
                <c:pt idx="5278">
                  <c:v>578</c:v>
                </c:pt>
                <c:pt idx="5279">
                  <c:v>578</c:v>
                </c:pt>
                <c:pt idx="5280">
                  <c:v>578</c:v>
                </c:pt>
                <c:pt idx="5281">
                  <c:v>577</c:v>
                </c:pt>
                <c:pt idx="5282">
                  <c:v>577</c:v>
                </c:pt>
                <c:pt idx="5283">
                  <c:v>577</c:v>
                </c:pt>
                <c:pt idx="5284">
                  <c:v>577</c:v>
                </c:pt>
                <c:pt idx="5285">
                  <c:v>576</c:v>
                </c:pt>
                <c:pt idx="5286">
                  <c:v>576</c:v>
                </c:pt>
                <c:pt idx="5287">
                  <c:v>575</c:v>
                </c:pt>
                <c:pt idx="5288">
                  <c:v>575</c:v>
                </c:pt>
                <c:pt idx="5289">
                  <c:v>575</c:v>
                </c:pt>
                <c:pt idx="5290">
                  <c:v>575</c:v>
                </c:pt>
                <c:pt idx="5291">
                  <c:v>574</c:v>
                </c:pt>
                <c:pt idx="5292">
                  <c:v>574</c:v>
                </c:pt>
                <c:pt idx="5293">
                  <c:v>573</c:v>
                </c:pt>
                <c:pt idx="5294">
                  <c:v>573</c:v>
                </c:pt>
                <c:pt idx="5295">
                  <c:v>573</c:v>
                </c:pt>
                <c:pt idx="5296">
                  <c:v>573</c:v>
                </c:pt>
                <c:pt idx="5297">
                  <c:v>572</c:v>
                </c:pt>
                <c:pt idx="5298">
                  <c:v>572</c:v>
                </c:pt>
                <c:pt idx="5299">
                  <c:v>571</c:v>
                </c:pt>
                <c:pt idx="5300">
                  <c:v>571</c:v>
                </c:pt>
                <c:pt idx="5301">
                  <c:v>571</c:v>
                </c:pt>
                <c:pt idx="5302">
                  <c:v>571</c:v>
                </c:pt>
                <c:pt idx="5303">
                  <c:v>570</c:v>
                </c:pt>
                <c:pt idx="5304">
                  <c:v>570</c:v>
                </c:pt>
                <c:pt idx="5305">
                  <c:v>569</c:v>
                </c:pt>
                <c:pt idx="5306">
                  <c:v>569</c:v>
                </c:pt>
                <c:pt idx="5307">
                  <c:v>569</c:v>
                </c:pt>
                <c:pt idx="5308">
                  <c:v>569</c:v>
                </c:pt>
                <c:pt idx="5309">
                  <c:v>568</c:v>
                </c:pt>
                <c:pt idx="5310">
                  <c:v>568</c:v>
                </c:pt>
                <c:pt idx="5311">
                  <c:v>567</c:v>
                </c:pt>
                <c:pt idx="5312">
                  <c:v>567</c:v>
                </c:pt>
                <c:pt idx="5313">
                  <c:v>567</c:v>
                </c:pt>
                <c:pt idx="5314">
                  <c:v>567</c:v>
                </c:pt>
                <c:pt idx="5315">
                  <c:v>566</c:v>
                </c:pt>
                <c:pt idx="5316">
                  <c:v>566</c:v>
                </c:pt>
                <c:pt idx="5317">
                  <c:v>565</c:v>
                </c:pt>
                <c:pt idx="5318">
                  <c:v>565</c:v>
                </c:pt>
                <c:pt idx="5319">
                  <c:v>565</c:v>
                </c:pt>
                <c:pt idx="5320">
                  <c:v>565</c:v>
                </c:pt>
                <c:pt idx="5321">
                  <c:v>564</c:v>
                </c:pt>
                <c:pt idx="5322">
                  <c:v>564</c:v>
                </c:pt>
                <c:pt idx="5323">
                  <c:v>563</c:v>
                </c:pt>
                <c:pt idx="5324">
                  <c:v>563</c:v>
                </c:pt>
                <c:pt idx="5325">
                  <c:v>563</c:v>
                </c:pt>
                <c:pt idx="5326">
                  <c:v>563</c:v>
                </c:pt>
                <c:pt idx="5327">
                  <c:v>562</c:v>
                </c:pt>
                <c:pt idx="5328">
                  <c:v>562</c:v>
                </c:pt>
                <c:pt idx="5329">
                  <c:v>561</c:v>
                </c:pt>
                <c:pt idx="5330">
                  <c:v>561</c:v>
                </c:pt>
                <c:pt idx="5331">
                  <c:v>561</c:v>
                </c:pt>
                <c:pt idx="5332">
                  <c:v>561</c:v>
                </c:pt>
                <c:pt idx="5333">
                  <c:v>560</c:v>
                </c:pt>
                <c:pt idx="5334">
                  <c:v>560</c:v>
                </c:pt>
                <c:pt idx="5335">
                  <c:v>559</c:v>
                </c:pt>
                <c:pt idx="5336">
                  <c:v>559</c:v>
                </c:pt>
                <c:pt idx="5337">
                  <c:v>559</c:v>
                </c:pt>
                <c:pt idx="5338">
                  <c:v>559</c:v>
                </c:pt>
                <c:pt idx="5339">
                  <c:v>558</c:v>
                </c:pt>
                <c:pt idx="5340">
                  <c:v>558</c:v>
                </c:pt>
                <c:pt idx="5341">
                  <c:v>557</c:v>
                </c:pt>
                <c:pt idx="5342">
                  <c:v>557</c:v>
                </c:pt>
                <c:pt idx="5343">
                  <c:v>557</c:v>
                </c:pt>
                <c:pt idx="5344">
                  <c:v>557</c:v>
                </c:pt>
                <c:pt idx="5345">
                  <c:v>556</c:v>
                </c:pt>
                <c:pt idx="5346">
                  <c:v>556</c:v>
                </c:pt>
                <c:pt idx="5347">
                  <c:v>555</c:v>
                </c:pt>
                <c:pt idx="5348">
                  <c:v>555</c:v>
                </c:pt>
                <c:pt idx="5349">
                  <c:v>555</c:v>
                </c:pt>
                <c:pt idx="5350">
                  <c:v>555</c:v>
                </c:pt>
                <c:pt idx="5351">
                  <c:v>554</c:v>
                </c:pt>
                <c:pt idx="5352">
                  <c:v>554</c:v>
                </c:pt>
                <c:pt idx="5353">
                  <c:v>553</c:v>
                </c:pt>
                <c:pt idx="5354">
                  <c:v>553</c:v>
                </c:pt>
                <c:pt idx="5355">
                  <c:v>553</c:v>
                </c:pt>
                <c:pt idx="5356">
                  <c:v>553</c:v>
                </c:pt>
                <c:pt idx="5357">
                  <c:v>552</c:v>
                </c:pt>
                <c:pt idx="5358">
                  <c:v>552</c:v>
                </c:pt>
                <c:pt idx="5359">
                  <c:v>551</c:v>
                </c:pt>
                <c:pt idx="5360">
                  <c:v>551</c:v>
                </c:pt>
                <c:pt idx="5361">
                  <c:v>551</c:v>
                </c:pt>
                <c:pt idx="5362">
                  <c:v>551</c:v>
                </c:pt>
                <c:pt idx="5363">
                  <c:v>550</c:v>
                </c:pt>
                <c:pt idx="5364">
                  <c:v>550</c:v>
                </c:pt>
                <c:pt idx="5365">
                  <c:v>550</c:v>
                </c:pt>
                <c:pt idx="5366">
                  <c:v>550</c:v>
                </c:pt>
                <c:pt idx="5367">
                  <c:v>549</c:v>
                </c:pt>
                <c:pt idx="5368">
                  <c:v>549</c:v>
                </c:pt>
                <c:pt idx="5369">
                  <c:v>548</c:v>
                </c:pt>
                <c:pt idx="5370">
                  <c:v>548</c:v>
                </c:pt>
                <c:pt idx="5371">
                  <c:v>548</c:v>
                </c:pt>
                <c:pt idx="5372">
                  <c:v>548</c:v>
                </c:pt>
                <c:pt idx="5373">
                  <c:v>547</c:v>
                </c:pt>
                <c:pt idx="5374">
                  <c:v>547</c:v>
                </c:pt>
                <c:pt idx="5375">
                  <c:v>546</c:v>
                </c:pt>
                <c:pt idx="5376">
                  <c:v>546</c:v>
                </c:pt>
                <c:pt idx="5377">
                  <c:v>546</c:v>
                </c:pt>
                <c:pt idx="5378">
                  <c:v>546</c:v>
                </c:pt>
                <c:pt idx="5379">
                  <c:v>545</c:v>
                </c:pt>
                <c:pt idx="5380">
                  <c:v>545</c:v>
                </c:pt>
                <c:pt idx="5381">
                  <c:v>544</c:v>
                </c:pt>
                <c:pt idx="5382">
                  <c:v>544</c:v>
                </c:pt>
                <c:pt idx="5383">
                  <c:v>544</c:v>
                </c:pt>
                <c:pt idx="5384">
                  <c:v>544</c:v>
                </c:pt>
                <c:pt idx="5385">
                  <c:v>543</c:v>
                </c:pt>
                <c:pt idx="5386">
                  <c:v>543</c:v>
                </c:pt>
                <c:pt idx="5387">
                  <c:v>542</c:v>
                </c:pt>
                <c:pt idx="5388">
                  <c:v>542</c:v>
                </c:pt>
                <c:pt idx="5389">
                  <c:v>542</c:v>
                </c:pt>
                <c:pt idx="5390">
                  <c:v>542</c:v>
                </c:pt>
                <c:pt idx="5391">
                  <c:v>541</c:v>
                </c:pt>
                <c:pt idx="5392">
                  <c:v>541</c:v>
                </c:pt>
                <c:pt idx="5393">
                  <c:v>540</c:v>
                </c:pt>
                <c:pt idx="5394">
                  <c:v>540</c:v>
                </c:pt>
                <c:pt idx="5395">
                  <c:v>540</c:v>
                </c:pt>
                <c:pt idx="5396">
                  <c:v>540</c:v>
                </c:pt>
                <c:pt idx="5397">
                  <c:v>539</c:v>
                </c:pt>
                <c:pt idx="5398">
                  <c:v>539</c:v>
                </c:pt>
                <c:pt idx="5399">
                  <c:v>539</c:v>
                </c:pt>
                <c:pt idx="5400">
                  <c:v>539</c:v>
                </c:pt>
                <c:pt idx="5401">
                  <c:v>538</c:v>
                </c:pt>
                <c:pt idx="5402">
                  <c:v>538</c:v>
                </c:pt>
                <c:pt idx="5403">
                  <c:v>537</c:v>
                </c:pt>
                <c:pt idx="5404">
                  <c:v>537</c:v>
                </c:pt>
                <c:pt idx="5405">
                  <c:v>537</c:v>
                </c:pt>
                <c:pt idx="5406">
                  <c:v>537</c:v>
                </c:pt>
                <c:pt idx="5407">
                  <c:v>536</c:v>
                </c:pt>
                <c:pt idx="5408">
                  <c:v>536</c:v>
                </c:pt>
                <c:pt idx="5409">
                  <c:v>535</c:v>
                </c:pt>
                <c:pt idx="5410">
                  <c:v>535</c:v>
                </c:pt>
                <c:pt idx="5411">
                  <c:v>535</c:v>
                </c:pt>
                <c:pt idx="5412">
                  <c:v>535</c:v>
                </c:pt>
                <c:pt idx="5413">
                  <c:v>534</c:v>
                </c:pt>
                <c:pt idx="5414">
                  <c:v>534</c:v>
                </c:pt>
                <c:pt idx="5415">
                  <c:v>534</c:v>
                </c:pt>
                <c:pt idx="5416">
                  <c:v>534</c:v>
                </c:pt>
                <c:pt idx="5417">
                  <c:v>533</c:v>
                </c:pt>
                <c:pt idx="5418">
                  <c:v>533</c:v>
                </c:pt>
                <c:pt idx="5419">
                  <c:v>532</c:v>
                </c:pt>
                <c:pt idx="5420">
                  <c:v>532</c:v>
                </c:pt>
                <c:pt idx="5421">
                  <c:v>532</c:v>
                </c:pt>
                <c:pt idx="5422">
                  <c:v>532</c:v>
                </c:pt>
                <c:pt idx="5423">
                  <c:v>531</c:v>
                </c:pt>
                <c:pt idx="5424">
                  <c:v>531</c:v>
                </c:pt>
                <c:pt idx="5425">
                  <c:v>531</c:v>
                </c:pt>
                <c:pt idx="5426">
                  <c:v>531</c:v>
                </c:pt>
                <c:pt idx="5427">
                  <c:v>530</c:v>
                </c:pt>
                <c:pt idx="5428">
                  <c:v>530</c:v>
                </c:pt>
                <c:pt idx="5429">
                  <c:v>529</c:v>
                </c:pt>
                <c:pt idx="5430">
                  <c:v>529</c:v>
                </c:pt>
                <c:pt idx="5431">
                  <c:v>529</c:v>
                </c:pt>
                <c:pt idx="5432">
                  <c:v>529</c:v>
                </c:pt>
                <c:pt idx="5433">
                  <c:v>528</c:v>
                </c:pt>
                <c:pt idx="5434">
                  <c:v>528</c:v>
                </c:pt>
                <c:pt idx="5435">
                  <c:v>527</c:v>
                </c:pt>
                <c:pt idx="5436">
                  <c:v>527</c:v>
                </c:pt>
                <c:pt idx="5437">
                  <c:v>527</c:v>
                </c:pt>
                <c:pt idx="5438">
                  <c:v>527</c:v>
                </c:pt>
                <c:pt idx="5439">
                  <c:v>526</c:v>
                </c:pt>
                <c:pt idx="5440">
                  <c:v>526</c:v>
                </c:pt>
                <c:pt idx="5441">
                  <c:v>525</c:v>
                </c:pt>
                <c:pt idx="5442">
                  <c:v>525</c:v>
                </c:pt>
                <c:pt idx="5443">
                  <c:v>525</c:v>
                </c:pt>
                <c:pt idx="5444">
                  <c:v>525</c:v>
                </c:pt>
                <c:pt idx="5445">
                  <c:v>524</c:v>
                </c:pt>
                <c:pt idx="5446">
                  <c:v>524</c:v>
                </c:pt>
                <c:pt idx="5447">
                  <c:v>523</c:v>
                </c:pt>
                <c:pt idx="5448">
                  <c:v>523</c:v>
                </c:pt>
                <c:pt idx="5449">
                  <c:v>523</c:v>
                </c:pt>
                <c:pt idx="5450">
                  <c:v>523</c:v>
                </c:pt>
                <c:pt idx="5451">
                  <c:v>522</c:v>
                </c:pt>
                <c:pt idx="5452">
                  <c:v>522</c:v>
                </c:pt>
                <c:pt idx="5453">
                  <c:v>521</c:v>
                </c:pt>
                <c:pt idx="5454">
                  <c:v>521</c:v>
                </c:pt>
                <c:pt idx="5455">
                  <c:v>521</c:v>
                </c:pt>
                <c:pt idx="5456">
                  <c:v>521</c:v>
                </c:pt>
                <c:pt idx="5457">
                  <c:v>520</c:v>
                </c:pt>
                <c:pt idx="5458">
                  <c:v>520</c:v>
                </c:pt>
                <c:pt idx="5459">
                  <c:v>520</c:v>
                </c:pt>
                <c:pt idx="5460">
                  <c:v>520</c:v>
                </c:pt>
                <c:pt idx="5461">
                  <c:v>519</c:v>
                </c:pt>
                <c:pt idx="5462">
                  <c:v>519</c:v>
                </c:pt>
                <c:pt idx="5463">
                  <c:v>518</c:v>
                </c:pt>
                <c:pt idx="5464">
                  <c:v>518</c:v>
                </c:pt>
                <c:pt idx="5465">
                  <c:v>518</c:v>
                </c:pt>
                <c:pt idx="5466">
                  <c:v>518</c:v>
                </c:pt>
                <c:pt idx="5467">
                  <c:v>517</c:v>
                </c:pt>
                <c:pt idx="5468">
                  <c:v>517</c:v>
                </c:pt>
                <c:pt idx="5469">
                  <c:v>516</c:v>
                </c:pt>
                <c:pt idx="5470">
                  <c:v>516</c:v>
                </c:pt>
                <c:pt idx="5471">
                  <c:v>516</c:v>
                </c:pt>
                <c:pt idx="5472">
                  <c:v>516</c:v>
                </c:pt>
                <c:pt idx="5473">
                  <c:v>515</c:v>
                </c:pt>
                <c:pt idx="5474">
                  <c:v>515</c:v>
                </c:pt>
                <c:pt idx="5475">
                  <c:v>514</c:v>
                </c:pt>
                <c:pt idx="5476">
                  <c:v>514</c:v>
                </c:pt>
                <c:pt idx="5477">
                  <c:v>514</c:v>
                </c:pt>
                <c:pt idx="5478">
                  <c:v>514</c:v>
                </c:pt>
                <c:pt idx="5479">
                  <c:v>513</c:v>
                </c:pt>
                <c:pt idx="5480">
                  <c:v>513</c:v>
                </c:pt>
                <c:pt idx="5481">
                  <c:v>512</c:v>
                </c:pt>
                <c:pt idx="5482">
                  <c:v>512</c:v>
                </c:pt>
                <c:pt idx="5483">
                  <c:v>512</c:v>
                </c:pt>
                <c:pt idx="5484">
                  <c:v>512</c:v>
                </c:pt>
                <c:pt idx="5485">
                  <c:v>511</c:v>
                </c:pt>
                <c:pt idx="5486">
                  <c:v>511</c:v>
                </c:pt>
                <c:pt idx="5487">
                  <c:v>510</c:v>
                </c:pt>
                <c:pt idx="5488">
                  <c:v>510</c:v>
                </c:pt>
                <c:pt idx="5489">
                  <c:v>510</c:v>
                </c:pt>
                <c:pt idx="5490">
                  <c:v>510</c:v>
                </c:pt>
                <c:pt idx="5491">
                  <c:v>509</c:v>
                </c:pt>
                <c:pt idx="5492">
                  <c:v>509</c:v>
                </c:pt>
                <c:pt idx="5493">
                  <c:v>509</c:v>
                </c:pt>
                <c:pt idx="5494">
                  <c:v>509</c:v>
                </c:pt>
                <c:pt idx="5495">
                  <c:v>508</c:v>
                </c:pt>
                <c:pt idx="5496">
                  <c:v>508</c:v>
                </c:pt>
                <c:pt idx="5497">
                  <c:v>507</c:v>
                </c:pt>
                <c:pt idx="5498">
                  <c:v>507</c:v>
                </c:pt>
                <c:pt idx="5499">
                  <c:v>506</c:v>
                </c:pt>
                <c:pt idx="5500">
                  <c:v>506</c:v>
                </c:pt>
                <c:pt idx="5501">
                  <c:v>506</c:v>
                </c:pt>
                <c:pt idx="5502">
                  <c:v>506</c:v>
                </c:pt>
                <c:pt idx="5503">
                  <c:v>505</c:v>
                </c:pt>
                <c:pt idx="5504">
                  <c:v>505</c:v>
                </c:pt>
                <c:pt idx="5505">
                  <c:v>505</c:v>
                </c:pt>
                <c:pt idx="5506">
                  <c:v>505</c:v>
                </c:pt>
                <c:pt idx="5507">
                  <c:v>504</c:v>
                </c:pt>
                <c:pt idx="5508">
                  <c:v>504</c:v>
                </c:pt>
                <c:pt idx="5509">
                  <c:v>503</c:v>
                </c:pt>
                <c:pt idx="5510">
                  <c:v>503</c:v>
                </c:pt>
                <c:pt idx="5511">
                  <c:v>502</c:v>
                </c:pt>
                <c:pt idx="5512">
                  <c:v>502</c:v>
                </c:pt>
                <c:pt idx="5513">
                  <c:v>502</c:v>
                </c:pt>
                <c:pt idx="5514">
                  <c:v>502</c:v>
                </c:pt>
                <c:pt idx="5515">
                  <c:v>501</c:v>
                </c:pt>
                <c:pt idx="5516">
                  <c:v>501</c:v>
                </c:pt>
                <c:pt idx="5517">
                  <c:v>501</c:v>
                </c:pt>
                <c:pt idx="5518">
                  <c:v>501</c:v>
                </c:pt>
                <c:pt idx="5519">
                  <c:v>500</c:v>
                </c:pt>
                <c:pt idx="5520">
                  <c:v>500</c:v>
                </c:pt>
                <c:pt idx="5521">
                  <c:v>499</c:v>
                </c:pt>
                <c:pt idx="5522">
                  <c:v>499</c:v>
                </c:pt>
                <c:pt idx="5523">
                  <c:v>499</c:v>
                </c:pt>
                <c:pt idx="5524">
                  <c:v>499</c:v>
                </c:pt>
                <c:pt idx="5525">
                  <c:v>498</c:v>
                </c:pt>
                <c:pt idx="5526">
                  <c:v>498</c:v>
                </c:pt>
                <c:pt idx="5527">
                  <c:v>498</c:v>
                </c:pt>
                <c:pt idx="5528">
                  <c:v>498</c:v>
                </c:pt>
                <c:pt idx="5529">
                  <c:v>497</c:v>
                </c:pt>
                <c:pt idx="5530">
                  <c:v>497</c:v>
                </c:pt>
                <c:pt idx="5531">
                  <c:v>496</c:v>
                </c:pt>
                <c:pt idx="5532">
                  <c:v>496</c:v>
                </c:pt>
                <c:pt idx="5533">
                  <c:v>496</c:v>
                </c:pt>
                <c:pt idx="5534">
                  <c:v>496</c:v>
                </c:pt>
                <c:pt idx="5535">
                  <c:v>495</c:v>
                </c:pt>
                <c:pt idx="5536">
                  <c:v>495</c:v>
                </c:pt>
                <c:pt idx="5537">
                  <c:v>494</c:v>
                </c:pt>
                <c:pt idx="5538">
                  <c:v>494</c:v>
                </c:pt>
                <c:pt idx="5539">
                  <c:v>494</c:v>
                </c:pt>
                <c:pt idx="5540">
                  <c:v>494</c:v>
                </c:pt>
                <c:pt idx="5541">
                  <c:v>493</c:v>
                </c:pt>
                <c:pt idx="5542">
                  <c:v>493</c:v>
                </c:pt>
                <c:pt idx="5543">
                  <c:v>492</c:v>
                </c:pt>
                <c:pt idx="5544">
                  <c:v>492</c:v>
                </c:pt>
                <c:pt idx="5545">
                  <c:v>492</c:v>
                </c:pt>
                <c:pt idx="5546">
                  <c:v>492</c:v>
                </c:pt>
                <c:pt idx="5547">
                  <c:v>491</c:v>
                </c:pt>
                <c:pt idx="5548">
                  <c:v>491</c:v>
                </c:pt>
                <c:pt idx="5549">
                  <c:v>491</c:v>
                </c:pt>
                <c:pt idx="5550">
                  <c:v>491</c:v>
                </c:pt>
                <c:pt idx="5551">
                  <c:v>490</c:v>
                </c:pt>
                <c:pt idx="5552">
                  <c:v>490</c:v>
                </c:pt>
                <c:pt idx="5553">
                  <c:v>489</c:v>
                </c:pt>
                <c:pt idx="5554">
                  <c:v>489</c:v>
                </c:pt>
                <c:pt idx="5555">
                  <c:v>488</c:v>
                </c:pt>
                <c:pt idx="5556">
                  <c:v>488</c:v>
                </c:pt>
                <c:pt idx="5557">
                  <c:v>488</c:v>
                </c:pt>
                <c:pt idx="5558">
                  <c:v>488</c:v>
                </c:pt>
                <c:pt idx="5559">
                  <c:v>487</c:v>
                </c:pt>
                <c:pt idx="5560">
                  <c:v>487</c:v>
                </c:pt>
                <c:pt idx="5561">
                  <c:v>486</c:v>
                </c:pt>
                <c:pt idx="5562">
                  <c:v>486</c:v>
                </c:pt>
                <c:pt idx="5563">
                  <c:v>486</c:v>
                </c:pt>
                <c:pt idx="5564">
                  <c:v>486</c:v>
                </c:pt>
                <c:pt idx="5565">
                  <c:v>485</c:v>
                </c:pt>
                <c:pt idx="5566">
                  <c:v>485</c:v>
                </c:pt>
                <c:pt idx="5567">
                  <c:v>484</c:v>
                </c:pt>
                <c:pt idx="5568">
                  <c:v>484</c:v>
                </c:pt>
                <c:pt idx="5569">
                  <c:v>484</c:v>
                </c:pt>
                <c:pt idx="5570">
                  <c:v>484</c:v>
                </c:pt>
                <c:pt idx="5571">
                  <c:v>483</c:v>
                </c:pt>
                <c:pt idx="5572">
                  <c:v>483</c:v>
                </c:pt>
                <c:pt idx="5573">
                  <c:v>482</c:v>
                </c:pt>
                <c:pt idx="5574">
                  <c:v>482</c:v>
                </c:pt>
                <c:pt idx="5575">
                  <c:v>482</c:v>
                </c:pt>
                <c:pt idx="5576">
                  <c:v>482</c:v>
                </c:pt>
                <c:pt idx="5577">
                  <c:v>481</c:v>
                </c:pt>
                <c:pt idx="5578">
                  <c:v>481</c:v>
                </c:pt>
                <c:pt idx="5579">
                  <c:v>480</c:v>
                </c:pt>
                <c:pt idx="5580">
                  <c:v>480</c:v>
                </c:pt>
                <c:pt idx="5581">
                  <c:v>480</c:v>
                </c:pt>
                <c:pt idx="5582">
                  <c:v>480</c:v>
                </c:pt>
                <c:pt idx="5583">
                  <c:v>479</c:v>
                </c:pt>
                <c:pt idx="5584">
                  <c:v>479</c:v>
                </c:pt>
                <c:pt idx="5585">
                  <c:v>478</c:v>
                </c:pt>
                <c:pt idx="5586">
                  <c:v>478</c:v>
                </c:pt>
                <c:pt idx="5587">
                  <c:v>478</c:v>
                </c:pt>
                <c:pt idx="5588">
                  <c:v>478</c:v>
                </c:pt>
                <c:pt idx="5589">
                  <c:v>477</c:v>
                </c:pt>
                <c:pt idx="5590">
                  <c:v>477</c:v>
                </c:pt>
                <c:pt idx="5591">
                  <c:v>476</c:v>
                </c:pt>
                <c:pt idx="5592">
                  <c:v>476</c:v>
                </c:pt>
                <c:pt idx="5593">
                  <c:v>475</c:v>
                </c:pt>
                <c:pt idx="5594">
                  <c:v>475</c:v>
                </c:pt>
                <c:pt idx="5595">
                  <c:v>475</c:v>
                </c:pt>
                <c:pt idx="5596">
                  <c:v>475</c:v>
                </c:pt>
                <c:pt idx="5597">
                  <c:v>474</c:v>
                </c:pt>
                <c:pt idx="5598">
                  <c:v>474</c:v>
                </c:pt>
                <c:pt idx="5599">
                  <c:v>473</c:v>
                </c:pt>
                <c:pt idx="5600">
                  <c:v>473</c:v>
                </c:pt>
                <c:pt idx="5601">
                  <c:v>473</c:v>
                </c:pt>
                <c:pt idx="5602">
                  <c:v>473</c:v>
                </c:pt>
                <c:pt idx="5603">
                  <c:v>472</c:v>
                </c:pt>
                <c:pt idx="5604">
                  <c:v>472</c:v>
                </c:pt>
                <c:pt idx="5605">
                  <c:v>471</c:v>
                </c:pt>
                <c:pt idx="5606">
                  <c:v>471</c:v>
                </c:pt>
                <c:pt idx="5607">
                  <c:v>471</c:v>
                </c:pt>
                <c:pt idx="5608">
                  <c:v>471</c:v>
                </c:pt>
                <c:pt idx="5609">
                  <c:v>470</c:v>
                </c:pt>
                <c:pt idx="5610">
                  <c:v>470</c:v>
                </c:pt>
                <c:pt idx="5611">
                  <c:v>469</c:v>
                </c:pt>
                <c:pt idx="5612">
                  <c:v>469</c:v>
                </c:pt>
                <c:pt idx="5613">
                  <c:v>469</c:v>
                </c:pt>
                <c:pt idx="5614">
                  <c:v>469</c:v>
                </c:pt>
                <c:pt idx="5615">
                  <c:v>468</c:v>
                </c:pt>
                <c:pt idx="5616">
                  <c:v>468</c:v>
                </c:pt>
                <c:pt idx="5617">
                  <c:v>467</c:v>
                </c:pt>
                <c:pt idx="5618">
                  <c:v>467</c:v>
                </c:pt>
                <c:pt idx="5619">
                  <c:v>467</c:v>
                </c:pt>
                <c:pt idx="5620">
                  <c:v>467</c:v>
                </c:pt>
                <c:pt idx="5621">
                  <c:v>466</c:v>
                </c:pt>
                <c:pt idx="5622">
                  <c:v>466</c:v>
                </c:pt>
                <c:pt idx="5623">
                  <c:v>465</c:v>
                </c:pt>
                <c:pt idx="5624">
                  <c:v>465</c:v>
                </c:pt>
                <c:pt idx="5625">
                  <c:v>465</c:v>
                </c:pt>
                <c:pt idx="5626">
                  <c:v>465</c:v>
                </c:pt>
                <c:pt idx="5627">
                  <c:v>464</c:v>
                </c:pt>
                <c:pt idx="5628">
                  <c:v>464</c:v>
                </c:pt>
                <c:pt idx="5629">
                  <c:v>464</c:v>
                </c:pt>
                <c:pt idx="5630">
                  <c:v>464</c:v>
                </c:pt>
                <c:pt idx="5631">
                  <c:v>463</c:v>
                </c:pt>
                <c:pt idx="5632">
                  <c:v>463</c:v>
                </c:pt>
                <c:pt idx="5633">
                  <c:v>462</c:v>
                </c:pt>
                <c:pt idx="5634">
                  <c:v>462</c:v>
                </c:pt>
                <c:pt idx="5635">
                  <c:v>462</c:v>
                </c:pt>
                <c:pt idx="5636">
                  <c:v>462</c:v>
                </c:pt>
                <c:pt idx="5637">
                  <c:v>461</c:v>
                </c:pt>
                <c:pt idx="5638">
                  <c:v>461</c:v>
                </c:pt>
                <c:pt idx="5639">
                  <c:v>460</c:v>
                </c:pt>
                <c:pt idx="5640">
                  <c:v>460</c:v>
                </c:pt>
                <c:pt idx="5641">
                  <c:v>460</c:v>
                </c:pt>
                <c:pt idx="5642">
                  <c:v>460</c:v>
                </c:pt>
                <c:pt idx="5643">
                  <c:v>459</c:v>
                </c:pt>
                <c:pt idx="5644">
                  <c:v>459</c:v>
                </c:pt>
                <c:pt idx="5645">
                  <c:v>459</c:v>
                </c:pt>
                <c:pt idx="5646">
                  <c:v>459</c:v>
                </c:pt>
                <c:pt idx="5647">
                  <c:v>458</c:v>
                </c:pt>
                <c:pt idx="5648">
                  <c:v>458</c:v>
                </c:pt>
                <c:pt idx="5649">
                  <c:v>457</c:v>
                </c:pt>
                <c:pt idx="5650">
                  <c:v>457</c:v>
                </c:pt>
                <c:pt idx="5651">
                  <c:v>457</c:v>
                </c:pt>
                <c:pt idx="5652">
                  <c:v>457</c:v>
                </c:pt>
                <c:pt idx="5653">
                  <c:v>456</c:v>
                </c:pt>
                <c:pt idx="5654">
                  <c:v>456</c:v>
                </c:pt>
                <c:pt idx="5655">
                  <c:v>455</c:v>
                </c:pt>
                <c:pt idx="5656">
                  <c:v>455</c:v>
                </c:pt>
                <c:pt idx="5657">
                  <c:v>455</c:v>
                </c:pt>
                <c:pt idx="5658">
                  <c:v>455</c:v>
                </c:pt>
                <c:pt idx="5659">
                  <c:v>454</c:v>
                </c:pt>
                <c:pt idx="5660">
                  <c:v>454</c:v>
                </c:pt>
                <c:pt idx="5661">
                  <c:v>454</c:v>
                </c:pt>
                <c:pt idx="5662">
                  <c:v>454</c:v>
                </c:pt>
                <c:pt idx="5663">
                  <c:v>453</c:v>
                </c:pt>
                <c:pt idx="5664">
                  <c:v>453</c:v>
                </c:pt>
                <c:pt idx="5665">
                  <c:v>452</c:v>
                </c:pt>
                <c:pt idx="5666">
                  <c:v>452</c:v>
                </c:pt>
                <c:pt idx="5667">
                  <c:v>452</c:v>
                </c:pt>
                <c:pt idx="5668">
                  <c:v>452</c:v>
                </c:pt>
                <c:pt idx="5669">
                  <c:v>451</c:v>
                </c:pt>
                <c:pt idx="5670">
                  <c:v>451</c:v>
                </c:pt>
                <c:pt idx="5671">
                  <c:v>450</c:v>
                </c:pt>
                <c:pt idx="5672">
                  <c:v>450</c:v>
                </c:pt>
                <c:pt idx="5673">
                  <c:v>450</c:v>
                </c:pt>
                <c:pt idx="5674">
                  <c:v>450</c:v>
                </c:pt>
                <c:pt idx="5675">
                  <c:v>449</c:v>
                </c:pt>
                <c:pt idx="5676">
                  <c:v>449</c:v>
                </c:pt>
                <c:pt idx="5677">
                  <c:v>449</c:v>
                </c:pt>
                <c:pt idx="5678">
                  <c:v>449</c:v>
                </c:pt>
                <c:pt idx="5679">
                  <c:v>448</c:v>
                </c:pt>
                <c:pt idx="5680">
                  <c:v>448</c:v>
                </c:pt>
                <c:pt idx="5681">
                  <c:v>447</c:v>
                </c:pt>
                <c:pt idx="5682">
                  <c:v>447</c:v>
                </c:pt>
                <c:pt idx="5683">
                  <c:v>447</c:v>
                </c:pt>
                <c:pt idx="5684">
                  <c:v>447</c:v>
                </c:pt>
                <c:pt idx="5685">
                  <c:v>446</c:v>
                </c:pt>
                <c:pt idx="5686">
                  <c:v>446</c:v>
                </c:pt>
                <c:pt idx="5687">
                  <c:v>446</c:v>
                </c:pt>
                <c:pt idx="5688">
                  <c:v>446</c:v>
                </c:pt>
                <c:pt idx="5689">
                  <c:v>445</c:v>
                </c:pt>
                <c:pt idx="5690">
                  <c:v>445</c:v>
                </c:pt>
                <c:pt idx="5691">
                  <c:v>445</c:v>
                </c:pt>
                <c:pt idx="5692">
                  <c:v>445</c:v>
                </c:pt>
                <c:pt idx="5693">
                  <c:v>444</c:v>
                </c:pt>
                <c:pt idx="5694">
                  <c:v>444</c:v>
                </c:pt>
                <c:pt idx="5695">
                  <c:v>444</c:v>
                </c:pt>
                <c:pt idx="5696">
                  <c:v>444</c:v>
                </c:pt>
                <c:pt idx="5697">
                  <c:v>443</c:v>
                </c:pt>
                <c:pt idx="5698">
                  <c:v>443</c:v>
                </c:pt>
                <c:pt idx="5699">
                  <c:v>443</c:v>
                </c:pt>
                <c:pt idx="5700">
                  <c:v>443</c:v>
                </c:pt>
                <c:pt idx="5701">
                  <c:v>442</c:v>
                </c:pt>
                <c:pt idx="5702">
                  <c:v>442</c:v>
                </c:pt>
                <c:pt idx="5703">
                  <c:v>441</c:v>
                </c:pt>
                <c:pt idx="5704">
                  <c:v>441</c:v>
                </c:pt>
                <c:pt idx="5705">
                  <c:v>441</c:v>
                </c:pt>
                <c:pt idx="5706">
                  <c:v>441</c:v>
                </c:pt>
                <c:pt idx="5707">
                  <c:v>440</c:v>
                </c:pt>
                <c:pt idx="5708">
                  <c:v>440</c:v>
                </c:pt>
                <c:pt idx="5709">
                  <c:v>440</c:v>
                </c:pt>
                <c:pt idx="5710">
                  <c:v>440</c:v>
                </c:pt>
                <c:pt idx="5711">
                  <c:v>439</c:v>
                </c:pt>
                <c:pt idx="5712">
                  <c:v>439</c:v>
                </c:pt>
                <c:pt idx="5713">
                  <c:v>439</c:v>
                </c:pt>
                <c:pt idx="5714">
                  <c:v>439</c:v>
                </c:pt>
                <c:pt idx="5715">
                  <c:v>438</c:v>
                </c:pt>
                <c:pt idx="5716">
                  <c:v>438</c:v>
                </c:pt>
                <c:pt idx="5717">
                  <c:v>438</c:v>
                </c:pt>
                <c:pt idx="5718">
                  <c:v>438</c:v>
                </c:pt>
                <c:pt idx="5719">
                  <c:v>437</c:v>
                </c:pt>
                <c:pt idx="5720">
                  <c:v>437</c:v>
                </c:pt>
                <c:pt idx="5721">
                  <c:v>437</c:v>
                </c:pt>
                <c:pt idx="5722">
                  <c:v>437</c:v>
                </c:pt>
                <c:pt idx="5723">
                  <c:v>436</c:v>
                </c:pt>
                <c:pt idx="5724">
                  <c:v>436</c:v>
                </c:pt>
                <c:pt idx="5725">
                  <c:v>436</c:v>
                </c:pt>
                <c:pt idx="5726">
                  <c:v>436</c:v>
                </c:pt>
                <c:pt idx="5727">
                  <c:v>435</c:v>
                </c:pt>
                <c:pt idx="5728">
                  <c:v>435</c:v>
                </c:pt>
                <c:pt idx="5729">
                  <c:v>435</c:v>
                </c:pt>
                <c:pt idx="5730">
                  <c:v>435</c:v>
                </c:pt>
                <c:pt idx="5731">
                  <c:v>434</c:v>
                </c:pt>
                <c:pt idx="5732">
                  <c:v>434</c:v>
                </c:pt>
                <c:pt idx="5733">
                  <c:v>434</c:v>
                </c:pt>
                <c:pt idx="5734">
                  <c:v>434</c:v>
                </c:pt>
                <c:pt idx="5735">
                  <c:v>433</c:v>
                </c:pt>
                <c:pt idx="5736">
                  <c:v>433</c:v>
                </c:pt>
                <c:pt idx="5737">
                  <c:v>433</c:v>
                </c:pt>
                <c:pt idx="5738">
                  <c:v>433</c:v>
                </c:pt>
                <c:pt idx="5739">
                  <c:v>432</c:v>
                </c:pt>
                <c:pt idx="5740">
                  <c:v>432</c:v>
                </c:pt>
                <c:pt idx="5741">
                  <c:v>432</c:v>
                </c:pt>
                <c:pt idx="5742">
                  <c:v>432</c:v>
                </c:pt>
                <c:pt idx="5743">
                  <c:v>432</c:v>
                </c:pt>
                <c:pt idx="5744">
                  <c:v>432</c:v>
                </c:pt>
                <c:pt idx="5745">
                  <c:v>431</c:v>
                </c:pt>
                <c:pt idx="5746">
                  <c:v>431</c:v>
                </c:pt>
                <c:pt idx="5747">
                  <c:v>431</c:v>
                </c:pt>
                <c:pt idx="5748">
                  <c:v>431</c:v>
                </c:pt>
                <c:pt idx="5749">
                  <c:v>430</c:v>
                </c:pt>
                <c:pt idx="5750">
                  <c:v>430</c:v>
                </c:pt>
                <c:pt idx="5751">
                  <c:v>430</c:v>
                </c:pt>
                <c:pt idx="5752">
                  <c:v>430</c:v>
                </c:pt>
                <c:pt idx="5753">
                  <c:v>429</c:v>
                </c:pt>
                <c:pt idx="5754">
                  <c:v>429</c:v>
                </c:pt>
                <c:pt idx="5755">
                  <c:v>429</c:v>
                </c:pt>
                <c:pt idx="5756">
                  <c:v>429</c:v>
                </c:pt>
                <c:pt idx="5757">
                  <c:v>429</c:v>
                </c:pt>
                <c:pt idx="5758">
                  <c:v>429</c:v>
                </c:pt>
                <c:pt idx="5759">
                  <c:v>428</c:v>
                </c:pt>
                <c:pt idx="5760">
                  <c:v>428</c:v>
                </c:pt>
                <c:pt idx="5761">
                  <c:v>428</c:v>
                </c:pt>
                <c:pt idx="5762">
                  <c:v>428</c:v>
                </c:pt>
                <c:pt idx="5763">
                  <c:v>427</c:v>
                </c:pt>
                <c:pt idx="5764">
                  <c:v>427</c:v>
                </c:pt>
                <c:pt idx="5765">
                  <c:v>427</c:v>
                </c:pt>
                <c:pt idx="5766">
                  <c:v>427</c:v>
                </c:pt>
                <c:pt idx="5767">
                  <c:v>427</c:v>
                </c:pt>
                <c:pt idx="5768">
                  <c:v>427</c:v>
                </c:pt>
                <c:pt idx="5769">
                  <c:v>426</c:v>
                </c:pt>
                <c:pt idx="5770">
                  <c:v>426</c:v>
                </c:pt>
                <c:pt idx="5771">
                  <c:v>426</c:v>
                </c:pt>
                <c:pt idx="5772">
                  <c:v>426</c:v>
                </c:pt>
                <c:pt idx="5773">
                  <c:v>425</c:v>
                </c:pt>
                <c:pt idx="5774">
                  <c:v>425</c:v>
                </c:pt>
                <c:pt idx="5775">
                  <c:v>425</c:v>
                </c:pt>
                <c:pt idx="5776">
                  <c:v>425</c:v>
                </c:pt>
                <c:pt idx="5777">
                  <c:v>425</c:v>
                </c:pt>
                <c:pt idx="5778">
                  <c:v>425</c:v>
                </c:pt>
                <c:pt idx="5779">
                  <c:v>424</c:v>
                </c:pt>
                <c:pt idx="5780">
                  <c:v>424</c:v>
                </c:pt>
                <c:pt idx="5781">
                  <c:v>424</c:v>
                </c:pt>
                <c:pt idx="5782">
                  <c:v>424</c:v>
                </c:pt>
                <c:pt idx="5783">
                  <c:v>423</c:v>
                </c:pt>
                <c:pt idx="5784">
                  <c:v>423</c:v>
                </c:pt>
                <c:pt idx="5785">
                  <c:v>423</c:v>
                </c:pt>
                <c:pt idx="5786">
                  <c:v>423</c:v>
                </c:pt>
                <c:pt idx="5787">
                  <c:v>423</c:v>
                </c:pt>
                <c:pt idx="5788">
                  <c:v>423</c:v>
                </c:pt>
                <c:pt idx="5789">
                  <c:v>422</c:v>
                </c:pt>
                <c:pt idx="5790">
                  <c:v>422</c:v>
                </c:pt>
                <c:pt idx="5791">
                  <c:v>422</c:v>
                </c:pt>
                <c:pt idx="5792">
                  <c:v>422</c:v>
                </c:pt>
                <c:pt idx="5793">
                  <c:v>422</c:v>
                </c:pt>
                <c:pt idx="5794">
                  <c:v>422</c:v>
                </c:pt>
                <c:pt idx="5795">
                  <c:v>421</c:v>
                </c:pt>
                <c:pt idx="5796">
                  <c:v>421</c:v>
                </c:pt>
                <c:pt idx="5797">
                  <c:v>421</c:v>
                </c:pt>
                <c:pt idx="5798">
                  <c:v>421</c:v>
                </c:pt>
                <c:pt idx="5799">
                  <c:v>421</c:v>
                </c:pt>
                <c:pt idx="5800">
                  <c:v>421</c:v>
                </c:pt>
                <c:pt idx="5801">
                  <c:v>420</c:v>
                </c:pt>
                <c:pt idx="5802">
                  <c:v>420</c:v>
                </c:pt>
                <c:pt idx="5803">
                  <c:v>420</c:v>
                </c:pt>
                <c:pt idx="5804">
                  <c:v>420</c:v>
                </c:pt>
                <c:pt idx="5805">
                  <c:v>420</c:v>
                </c:pt>
                <c:pt idx="5806">
                  <c:v>420</c:v>
                </c:pt>
                <c:pt idx="5807">
                  <c:v>419</c:v>
                </c:pt>
                <c:pt idx="5808">
                  <c:v>419</c:v>
                </c:pt>
                <c:pt idx="5809">
                  <c:v>419</c:v>
                </c:pt>
                <c:pt idx="5810">
                  <c:v>419</c:v>
                </c:pt>
                <c:pt idx="5811">
                  <c:v>419</c:v>
                </c:pt>
                <c:pt idx="5812">
                  <c:v>419</c:v>
                </c:pt>
                <c:pt idx="5813">
                  <c:v>418</c:v>
                </c:pt>
                <c:pt idx="5814">
                  <c:v>418</c:v>
                </c:pt>
                <c:pt idx="5815">
                  <c:v>418</c:v>
                </c:pt>
                <c:pt idx="5816">
                  <c:v>418</c:v>
                </c:pt>
                <c:pt idx="5817">
                  <c:v>418</c:v>
                </c:pt>
                <c:pt idx="5818">
                  <c:v>418</c:v>
                </c:pt>
                <c:pt idx="5819">
                  <c:v>417</c:v>
                </c:pt>
                <c:pt idx="5820">
                  <c:v>417</c:v>
                </c:pt>
                <c:pt idx="5821">
                  <c:v>417</c:v>
                </c:pt>
                <c:pt idx="5822">
                  <c:v>417</c:v>
                </c:pt>
                <c:pt idx="5823">
                  <c:v>417</c:v>
                </c:pt>
                <c:pt idx="5824">
                  <c:v>417</c:v>
                </c:pt>
                <c:pt idx="5825">
                  <c:v>417</c:v>
                </c:pt>
                <c:pt idx="5826">
                  <c:v>417</c:v>
                </c:pt>
                <c:pt idx="5827">
                  <c:v>416</c:v>
                </c:pt>
                <c:pt idx="5828">
                  <c:v>416</c:v>
                </c:pt>
                <c:pt idx="5829">
                  <c:v>416</c:v>
                </c:pt>
                <c:pt idx="5830">
                  <c:v>416</c:v>
                </c:pt>
                <c:pt idx="5831">
                  <c:v>416</c:v>
                </c:pt>
                <c:pt idx="5832">
                  <c:v>416</c:v>
                </c:pt>
                <c:pt idx="5833">
                  <c:v>416</c:v>
                </c:pt>
                <c:pt idx="5834">
                  <c:v>416</c:v>
                </c:pt>
                <c:pt idx="5835">
                  <c:v>415</c:v>
                </c:pt>
                <c:pt idx="5836">
                  <c:v>415</c:v>
                </c:pt>
                <c:pt idx="5837">
                  <c:v>415</c:v>
                </c:pt>
                <c:pt idx="5838">
                  <c:v>415</c:v>
                </c:pt>
                <c:pt idx="5839">
                  <c:v>415</c:v>
                </c:pt>
                <c:pt idx="5840">
                  <c:v>415</c:v>
                </c:pt>
                <c:pt idx="5841">
                  <c:v>414</c:v>
                </c:pt>
                <c:pt idx="5842">
                  <c:v>414</c:v>
                </c:pt>
                <c:pt idx="5843">
                  <c:v>414</c:v>
                </c:pt>
                <c:pt idx="5844">
                  <c:v>414</c:v>
                </c:pt>
                <c:pt idx="5845">
                  <c:v>414</c:v>
                </c:pt>
                <c:pt idx="5846">
                  <c:v>414</c:v>
                </c:pt>
                <c:pt idx="5847">
                  <c:v>414</c:v>
                </c:pt>
                <c:pt idx="5848">
                  <c:v>414</c:v>
                </c:pt>
                <c:pt idx="5849">
                  <c:v>413</c:v>
                </c:pt>
                <c:pt idx="5850">
                  <c:v>413</c:v>
                </c:pt>
                <c:pt idx="5851">
                  <c:v>413</c:v>
                </c:pt>
                <c:pt idx="5852">
                  <c:v>413</c:v>
                </c:pt>
                <c:pt idx="5853">
                  <c:v>413</c:v>
                </c:pt>
                <c:pt idx="5854">
                  <c:v>413</c:v>
                </c:pt>
                <c:pt idx="5855">
                  <c:v>413</c:v>
                </c:pt>
                <c:pt idx="5856">
                  <c:v>413</c:v>
                </c:pt>
                <c:pt idx="5857">
                  <c:v>412</c:v>
                </c:pt>
                <c:pt idx="5858">
                  <c:v>412</c:v>
                </c:pt>
                <c:pt idx="5859">
                  <c:v>412</c:v>
                </c:pt>
                <c:pt idx="5860">
                  <c:v>412</c:v>
                </c:pt>
                <c:pt idx="5861">
                  <c:v>412</c:v>
                </c:pt>
                <c:pt idx="5862">
                  <c:v>412</c:v>
                </c:pt>
                <c:pt idx="5863">
                  <c:v>411</c:v>
                </c:pt>
                <c:pt idx="5864">
                  <c:v>411</c:v>
                </c:pt>
                <c:pt idx="5865">
                  <c:v>411</c:v>
                </c:pt>
                <c:pt idx="5866">
                  <c:v>411</c:v>
                </c:pt>
                <c:pt idx="5867">
                  <c:v>411</c:v>
                </c:pt>
                <c:pt idx="5868">
                  <c:v>411</c:v>
                </c:pt>
                <c:pt idx="5869">
                  <c:v>410</c:v>
                </c:pt>
                <c:pt idx="5870">
                  <c:v>410</c:v>
                </c:pt>
                <c:pt idx="5871">
                  <c:v>410</c:v>
                </c:pt>
                <c:pt idx="5872">
                  <c:v>410</c:v>
                </c:pt>
                <c:pt idx="5873">
                  <c:v>410</c:v>
                </c:pt>
                <c:pt idx="5874">
                  <c:v>410</c:v>
                </c:pt>
                <c:pt idx="5875">
                  <c:v>410</c:v>
                </c:pt>
                <c:pt idx="5876">
                  <c:v>410</c:v>
                </c:pt>
                <c:pt idx="5877">
                  <c:v>409</c:v>
                </c:pt>
                <c:pt idx="5878">
                  <c:v>409</c:v>
                </c:pt>
                <c:pt idx="5879">
                  <c:v>409</c:v>
                </c:pt>
                <c:pt idx="5880">
                  <c:v>409</c:v>
                </c:pt>
                <c:pt idx="5881">
                  <c:v>409</c:v>
                </c:pt>
                <c:pt idx="5882">
                  <c:v>409</c:v>
                </c:pt>
                <c:pt idx="5883">
                  <c:v>408</c:v>
                </c:pt>
                <c:pt idx="5884">
                  <c:v>408</c:v>
                </c:pt>
                <c:pt idx="5885">
                  <c:v>408</c:v>
                </c:pt>
                <c:pt idx="5886">
                  <c:v>408</c:v>
                </c:pt>
                <c:pt idx="5887">
                  <c:v>408</c:v>
                </c:pt>
                <c:pt idx="5888">
                  <c:v>408</c:v>
                </c:pt>
                <c:pt idx="5889">
                  <c:v>408</c:v>
                </c:pt>
                <c:pt idx="5890">
                  <c:v>408</c:v>
                </c:pt>
                <c:pt idx="5891">
                  <c:v>407</c:v>
                </c:pt>
                <c:pt idx="5892">
                  <c:v>407</c:v>
                </c:pt>
                <c:pt idx="5893">
                  <c:v>407</c:v>
                </c:pt>
                <c:pt idx="5894">
                  <c:v>407</c:v>
                </c:pt>
                <c:pt idx="5895">
                  <c:v>407</c:v>
                </c:pt>
                <c:pt idx="5896">
                  <c:v>407</c:v>
                </c:pt>
                <c:pt idx="5897">
                  <c:v>407</c:v>
                </c:pt>
                <c:pt idx="5898">
                  <c:v>407</c:v>
                </c:pt>
                <c:pt idx="5899">
                  <c:v>406</c:v>
                </c:pt>
                <c:pt idx="5900">
                  <c:v>406</c:v>
                </c:pt>
                <c:pt idx="5901">
                  <c:v>406</c:v>
                </c:pt>
                <c:pt idx="5902">
                  <c:v>406</c:v>
                </c:pt>
                <c:pt idx="5903">
                  <c:v>406</c:v>
                </c:pt>
                <c:pt idx="5904">
                  <c:v>406</c:v>
                </c:pt>
                <c:pt idx="5905">
                  <c:v>405</c:v>
                </c:pt>
                <c:pt idx="5906">
                  <c:v>405</c:v>
                </c:pt>
                <c:pt idx="5907">
                  <c:v>405</c:v>
                </c:pt>
                <c:pt idx="5908">
                  <c:v>405</c:v>
                </c:pt>
                <c:pt idx="5909">
                  <c:v>405</c:v>
                </c:pt>
                <c:pt idx="5910">
                  <c:v>405</c:v>
                </c:pt>
                <c:pt idx="5911">
                  <c:v>405</c:v>
                </c:pt>
                <c:pt idx="5912">
                  <c:v>405</c:v>
                </c:pt>
                <c:pt idx="5913">
                  <c:v>405</c:v>
                </c:pt>
                <c:pt idx="5914">
                  <c:v>405</c:v>
                </c:pt>
                <c:pt idx="5915">
                  <c:v>404</c:v>
                </c:pt>
                <c:pt idx="5916">
                  <c:v>404</c:v>
                </c:pt>
                <c:pt idx="5917">
                  <c:v>404</c:v>
                </c:pt>
                <c:pt idx="5918">
                  <c:v>404</c:v>
                </c:pt>
                <c:pt idx="5919">
                  <c:v>404</c:v>
                </c:pt>
                <c:pt idx="5920">
                  <c:v>404</c:v>
                </c:pt>
                <c:pt idx="5921">
                  <c:v>404</c:v>
                </c:pt>
                <c:pt idx="5922">
                  <c:v>404</c:v>
                </c:pt>
                <c:pt idx="5923">
                  <c:v>403</c:v>
                </c:pt>
                <c:pt idx="5924">
                  <c:v>403</c:v>
                </c:pt>
                <c:pt idx="5925">
                  <c:v>403</c:v>
                </c:pt>
                <c:pt idx="5926">
                  <c:v>403</c:v>
                </c:pt>
                <c:pt idx="5927">
                  <c:v>403</c:v>
                </c:pt>
                <c:pt idx="5928">
                  <c:v>403</c:v>
                </c:pt>
                <c:pt idx="5929">
                  <c:v>403</c:v>
                </c:pt>
                <c:pt idx="5930">
                  <c:v>403</c:v>
                </c:pt>
                <c:pt idx="5931">
                  <c:v>402</c:v>
                </c:pt>
                <c:pt idx="5932">
                  <c:v>402</c:v>
                </c:pt>
                <c:pt idx="5933">
                  <c:v>402</c:v>
                </c:pt>
                <c:pt idx="5934">
                  <c:v>402</c:v>
                </c:pt>
                <c:pt idx="5935">
                  <c:v>402</c:v>
                </c:pt>
                <c:pt idx="5936">
                  <c:v>402</c:v>
                </c:pt>
                <c:pt idx="5937">
                  <c:v>402</c:v>
                </c:pt>
                <c:pt idx="5938">
                  <c:v>402</c:v>
                </c:pt>
                <c:pt idx="5939">
                  <c:v>402</c:v>
                </c:pt>
                <c:pt idx="5940">
                  <c:v>402</c:v>
                </c:pt>
                <c:pt idx="5941">
                  <c:v>401</c:v>
                </c:pt>
                <c:pt idx="5942">
                  <c:v>401</c:v>
                </c:pt>
                <c:pt idx="5943">
                  <c:v>401</c:v>
                </c:pt>
                <c:pt idx="5944">
                  <c:v>401</c:v>
                </c:pt>
                <c:pt idx="5945">
                  <c:v>401</c:v>
                </c:pt>
                <c:pt idx="5946">
                  <c:v>401</c:v>
                </c:pt>
                <c:pt idx="5947">
                  <c:v>401</c:v>
                </c:pt>
                <c:pt idx="5948">
                  <c:v>401</c:v>
                </c:pt>
                <c:pt idx="5949">
                  <c:v>400</c:v>
                </c:pt>
                <c:pt idx="5950">
                  <c:v>400</c:v>
                </c:pt>
                <c:pt idx="5951">
                  <c:v>400</c:v>
                </c:pt>
                <c:pt idx="5952">
                  <c:v>400</c:v>
                </c:pt>
                <c:pt idx="5953">
                  <c:v>400</c:v>
                </c:pt>
                <c:pt idx="5954">
                  <c:v>400</c:v>
                </c:pt>
                <c:pt idx="5955">
                  <c:v>400</c:v>
                </c:pt>
                <c:pt idx="5956">
                  <c:v>400</c:v>
                </c:pt>
                <c:pt idx="5957">
                  <c:v>400</c:v>
                </c:pt>
                <c:pt idx="5958">
                  <c:v>400</c:v>
                </c:pt>
                <c:pt idx="5959">
                  <c:v>400</c:v>
                </c:pt>
                <c:pt idx="5960">
                  <c:v>400</c:v>
                </c:pt>
                <c:pt idx="5961">
                  <c:v>399</c:v>
                </c:pt>
                <c:pt idx="5962">
                  <c:v>399</c:v>
                </c:pt>
                <c:pt idx="5963">
                  <c:v>399</c:v>
                </c:pt>
                <c:pt idx="5964">
                  <c:v>399</c:v>
                </c:pt>
                <c:pt idx="5965">
                  <c:v>399</c:v>
                </c:pt>
                <c:pt idx="5966">
                  <c:v>399</c:v>
                </c:pt>
                <c:pt idx="5967">
                  <c:v>399</c:v>
                </c:pt>
                <c:pt idx="5968">
                  <c:v>399</c:v>
                </c:pt>
                <c:pt idx="5969">
                  <c:v>399</c:v>
                </c:pt>
                <c:pt idx="5970">
                  <c:v>399</c:v>
                </c:pt>
                <c:pt idx="5971">
                  <c:v>398</c:v>
                </c:pt>
                <c:pt idx="5972">
                  <c:v>398</c:v>
                </c:pt>
                <c:pt idx="5973">
                  <c:v>398</c:v>
                </c:pt>
                <c:pt idx="5974">
                  <c:v>398</c:v>
                </c:pt>
                <c:pt idx="5975">
                  <c:v>398</c:v>
                </c:pt>
                <c:pt idx="5976">
                  <c:v>398</c:v>
                </c:pt>
                <c:pt idx="5977">
                  <c:v>398</c:v>
                </c:pt>
                <c:pt idx="5978">
                  <c:v>398</c:v>
                </c:pt>
                <c:pt idx="5979">
                  <c:v>398</c:v>
                </c:pt>
                <c:pt idx="5980">
                  <c:v>398</c:v>
                </c:pt>
                <c:pt idx="5981">
                  <c:v>397</c:v>
                </c:pt>
                <c:pt idx="5982">
                  <c:v>397</c:v>
                </c:pt>
                <c:pt idx="5983">
                  <c:v>397</c:v>
                </c:pt>
                <c:pt idx="5984">
                  <c:v>397</c:v>
                </c:pt>
                <c:pt idx="5985">
                  <c:v>397</c:v>
                </c:pt>
                <c:pt idx="5986">
                  <c:v>397</c:v>
                </c:pt>
                <c:pt idx="5987">
                  <c:v>397</c:v>
                </c:pt>
                <c:pt idx="5988">
                  <c:v>397</c:v>
                </c:pt>
                <c:pt idx="5989">
                  <c:v>397</c:v>
                </c:pt>
                <c:pt idx="5990">
                  <c:v>397</c:v>
                </c:pt>
                <c:pt idx="5991">
                  <c:v>396</c:v>
                </c:pt>
                <c:pt idx="5992">
                  <c:v>396</c:v>
                </c:pt>
                <c:pt idx="5993">
                  <c:v>396</c:v>
                </c:pt>
                <c:pt idx="5994">
                  <c:v>396</c:v>
                </c:pt>
                <c:pt idx="5995">
                  <c:v>396</c:v>
                </c:pt>
                <c:pt idx="5996">
                  <c:v>396</c:v>
                </c:pt>
                <c:pt idx="5997">
                  <c:v>396</c:v>
                </c:pt>
                <c:pt idx="5998">
                  <c:v>396</c:v>
                </c:pt>
                <c:pt idx="5999">
                  <c:v>395</c:v>
                </c:pt>
                <c:pt idx="6000">
                  <c:v>395</c:v>
                </c:pt>
                <c:pt idx="6001">
                  <c:v>395</c:v>
                </c:pt>
                <c:pt idx="6002">
                  <c:v>395</c:v>
                </c:pt>
                <c:pt idx="6003">
                  <c:v>395</c:v>
                </c:pt>
                <c:pt idx="6004">
                  <c:v>395</c:v>
                </c:pt>
                <c:pt idx="6005">
                  <c:v>395</c:v>
                </c:pt>
                <c:pt idx="6006">
                  <c:v>395</c:v>
                </c:pt>
                <c:pt idx="6007">
                  <c:v>395</c:v>
                </c:pt>
                <c:pt idx="6008">
                  <c:v>395</c:v>
                </c:pt>
                <c:pt idx="6009">
                  <c:v>394</c:v>
                </c:pt>
                <c:pt idx="6010">
                  <c:v>394</c:v>
                </c:pt>
                <c:pt idx="6011">
                  <c:v>394</c:v>
                </c:pt>
                <c:pt idx="6012">
                  <c:v>394</c:v>
                </c:pt>
                <c:pt idx="6013">
                  <c:v>394</c:v>
                </c:pt>
                <c:pt idx="6014">
                  <c:v>394</c:v>
                </c:pt>
                <c:pt idx="6015">
                  <c:v>394</c:v>
                </c:pt>
                <c:pt idx="6016">
                  <c:v>394</c:v>
                </c:pt>
                <c:pt idx="6017">
                  <c:v>393</c:v>
                </c:pt>
                <c:pt idx="6018">
                  <c:v>393</c:v>
                </c:pt>
                <c:pt idx="6019">
                  <c:v>393</c:v>
                </c:pt>
                <c:pt idx="6020">
                  <c:v>393</c:v>
                </c:pt>
                <c:pt idx="6021">
                  <c:v>393</c:v>
                </c:pt>
                <c:pt idx="6022">
                  <c:v>393</c:v>
                </c:pt>
                <c:pt idx="6023">
                  <c:v>393</c:v>
                </c:pt>
                <c:pt idx="6024">
                  <c:v>393</c:v>
                </c:pt>
                <c:pt idx="6025">
                  <c:v>393</c:v>
                </c:pt>
                <c:pt idx="6026">
                  <c:v>393</c:v>
                </c:pt>
                <c:pt idx="6027">
                  <c:v>392</c:v>
                </c:pt>
                <c:pt idx="6028">
                  <c:v>392</c:v>
                </c:pt>
                <c:pt idx="6029">
                  <c:v>392</c:v>
                </c:pt>
                <c:pt idx="6030">
                  <c:v>392</c:v>
                </c:pt>
                <c:pt idx="6031">
                  <c:v>392</c:v>
                </c:pt>
                <c:pt idx="6032">
                  <c:v>392</c:v>
                </c:pt>
                <c:pt idx="6033">
                  <c:v>391</c:v>
                </c:pt>
                <c:pt idx="6034">
                  <c:v>391</c:v>
                </c:pt>
                <c:pt idx="6035">
                  <c:v>391</c:v>
                </c:pt>
                <c:pt idx="6036">
                  <c:v>391</c:v>
                </c:pt>
                <c:pt idx="6037">
                  <c:v>391</c:v>
                </c:pt>
                <c:pt idx="6038">
                  <c:v>391</c:v>
                </c:pt>
                <c:pt idx="6039">
                  <c:v>390</c:v>
                </c:pt>
                <c:pt idx="6040">
                  <c:v>390</c:v>
                </c:pt>
                <c:pt idx="6041">
                  <c:v>390</c:v>
                </c:pt>
                <c:pt idx="6042">
                  <c:v>390</c:v>
                </c:pt>
                <c:pt idx="6043">
                  <c:v>390</c:v>
                </c:pt>
                <c:pt idx="6044">
                  <c:v>390</c:v>
                </c:pt>
                <c:pt idx="6045">
                  <c:v>390</c:v>
                </c:pt>
                <c:pt idx="6046">
                  <c:v>390</c:v>
                </c:pt>
                <c:pt idx="6047">
                  <c:v>389</c:v>
                </c:pt>
                <c:pt idx="6048">
                  <c:v>389</c:v>
                </c:pt>
                <c:pt idx="6049">
                  <c:v>389</c:v>
                </c:pt>
                <c:pt idx="6050">
                  <c:v>389</c:v>
                </c:pt>
                <c:pt idx="6051">
                  <c:v>389</c:v>
                </c:pt>
                <c:pt idx="6052">
                  <c:v>389</c:v>
                </c:pt>
                <c:pt idx="6053">
                  <c:v>388</c:v>
                </c:pt>
                <c:pt idx="6054">
                  <c:v>388</c:v>
                </c:pt>
                <c:pt idx="6055">
                  <c:v>388</c:v>
                </c:pt>
                <c:pt idx="6056">
                  <c:v>388</c:v>
                </c:pt>
                <c:pt idx="6057">
                  <c:v>388</c:v>
                </c:pt>
                <c:pt idx="6058">
                  <c:v>388</c:v>
                </c:pt>
                <c:pt idx="6059">
                  <c:v>387</c:v>
                </c:pt>
                <c:pt idx="6060">
                  <c:v>387</c:v>
                </c:pt>
                <c:pt idx="6061">
                  <c:v>387</c:v>
                </c:pt>
                <c:pt idx="6062">
                  <c:v>387</c:v>
                </c:pt>
                <c:pt idx="6063">
                  <c:v>386</c:v>
                </c:pt>
                <c:pt idx="6064">
                  <c:v>386</c:v>
                </c:pt>
                <c:pt idx="6065">
                  <c:v>386</c:v>
                </c:pt>
                <c:pt idx="6066">
                  <c:v>386</c:v>
                </c:pt>
                <c:pt idx="6067">
                  <c:v>386</c:v>
                </c:pt>
                <c:pt idx="6068">
                  <c:v>386</c:v>
                </c:pt>
                <c:pt idx="6069">
                  <c:v>385</c:v>
                </c:pt>
                <c:pt idx="6070">
                  <c:v>385</c:v>
                </c:pt>
                <c:pt idx="6071">
                  <c:v>385</c:v>
                </c:pt>
                <c:pt idx="6072">
                  <c:v>385</c:v>
                </c:pt>
                <c:pt idx="6073">
                  <c:v>384</c:v>
                </c:pt>
                <c:pt idx="6074">
                  <c:v>384</c:v>
                </c:pt>
                <c:pt idx="6075">
                  <c:v>384</c:v>
                </c:pt>
                <c:pt idx="6076">
                  <c:v>384</c:v>
                </c:pt>
                <c:pt idx="6077">
                  <c:v>384</c:v>
                </c:pt>
                <c:pt idx="6078">
                  <c:v>384</c:v>
                </c:pt>
                <c:pt idx="6079">
                  <c:v>383</c:v>
                </c:pt>
                <c:pt idx="6080">
                  <c:v>383</c:v>
                </c:pt>
                <c:pt idx="6081">
                  <c:v>383</c:v>
                </c:pt>
                <c:pt idx="6082">
                  <c:v>383</c:v>
                </c:pt>
                <c:pt idx="6083">
                  <c:v>382</c:v>
                </c:pt>
                <c:pt idx="6084">
                  <c:v>382</c:v>
                </c:pt>
                <c:pt idx="6085">
                  <c:v>382</c:v>
                </c:pt>
                <c:pt idx="6086">
                  <c:v>382</c:v>
                </c:pt>
                <c:pt idx="6087">
                  <c:v>381</c:v>
                </c:pt>
                <c:pt idx="6088">
                  <c:v>381</c:v>
                </c:pt>
                <c:pt idx="6089">
                  <c:v>381</c:v>
                </c:pt>
                <c:pt idx="6090">
                  <c:v>381</c:v>
                </c:pt>
                <c:pt idx="6091">
                  <c:v>380</c:v>
                </c:pt>
                <c:pt idx="6092">
                  <c:v>380</c:v>
                </c:pt>
                <c:pt idx="6093">
                  <c:v>380</c:v>
                </c:pt>
                <c:pt idx="6094">
                  <c:v>380</c:v>
                </c:pt>
                <c:pt idx="6095">
                  <c:v>379</c:v>
                </c:pt>
                <c:pt idx="6096">
                  <c:v>379</c:v>
                </c:pt>
                <c:pt idx="6097">
                  <c:v>379</c:v>
                </c:pt>
                <c:pt idx="6098">
                  <c:v>379</c:v>
                </c:pt>
                <c:pt idx="6099">
                  <c:v>378</c:v>
                </c:pt>
                <c:pt idx="6100">
                  <c:v>378</c:v>
                </c:pt>
                <c:pt idx="6101">
                  <c:v>378</c:v>
                </c:pt>
                <c:pt idx="6102">
                  <c:v>378</c:v>
                </c:pt>
                <c:pt idx="6103">
                  <c:v>377</c:v>
                </c:pt>
                <c:pt idx="6104">
                  <c:v>377</c:v>
                </c:pt>
                <c:pt idx="6105">
                  <c:v>377</c:v>
                </c:pt>
                <c:pt idx="6106">
                  <c:v>377</c:v>
                </c:pt>
                <c:pt idx="6107">
                  <c:v>376</c:v>
                </c:pt>
                <c:pt idx="6108">
                  <c:v>376</c:v>
                </c:pt>
                <c:pt idx="6109">
                  <c:v>376</c:v>
                </c:pt>
                <c:pt idx="6110">
                  <c:v>376</c:v>
                </c:pt>
                <c:pt idx="6111">
                  <c:v>375</c:v>
                </c:pt>
                <c:pt idx="6112">
                  <c:v>375</c:v>
                </c:pt>
                <c:pt idx="6113">
                  <c:v>375</c:v>
                </c:pt>
                <c:pt idx="6114">
                  <c:v>375</c:v>
                </c:pt>
                <c:pt idx="6115">
                  <c:v>374</c:v>
                </c:pt>
                <c:pt idx="6116">
                  <c:v>374</c:v>
                </c:pt>
                <c:pt idx="6117">
                  <c:v>374</c:v>
                </c:pt>
                <c:pt idx="6118">
                  <c:v>374</c:v>
                </c:pt>
                <c:pt idx="6119">
                  <c:v>373</c:v>
                </c:pt>
                <c:pt idx="6120">
                  <c:v>373</c:v>
                </c:pt>
                <c:pt idx="6121">
                  <c:v>372</c:v>
                </c:pt>
                <c:pt idx="6122">
                  <c:v>372</c:v>
                </c:pt>
                <c:pt idx="6123">
                  <c:v>372</c:v>
                </c:pt>
                <c:pt idx="6124">
                  <c:v>372</c:v>
                </c:pt>
                <c:pt idx="6125">
                  <c:v>371</c:v>
                </c:pt>
                <c:pt idx="6126">
                  <c:v>371</c:v>
                </c:pt>
                <c:pt idx="6127">
                  <c:v>371</c:v>
                </c:pt>
                <c:pt idx="6128">
                  <c:v>371</c:v>
                </c:pt>
                <c:pt idx="6129">
                  <c:v>370</c:v>
                </c:pt>
                <c:pt idx="6130">
                  <c:v>370</c:v>
                </c:pt>
                <c:pt idx="6131">
                  <c:v>370</c:v>
                </c:pt>
                <c:pt idx="6132">
                  <c:v>370</c:v>
                </c:pt>
                <c:pt idx="6133">
                  <c:v>369</c:v>
                </c:pt>
                <c:pt idx="6134">
                  <c:v>369</c:v>
                </c:pt>
                <c:pt idx="6135">
                  <c:v>368</c:v>
                </c:pt>
                <c:pt idx="6136">
                  <c:v>368</c:v>
                </c:pt>
                <c:pt idx="6137">
                  <c:v>368</c:v>
                </c:pt>
                <c:pt idx="6138">
                  <c:v>368</c:v>
                </c:pt>
                <c:pt idx="6139">
                  <c:v>367</c:v>
                </c:pt>
                <c:pt idx="6140">
                  <c:v>367</c:v>
                </c:pt>
                <c:pt idx="6141">
                  <c:v>366</c:v>
                </c:pt>
                <c:pt idx="6142">
                  <c:v>366</c:v>
                </c:pt>
                <c:pt idx="6143">
                  <c:v>366</c:v>
                </c:pt>
                <c:pt idx="6144">
                  <c:v>366</c:v>
                </c:pt>
                <c:pt idx="6145">
                  <c:v>366</c:v>
                </c:pt>
                <c:pt idx="6146">
                  <c:v>366</c:v>
                </c:pt>
                <c:pt idx="6147">
                  <c:v>365</c:v>
                </c:pt>
                <c:pt idx="6148">
                  <c:v>365</c:v>
                </c:pt>
                <c:pt idx="6149">
                  <c:v>364</c:v>
                </c:pt>
                <c:pt idx="6150">
                  <c:v>364</c:v>
                </c:pt>
                <c:pt idx="6151">
                  <c:v>364</c:v>
                </c:pt>
                <c:pt idx="6152">
                  <c:v>364</c:v>
                </c:pt>
                <c:pt idx="6153">
                  <c:v>363</c:v>
                </c:pt>
                <c:pt idx="6154">
                  <c:v>363</c:v>
                </c:pt>
                <c:pt idx="6155">
                  <c:v>362</c:v>
                </c:pt>
                <c:pt idx="6156">
                  <c:v>362</c:v>
                </c:pt>
                <c:pt idx="6157">
                  <c:v>362</c:v>
                </c:pt>
                <c:pt idx="6158">
                  <c:v>362</c:v>
                </c:pt>
                <c:pt idx="6159">
                  <c:v>361</c:v>
                </c:pt>
                <c:pt idx="6160">
                  <c:v>361</c:v>
                </c:pt>
                <c:pt idx="6161">
                  <c:v>361</c:v>
                </c:pt>
                <c:pt idx="6162">
                  <c:v>361</c:v>
                </c:pt>
                <c:pt idx="6163">
                  <c:v>360</c:v>
                </c:pt>
                <c:pt idx="6164">
                  <c:v>360</c:v>
                </c:pt>
                <c:pt idx="6165">
                  <c:v>359</c:v>
                </c:pt>
                <c:pt idx="6166">
                  <c:v>359</c:v>
                </c:pt>
                <c:pt idx="6167">
                  <c:v>359</c:v>
                </c:pt>
                <c:pt idx="6168">
                  <c:v>359</c:v>
                </c:pt>
                <c:pt idx="6169">
                  <c:v>358</c:v>
                </c:pt>
                <c:pt idx="6170">
                  <c:v>358</c:v>
                </c:pt>
                <c:pt idx="6171">
                  <c:v>357</c:v>
                </c:pt>
                <c:pt idx="6172">
                  <c:v>357</c:v>
                </c:pt>
                <c:pt idx="6173">
                  <c:v>357</c:v>
                </c:pt>
                <c:pt idx="6174">
                  <c:v>357</c:v>
                </c:pt>
                <c:pt idx="6175">
                  <c:v>356</c:v>
                </c:pt>
                <c:pt idx="6176">
                  <c:v>356</c:v>
                </c:pt>
                <c:pt idx="6177">
                  <c:v>356</c:v>
                </c:pt>
                <c:pt idx="6178">
                  <c:v>356</c:v>
                </c:pt>
                <c:pt idx="6179">
                  <c:v>355</c:v>
                </c:pt>
                <c:pt idx="6180">
                  <c:v>355</c:v>
                </c:pt>
                <c:pt idx="6181">
                  <c:v>354</c:v>
                </c:pt>
                <c:pt idx="6182">
                  <c:v>354</c:v>
                </c:pt>
                <c:pt idx="6183">
                  <c:v>354</c:v>
                </c:pt>
                <c:pt idx="6184">
                  <c:v>354</c:v>
                </c:pt>
                <c:pt idx="6185">
                  <c:v>353</c:v>
                </c:pt>
                <c:pt idx="6186">
                  <c:v>353</c:v>
                </c:pt>
                <c:pt idx="6187">
                  <c:v>352</c:v>
                </c:pt>
                <c:pt idx="6188">
                  <c:v>352</c:v>
                </c:pt>
                <c:pt idx="6189">
                  <c:v>352</c:v>
                </c:pt>
                <c:pt idx="6190">
                  <c:v>352</c:v>
                </c:pt>
                <c:pt idx="6191">
                  <c:v>351</c:v>
                </c:pt>
                <c:pt idx="6192">
                  <c:v>351</c:v>
                </c:pt>
                <c:pt idx="6193">
                  <c:v>351</c:v>
                </c:pt>
                <c:pt idx="6194">
                  <c:v>351</c:v>
                </c:pt>
                <c:pt idx="6195">
                  <c:v>350</c:v>
                </c:pt>
                <c:pt idx="6196">
                  <c:v>350</c:v>
                </c:pt>
                <c:pt idx="6197">
                  <c:v>349</c:v>
                </c:pt>
                <c:pt idx="6198">
                  <c:v>349</c:v>
                </c:pt>
                <c:pt idx="6199">
                  <c:v>349</c:v>
                </c:pt>
                <c:pt idx="6200">
                  <c:v>349</c:v>
                </c:pt>
                <c:pt idx="6201">
                  <c:v>348</c:v>
                </c:pt>
                <c:pt idx="6202">
                  <c:v>348</c:v>
                </c:pt>
                <c:pt idx="6203">
                  <c:v>347</c:v>
                </c:pt>
                <c:pt idx="6204">
                  <c:v>347</c:v>
                </c:pt>
                <c:pt idx="6205">
                  <c:v>347</c:v>
                </c:pt>
                <c:pt idx="6206">
                  <c:v>347</c:v>
                </c:pt>
                <c:pt idx="6207">
                  <c:v>346</c:v>
                </c:pt>
                <c:pt idx="6208">
                  <c:v>346</c:v>
                </c:pt>
                <c:pt idx="6209">
                  <c:v>345</c:v>
                </c:pt>
                <c:pt idx="6210">
                  <c:v>345</c:v>
                </c:pt>
                <c:pt idx="6211">
                  <c:v>345</c:v>
                </c:pt>
                <c:pt idx="6212">
                  <c:v>345</c:v>
                </c:pt>
                <c:pt idx="6213">
                  <c:v>344</c:v>
                </c:pt>
                <c:pt idx="6214">
                  <c:v>344</c:v>
                </c:pt>
                <c:pt idx="6215">
                  <c:v>343</c:v>
                </c:pt>
                <c:pt idx="6216">
                  <c:v>343</c:v>
                </c:pt>
                <c:pt idx="6217">
                  <c:v>342</c:v>
                </c:pt>
                <c:pt idx="6218">
                  <c:v>342</c:v>
                </c:pt>
                <c:pt idx="6219">
                  <c:v>342</c:v>
                </c:pt>
                <c:pt idx="6220">
                  <c:v>342</c:v>
                </c:pt>
                <c:pt idx="6221">
                  <c:v>341</c:v>
                </c:pt>
                <c:pt idx="6222">
                  <c:v>341</c:v>
                </c:pt>
                <c:pt idx="6223">
                  <c:v>340</c:v>
                </c:pt>
                <c:pt idx="6224">
                  <c:v>340</c:v>
                </c:pt>
                <c:pt idx="6225">
                  <c:v>340</c:v>
                </c:pt>
                <c:pt idx="6226">
                  <c:v>340</c:v>
                </c:pt>
                <c:pt idx="6227">
                  <c:v>339</c:v>
                </c:pt>
                <c:pt idx="6228">
                  <c:v>339</c:v>
                </c:pt>
                <c:pt idx="6229">
                  <c:v>338</c:v>
                </c:pt>
                <c:pt idx="6230">
                  <c:v>338</c:v>
                </c:pt>
                <c:pt idx="6231">
                  <c:v>338</c:v>
                </c:pt>
                <c:pt idx="6232">
                  <c:v>338</c:v>
                </c:pt>
                <c:pt idx="6233">
                  <c:v>337</c:v>
                </c:pt>
                <c:pt idx="6234">
                  <c:v>337</c:v>
                </c:pt>
                <c:pt idx="6235">
                  <c:v>336</c:v>
                </c:pt>
                <c:pt idx="6236">
                  <c:v>336</c:v>
                </c:pt>
                <c:pt idx="6237">
                  <c:v>336</c:v>
                </c:pt>
                <c:pt idx="6238">
                  <c:v>336</c:v>
                </c:pt>
                <c:pt idx="6239">
                  <c:v>335</c:v>
                </c:pt>
                <c:pt idx="6240">
                  <c:v>335</c:v>
                </c:pt>
                <c:pt idx="6241">
                  <c:v>334</c:v>
                </c:pt>
                <c:pt idx="6242">
                  <c:v>334</c:v>
                </c:pt>
                <c:pt idx="6243">
                  <c:v>334</c:v>
                </c:pt>
                <c:pt idx="6244">
                  <c:v>334</c:v>
                </c:pt>
                <c:pt idx="6245">
                  <c:v>333</c:v>
                </c:pt>
                <c:pt idx="6246">
                  <c:v>333</c:v>
                </c:pt>
                <c:pt idx="6247">
                  <c:v>333</c:v>
                </c:pt>
                <c:pt idx="6248">
                  <c:v>333</c:v>
                </c:pt>
                <c:pt idx="6249">
                  <c:v>332</c:v>
                </c:pt>
                <c:pt idx="6250">
                  <c:v>332</c:v>
                </c:pt>
                <c:pt idx="6251">
                  <c:v>331</c:v>
                </c:pt>
                <c:pt idx="6252">
                  <c:v>331</c:v>
                </c:pt>
                <c:pt idx="6253">
                  <c:v>331</c:v>
                </c:pt>
                <c:pt idx="6254">
                  <c:v>331</c:v>
                </c:pt>
                <c:pt idx="6255">
                  <c:v>330</c:v>
                </c:pt>
                <c:pt idx="6256">
                  <c:v>330</c:v>
                </c:pt>
                <c:pt idx="6257">
                  <c:v>329</c:v>
                </c:pt>
                <c:pt idx="6258">
                  <c:v>329</c:v>
                </c:pt>
                <c:pt idx="6259">
                  <c:v>328</c:v>
                </c:pt>
                <c:pt idx="6260">
                  <c:v>328</c:v>
                </c:pt>
                <c:pt idx="6261">
                  <c:v>328</c:v>
                </c:pt>
                <c:pt idx="6262">
                  <c:v>328</c:v>
                </c:pt>
                <c:pt idx="6263">
                  <c:v>327</c:v>
                </c:pt>
                <c:pt idx="6264">
                  <c:v>327</c:v>
                </c:pt>
                <c:pt idx="6265">
                  <c:v>326</c:v>
                </c:pt>
                <c:pt idx="6266">
                  <c:v>326</c:v>
                </c:pt>
                <c:pt idx="6267">
                  <c:v>326</c:v>
                </c:pt>
                <c:pt idx="6268">
                  <c:v>326</c:v>
                </c:pt>
                <c:pt idx="6269">
                  <c:v>325</c:v>
                </c:pt>
                <c:pt idx="6270">
                  <c:v>325</c:v>
                </c:pt>
                <c:pt idx="6271">
                  <c:v>325</c:v>
                </c:pt>
                <c:pt idx="6272">
                  <c:v>325</c:v>
                </c:pt>
                <c:pt idx="6273">
                  <c:v>324</c:v>
                </c:pt>
                <c:pt idx="6274">
                  <c:v>324</c:v>
                </c:pt>
                <c:pt idx="6275">
                  <c:v>323</c:v>
                </c:pt>
                <c:pt idx="6276">
                  <c:v>323</c:v>
                </c:pt>
                <c:pt idx="6277">
                  <c:v>323</c:v>
                </c:pt>
                <c:pt idx="6278">
                  <c:v>323</c:v>
                </c:pt>
                <c:pt idx="6279">
                  <c:v>322</c:v>
                </c:pt>
                <c:pt idx="6280">
                  <c:v>322</c:v>
                </c:pt>
                <c:pt idx="6281">
                  <c:v>321</c:v>
                </c:pt>
                <c:pt idx="6282">
                  <c:v>321</c:v>
                </c:pt>
                <c:pt idx="6283">
                  <c:v>320</c:v>
                </c:pt>
                <c:pt idx="6284">
                  <c:v>320</c:v>
                </c:pt>
                <c:pt idx="6285">
                  <c:v>320</c:v>
                </c:pt>
                <c:pt idx="6286">
                  <c:v>320</c:v>
                </c:pt>
                <c:pt idx="6287">
                  <c:v>319</c:v>
                </c:pt>
                <c:pt idx="6288">
                  <c:v>319</c:v>
                </c:pt>
                <c:pt idx="6289">
                  <c:v>318</c:v>
                </c:pt>
                <c:pt idx="6290">
                  <c:v>318</c:v>
                </c:pt>
                <c:pt idx="6291">
                  <c:v>318</c:v>
                </c:pt>
                <c:pt idx="6292">
                  <c:v>318</c:v>
                </c:pt>
                <c:pt idx="6293">
                  <c:v>317</c:v>
                </c:pt>
                <c:pt idx="6294">
                  <c:v>317</c:v>
                </c:pt>
                <c:pt idx="6295">
                  <c:v>316</c:v>
                </c:pt>
                <c:pt idx="6296">
                  <c:v>316</c:v>
                </c:pt>
                <c:pt idx="6297">
                  <c:v>316</c:v>
                </c:pt>
                <c:pt idx="6298">
                  <c:v>316</c:v>
                </c:pt>
                <c:pt idx="6299">
                  <c:v>315</c:v>
                </c:pt>
                <c:pt idx="6300">
                  <c:v>315</c:v>
                </c:pt>
                <c:pt idx="6301">
                  <c:v>314</c:v>
                </c:pt>
                <c:pt idx="6302">
                  <c:v>314</c:v>
                </c:pt>
                <c:pt idx="6303">
                  <c:v>314</c:v>
                </c:pt>
                <c:pt idx="6304">
                  <c:v>314</c:v>
                </c:pt>
                <c:pt idx="6305">
                  <c:v>313</c:v>
                </c:pt>
                <c:pt idx="6306">
                  <c:v>313</c:v>
                </c:pt>
                <c:pt idx="6307">
                  <c:v>312</c:v>
                </c:pt>
                <c:pt idx="6308">
                  <c:v>312</c:v>
                </c:pt>
                <c:pt idx="6309">
                  <c:v>312</c:v>
                </c:pt>
                <c:pt idx="6310">
                  <c:v>312</c:v>
                </c:pt>
                <c:pt idx="6311">
                  <c:v>311</c:v>
                </c:pt>
                <c:pt idx="6312">
                  <c:v>311</c:v>
                </c:pt>
                <c:pt idx="6313">
                  <c:v>310</c:v>
                </c:pt>
                <c:pt idx="6314">
                  <c:v>310</c:v>
                </c:pt>
                <c:pt idx="6315">
                  <c:v>310</c:v>
                </c:pt>
                <c:pt idx="6316">
                  <c:v>310</c:v>
                </c:pt>
                <c:pt idx="6317">
                  <c:v>309</c:v>
                </c:pt>
                <c:pt idx="6318">
                  <c:v>309</c:v>
                </c:pt>
                <c:pt idx="6319">
                  <c:v>308</c:v>
                </c:pt>
                <c:pt idx="6320">
                  <c:v>308</c:v>
                </c:pt>
                <c:pt idx="6321">
                  <c:v>308</c:v>
                </c:pt>
                <c:pt idx="6322">
                  <c:v>308</c:v>
                </c:pt>
                <c:pt idx="6323">
                  <c:v>307</c:v>
                </c:pt>
                <c:pt idx="6324">
                  <c:v>307</c:v>
                </c:pt>
                <c:pt idx="6325">
                  <c:v>306</c:v>
                </c:pt>
                <c:pt idx="6326">
                  <c:v>306</c:v>
                </c:pt>
                <c:pt idx="6327">
                  <c:v>306</c:v>
                </c:pt>
                <c:pt idx="6328">
                  <c:v>306</c:v>
                </c:pt>
                <c:pt idx="6329">
                  <c:v>305</c:v>
                </c:pt>
                <c:pt idx="6330">
                  <c:v>305</c:v>
                </c:pt>
                <c:pt idx="6331">
                  <c:v>304</c:v>
                </c:pt>
                <c:pt idx="6332">
                  <c:v>304</c:v>
                </c:pt>
                <c:pt idx="6333">
                  <c:v>304</c:v>
                </c:pt>
                <c:pt idx="6334">
                  <c:v>304</c:v>
                </c:pt>
                <c:pt idx="6335">
                  <c:v>303</c:v>
                </c:pt>
                <c:pt idx="6336">
                  <c:v>303</c:v>
                </c:pt>
                <c:pt idx="6337">
                  <c:v>302</c:v>
                </c:pt>
                <c:pt idx="6338">
                  <c:v>302</c:v>
                </c:pt>
                <c:pt idx="6339">
                  <c:v>301</c:v>
                </c:pt>
                <c:pt idx="6340">
                  <c:v>301</c:v>
                </c:pt>
                <c:pt idx="6341">
                  <c:v>301</c:v>
                </c:pt>
                <c:pt idx="6342">
                  <c:v>301</c:v>
                </c:pt>
                <c:pt idx="6343">
                  <c:v>300</c:v>
                </c:pt>
                <c:pt idx="6344">
                  <c:v>300</c:v>
                </c:pt>
                <c:pt idx="6345">
                  <c:v>299</c:v>
                </c:pt>
                <c:pt idx="6346">
                  <c:v>299</c:v>
                </c:pt>
                <c:pt idx="6347">
                  <c:v>299</c:v>
                </c:pt>
                <c:pt idx="6348">
                  <c:v>299</c:v>
                </c:pt>
                <c:pt idx="6349">
                  <c:v>298</c:v>
                </c:pt>
                <c:pt idx="6350">
                  <c:v>298</c:v>
                </c:pt>
                <c:pt idx="6351">
                  <c:v>297</c:v>
                </c:pt>
                <c:pt idx="6352">
                  <c:v>297</c:v>
                </c:pt>
                <c:pt idx="6353">
                  <c:v>297</c:v>
                </c:pt>
                <c:pt idx="6354">
                  <c:v>297</c:v>
                </c:pt>
                <c:pt idx="6355">
                  <c:v>296</c:v>
                </c:pt>
                <c:pt idx="6356">
                  <c:v>296</c:v>
                </c:pt>
                <c:pt idx="6357">
                  <c:v>295</c:v>
                </c:pt>
                <c:pt idx="6358">
                  <c:v>295</c:v>
                </c:pt>
                <c:pt idx="6359">
                  <c:v>295</c:v>
                </c:pt>
                <c:pt idx="6360">
                  <c:v>295</c:v>
                </c:pt>
                <c:pt idx="6361">
                  <c:v>294</c:v>
                </c:pt>
                <c:pt idx="6362">
                  <c:v>294</c:v>
                </c:pt>
                <c:pt idx="6363">
                  <c:v>293</c:v>
                </c:pt>
                <c:pt idx="6364">
                  <c:v>293</c:v>
                </c:pt>
                <c:pt idx="6365">
                  <c:v>293</c:v>
                </c:pt>
                <c:pt idx="6366">
                  <c:v>293</c:v>
                </c:pt>
                <c:pt idx="6367">
                  <c:v>292</c:v>
                </c:pt>
                <c:pt idx="6368">
                  <c:v>292</c:v>
                </c:pt>
                <c:pt idx="6369">
                  <c:v>291</c:v>
                </c:pt>
                <c:pt idx="6370">
                  <c:v>291</c:v>
                </c:pt>
                <c:pt idx="6371">
                  <c:v>291</c:v>
                </c:pt>
                <c:pt idx="6372">
                  <c:v>291</c:v>
                </c:pt>
                <c:pt idx="6373">
                  <c:v>290</c:v>
                </c:pt>
                <c:pt idx="6374">
                  <c:v>290</c:v>
                </c:pt>
                <c:pt idx="6375">
                  <c:v>289</c:v>
                </c:pt>
                <c:pt idx="6376">
                  <c:v>289</c:v>
                </c:pt>
                <c:pt idx="6377">
                  <c:v>289</c:v>
                </c:pt>
                <c:pt idx="6378">
                  <c:v>289</c:v>
                </c:pt>
                <c:pt idx="6379">
                  <c:v>288</c:v>
                </c:pt>
                <c:pt idx="6380">
                  <c:v>288</c:v>
                </c:pt>
                <c:pt idx="6381">
                  <c:v>287</c:v>
                </c:pt>
                <c:pt idx="6382">
                  <c:v>287</c:v>
                </c:pt>
                <c:pt idx="6383">
                  <c:v>287</c:v>
                </c:pt>
                <c:pt idx="6384">
                  <c:v>287</c:v>
                </c:pt>
                <c:pt idx="6385">
                  <c:v>286</c:v>
                </c:pt>
                <c:pt idx="6386">
                  <c:v>286</c:v>
                </c:pt>
                <c:pt idx="6387">
                  <c:v>285</c:v>
                </c:pt>
                <c:pt idx="6388">
                  <c:v>285</c:v>
                </c:pt>
                <c:pt idx="6389">
                  <c:v>285</c:v>
                </c:pt>
                <c:pt idx="6390">
                  <c:v>285</c:v>
                </c:pt>
                <c:pt idx="6391">
                  <c:v>284</c:v>
                </c:pt>
                <c:pt idx="6392">
                  <c:v>284</c:v>
                </c:pt>
                <c:pt idx="6393">
                  <c:v>283</c:v>
                </c:pt>
                <c:pt idx="6394">
                  <c:v>283</c:v>
                </c:pt>
                <c:pt idx="6395">
                  <c:v>283</c:v>
                </c:pt>
                <c:pt idx="6396">
                  <c:v>283</c:v>
                </c:pt>
                <c:pt idx="6397">
                  <c:v>282</c:v>
                </c:pt>
                <c:pt idx="6398">
                  <c:v>282</c:v>
                </c:pt>
                <c:pt idx="6399">
                  <c:v>281</c:v>
                </c:pt>
                <c:pt idx="6400">
                  <c:v>281</c:v>
                </c:pt>
                <c:pt idx="6401">
                  <c:v>281</c:v>
                </c:pt>
                <c:pt idx="6402">
                  <c:v>281</c:v>
                </c:pt>
                <c:pt idx="6403">
                  <c:v>280</c:v>
                </c:pt>
                <c:pt idx="6404">
                  <c:v>280</c:v>
                </c:pt>
                <c:pt idx="6405">
                  <c:v>279</c:v>
                </c:pt>
                <c:pt idx="6406">
                  <c:v>279</c:v>
                </c:pt>
                <c:pt idx="6407">
                  <c:v>279</c:v>
                </c:pt>
                <c:pt idx="6408">
                  <c:v>279</c:v>
                </c:pt>
                <c:pt idx="6409">
                  <c:v>278</c:v>
                </c:pt>
                <c:pt idx="6410">
                  <c:v>278</c:v>
                </c:pt>
                <c:pt idx="6411">
                  <c:v>277</c:v>
                </c:pt>
                <c:pt idx="6412">
                  <c:v>277</c:v>
                </c:pt>
                <c:pt idx="6413">
                  <c:v>277</c:v>
                </c:pt>
                <c:pt idx="6414">
                  <c:v>277</c:v>
                </c:pt>
                <c:pt idx="6415">
                  <c:v>276</c:v>
                </c:pt>
                <c:pt idx="6416">
                  <c:v>276</c:v>
                </c:pt>
                <c:pt idx="6417">
                  <c:v>275</c:v>
                </c:pt>
                <c:pt idx="6418">
                  <c:v>275</c:v>
                </c:pt>
                <c:pt idx="6419">
                  <c:v>275</c:v>
                </c:pt>
                <c:pt idx="6420">
                  <c:v>275</c:v>
                </c:pt>
                <c:pt idx="6421">
                  <c:v>274</c:v>
                </c:pt>
                <c:pt idx="6422">
                  <c:v>274</c:v>
                </c:pt>
                <c:pt idx="6423">
                  <c:v>273</c:v>
                </c:pt>
                <c:pt idx="6424">
                  <c:v>273</c:v>
                </c:pt>
                <c:pt idx="6425">
                  <c:v>273</c:v>
                </c:pt>
                <c:pt idx="6426">
                  <c:v>273</c:v>
                </c:pt>
                <c:pt idx="6427">
                  <c:v>272</c:v>
                </c:pt>
                <c:pt idx="6428">
                  <c:v>272</c:v>
                </c:pt>
                <c:pt idx="6429">
                  <c:v>271</c:v>
                </c:pt>
                <c:pt idx="6430">
                  <c:v>271</c:v>
                </c:pt>
                <c:pt idx="6431">
                  <c:v>271</c:v>
                </c:pt>
                <c:pt idx="6432">
                  <c:v>271</c:v>
                </c:pt>
                <c:pt idx="6433">
                  <c:v>270</c:v>
                </c:pt>
                <c:pt idx="6434">
                  <c:v>270</c:v>
                </c:pt>
                <c:pt idx="6435">
                  <c:v>270</c:v>
                </c:pt>
                <c:pt idx="6436">
                  <c:v>270</c:v>
                </c:pt>
                <c:pt idx="6437">
                  <c:v>269</c:v>
                </c:pt>
                <c:pt idx="6438">
                  <c:v>269</c:v>
                </c:pt>
                <c:pt idx="6439">
                  <c:v>268</c:v>
                </c:pt>
                <c:pt idx="6440">
                  <c:v>268</c:v>
                </c:pt>
                <c:pt idx="6441">
                  <c:v>268</c:v>
                </c:pt>
                <c:pt idx="6442">
                  <c:v>268</c:v>
                </c:pt>
                <c:pt idx="6443">
                  <c:v>267</c:v>
                </c:pt>
                <c:pt idx="6444">
                  <c:v>267</c:v>
                </c:pt>
                <c:pt idx="6445">
                  <c:v>266</c:v>
                </c:pt>
                <c:pt idx="6446">
                  <c:v>266</c:v>
                </c:pt>
                <c:pt idx="6447">
                  <c:v>265</c:v>
                </c:pt>
                <c:pt idx="6448">
                  <c:v>265</c:v>
                </c:pt>
                <c:pt idx="6449">
                  <c:v>265</c:v>
                </c:pt>
                <c:pt idx="6450">
                  <c:v>265</c:v>
                </c:pt>
                <c:pt idx="6451">
                  <c:v>264</c:v>
                </c:pt>
                <c:pt idx="6452">
                  <c:v>264</c:v>
                </c:pt>
                <c:pt idx="6453">
                  <c:v>263</c:v>
                </c:pt>
                <c:pt idx="6454">
                  <c:v>263</c:v>
                </c:pt>
                <c:pt idx="6455">
                  <c:v>263</c:v>
                </c:pt>
                <c:pt idx="6456">
                  <c:v>263</c:v>
                </c:pt>
                <c:pt idx="6457">
                  <c:v>262</c:v>
                </c:pt>
                <c:pt idx="6458">
                  <c:v>262</c:v>
                </c:pt>
                <c:pt idx="6459">
                  <c:v>261</c:v>
                </c:pt>
                <c:pt idx="6460">
                  <c:v>261</c:v>
                </c:pt>
                <c:pt idx="6461">
                  <c:v>261</c:v>
                </c:pt>
                <c:pt idx="6462">
                  <c:v>261</c:v>
                </c:pt>
                <c:pt idx="6463">
                  <c:v>260</c:v>
                </c:pt>
                <c:pt idx="6464">
                  <c:v>260</c:v>
                </c:pt>
                <c:pt idx="6465">
                  <c:v>259</c:v>
                </c:pt>
                <c:pt idx="6466">
                  <c:v>259</c:v>
                </c:pt>
                <c:pt idx="6467">
                  <c:v>259</c:v>
                </c:pt>
                <c:pt idx="6468">
                  <c:v>259</c:v>
                </c:pt>
                <c:pt idx="6469">
                  <c:v>258</c:v>
                </c:pt>
                <c:pt idx="6470">
                  <c:v>258</c:v>
                </c:pt>
                <c:pt idx="6471">
                  <c:v>257</c:v>
                </c:pt>
                <c:pt idx="6472">
                  <c:v>257</c:v>
                </c:pt>
                <c:pt idx="6473">
                  <c:v>257</c:v>
                </c:pt>
                <c:pt idx="6474">
                  <c:v>257</c:v>
                </c:pt>
                <c:pt idx="6475">
                  <c:v>256</c:v>
                </c:pt>
                <c:pt idx="6476">
                  <c:v>256</c:v>
                </c:pt>
                <c:pt idx="6477">
                  <c:v>255</c:v>
                </c:pt>
                <c:pt idx="6478">
                  <c:v>255</c:v>
                </c:pt>
                <c:pt idx="6479">
                  <c:v>254</c:v>
                </c:pt>
                <c:pt idx="6480">
                  <c:v>254</c:v>
                </c:pt>
                <c:pt idx="6481">
                  <c:v>254</c:v>
                </c:pt>
                <c:pt idx="6482">
                  <c:v>254</c:v>
                </c:pt>
                <c:pt idx="6483">
                  <c:v>253</c:v>
                </c:pt>
                <c:pt idx="6484">
                  <c:v>253</c:v>
                </c:pt>
                <c:pt idx="6485">
                  <c:v>252</c:v>
                </c:pt>
                <c:pt idx="6486">
                  <c:v>252</c:v>
                </c:pt>
                <c:pt idx="6487">
                  <c:v>252</c:v>
                </c:pt>
                <c:pt idx="6488">
                  <c:v>252</c:v>
                </c:pt>
                <c:pt idx="6489">
                  <c:v>251</c:v>
                </c:pt>
                <c:pt idx="6490">
                  <c:v>251</c:v>
                </c:pt>
                <c:pt idx="6491">
                  <c:v>250</c:v>
                </c:pt>
                <c:pt idx="6492">
                  <c:v>250</c:v>
                </c:pt>
                <c:pt idx="6493">
                  <c:v>250</c:v>
                </c:pt>
                <c:pt idx="6494">
                  <c:v>250</c:v>
                </c:pt>
                <c:pt idx="6495">
                  <c:v>249</c:v>
                </c:pt>
                <c:pt idx="6496">
                  <c:v>249</c:v>
                </c:pt>
                <c:pt idx="6497">
                  <c:v>248</c:v>
                </c:pt>
                <c:pt idx="6498">
                  <c:v>248</c:v>
                </c:pt>
                <c:pt idx="6499">
                  <c:v>247</c:v>
                </c:pt>
                <c:pt idx="6500">
                  <c:v>247</c:v>
                </c:pt>
                <c:pt idx="6501">
                  <c:v>247</c:v>
                </c:pt>
                <c:pt idx="6502">
                  <c:v>247</c:v>
                </c:pt>
                <c:pt idx="6503">
                  <c:v>246</c:v>
                </c:pt>
                <c:pt idx="6504">
                  <c:v>246</c:v>
                </c:pt>
                <c:pt idx="6505">
                  <c:v>245</c:v>
                </c:pt>
                <c:pt idx="6506">
                  <c:v>245</c:v>
                </c:pt>
                <c:pt idx="6507">
                  <c:v>245</c:v>
                </c:pt>
                <c:pt idx="6508">
                  <c:v>245</c:v>
                </c:pt>
                <c:pt idx="6509">
                  <c:v>244</c:v>
                </c:pt>
                <c:pt idx="6510">
                  <c:v>244</c:v>
                </c:pt>
                <c:pt idx="6511">
                  <c:v>243</c:v>
                </c:pt>
                <c:pt idx="6512">
                  <c:v>243</c:v>
                </c:pt>
                <c:pt idx="6513">
                  <c:v>243</c:v>
                </c:pt>
                <c:pt idx="6514">
                  <c:v>243</c:v>
                </c:pt>
                <c:pt idx="6515">
                  <c:v>242</c:v>
                </c:pt>
                <c:pt idx="6516">
                  <c:v>242</c:v>
                </c:pt>
                <c:pt idx="6517">
                  <c:v>241</c:v>
                </c:pt>
                <c:pt idx="6518">
                  <c:v>241</c:v>
                </c:pt>
                <c:pt idx="6519">
                  <c:v>241</c:v>
                </c:pt>
                <c:pt idx="6520">
                  <c:v>241</c:v>
                </c:pt>
                <c:pt idx="6521">
                  <c:v>240</c:v>
                </c:pt>
                <c:pt idx="6522">
                  <c:v>240</c:v>
                </c:pt>
                <c:pt idx="6523">
                  <c:v>240</c:v>
                </c:pt>
                <c:pt idx="6524">
                  <c:v>240</c:v>
                </c:pt>
                <c:pt idx="6525">
                  <c:v>239</c:v>
                </c:pt>
                <c:pt idx="6526">
                  <c:v>239</c:v>
                </c:pt>
                <c:pt idx="6527">
                  <c:v>238</c:v>
                </c:pt>
                <c:pt idx="6528">
                  <c:v>238</c:v>
                </c:pt>
                <c:pt idx="6529">
                  <c:v>237</c:v>
                </c:pt>
                <c:pt idx="6530">
                  <c:v>237</c:v>
                </c:pt>
                <c:pt idx="6531">
                  <c:v>237</c:v>
                </c:pt>
                <c:pt idx="6532">
                  <c:v>237</c:v>
                </c:pt>
                <c:pt idx="6533">
                  <c:v>236</c:v>
                </c:pt>
                <c:pt idx="6534">
                  <c:v>236</c:v>
                </c:pt>
                <c:pt idx="6535">
                  <c:v>235</c:v>
                </c:pt>
                <c:pt idx="6536">
                  <c:v>235</c:v>
                </c:pt>
                <c:pt idx="6537">
                  <c:v>235</c:v>
                </c:pt>
                <c:pt idx="6538">
                  <c:v>235</c:v>
                </c:pt>
                <c:pt idx="6539">
                  <c:v>234</c:v>
                </c:pt>
                <c:pt idx="6540">
                  <c:v>234</c:v>
                </c:pt>
                <c:pt idx="6541">
                  <c:v>234</c:v>
                </c:pt>
                <c:pt idx="6542">
                  <c:v>234</c:v>
                </c:pt>
                <c:pt idx="6543">
                  <c:v>233</c:v>
                </c:pt>
                <c:pt idx="6544">
                  <c:v>233</c:v>
                </c:pt>
                <c:pt idx="6545">
                  <c:v>233</c:v>
                </c:pt>
                <c:pt idx="6546">
                  <c:v>233</c:v>
                </c:pt>
                <c:pt idx="6547">
                  <c:v>232</c:v>
                </c:pt>
                <c:pt idx="6548">
                  <c:v>232</c:v>
                </c:pt>
                <c:pt idx="6549">
                  <c:v>231</c:v>
                </c:pt>
                <c:pt idx="6550">
                  <c:v>231</c:v>
                </c:pt>
                <c:pt idx="6551">
                  <c:v>230</c:v>
                </c:pt>
                <c:pt idx="6552">
                  <c:v>230</c:v>
                </c:pt>
                <c:pt idx="6553">
                  <c:v>230</c:v>
                </c:pt>
                <c:pt idx="6554">
                  <c:v>230</c:v>
                </c:pt>
                <c:pt idx="6555">
                  <c:v>229</c:v>
                </c:pt>
                <c:pt idx="6556">
                  <c:v>229</c:v>
                </c:pt>
                <c:pt idx="6557">
                  <c:v>228</c:v>
                </c:pt>
                <c:pt idx="6558">
                  <c:v>228</c:v>
                </c:pt>
                <c:pt idx="6559">
                  <c:v>228</c:v>
                </c:pt>
                <c:pt idx="6560">
                  <c:v>228</c:v>
                </c:pt>
                <c:pt idx="6561">
                  <c:v>227</c:v>
                </c:pt>
                <c:pt idx="6562">
                  <c:v>227</c:v>
                </c:pt>
                <c:pt idx="6563">
                  <c:v>226</c:v>
                </c:pt>
                <c:pt idx="6564">
                  <c:v>226</c:v>
                </c:pt>
                <c:pt idx="6565">
                  <c:v>226</c:v>
                </c:pt>
                <c:pt idx="6566">
                  <c:v>226</c:v>
                </c:pt>
                <c:pt idx="6567">
                  <c:v>225</c:v>
                </c:pt>
                <c:pt idx="6568">
                  <c:v>225</c:v>
                </c:pt>
                <c:pt idx="6569">
                  <c:v>224</c:v>
                </c:pt>
                <c:pt idx="6570">
                  <c:v>224</c:v>
                </c:pt>
                <c:pt idx="6571">
                  <c:v>224</c:v>
                </c:pt>
                <c:pt idx="6572">
                  <c:v>224</c:v>
                </c:pt>
                <c:pt idx="6573">
                  <c:v>223</c:v>
                </c:pt>
                <c:pt idx="6574">
                  <c:v>223</c:v>
                </c:pt>
                <c:pt idx="6575">
                  <c:v>222</c:v>
                </c:pt>
                <c:pt idx="6576">
                  <c:v>222</c:v>
                </c:pt>
                <c:pt idx="6577">
                  <c:v>222</c:v>
                </c:pt>
                <c:pt idx="6578">
                  <c:v>222</c:v>
                </c:pt>
                <c:pt idx="6579">
                  <c:v>221</c:v>
                </c:pt>
                <c:pt idx="6580">
                  <c:v>221</c:v>
                </c:pt>
                <c:pt idx="6581">
                  <c:v>220</c:v>
                </c:pt>
                <c:pt idx="6582">
                  <c:v>220</c:v>
                </c:pt>
                <c:pt idx="6583">
                  <c:v>219</c:v>
                </c:pt>
                <c:pt idx="6584">
                  <c:v>219</c:v>
                </c:pt>
                <c:pt idx="6585">
                  <c:v>219</c:v>
                </c:pt>
                <c:pt idx="6586">
                  <c:v>219</c:v>
                </c:pt>
                <c:pt idx="6587">
                  <c:v>218</c:v>
                </c:pt>
                <c:pt idx="6588">
                  <c:v>218</c:v>
                </c:pt>
                <c:pt idx="6589">
                  <c:v>217</c:v>
                </c:pt>
                <c:pt idx="6590">
                  <c:v>217</c:v>
                </c:pt>
                <c:pt idx="6591">
                  <c:v>217</c:v>
                </c:pt>
                <c:pt idx="6592">
                  <c:v>217</c:v>
                </c:pt>
                <c:pt idx="6593">
                  <c:v>216</c:v>
                </c:pt>
                <c:pt idx="6594">
                  <c:v>216</c:v>
                </c:pt>
                <c:pt idx="6595">
                  <c:v>215</c:v>
                </c:pt>
                <c:pt idx="6596">
                  <c:v>215</c:v>
                </c:pt>
                <c:pt idx="6597">
                  <c:v>215</c:v>
                </c:pt>
                <c:pt idx="6598">
                  <c:v>215</c:v>
                </c:pt>
                <c:pt idx="6599">
                  <c:v>214</c:v>
                </c:pt>
                <c:pt idx="6600">
                  <c:v>214</c:v>
                </c:pt>
                <c:pt idx="6601">
                  <c:v>213</c:v>
                </c:pt>
                <c:pt idx="6602">
                  <c:v>213</c:v>
                </c:pt>
                <c:pt idx="6603">
                  <c:v>212</c:v>
                </c:pt>
                <c:pt idx="6604">
                  <c:v>212</c:v>
                </c:pt>
                <c:pt idx="6605">
                  <c:v>212</c:v>
                </c:pt>
                <c:pt idx="6606">
                  <c:v>212</c:v>
                </c:pt>
                <c:pt idx="6607">
                  <c:v>211</c:v>
                </c:pt>
                <c:pt idx="6608">
                  <c:v>211</c:v>
                </c:pt>
                <c:pt idx="6609">
                  <c:v>210</c:v>
                </c:pt>
                <c:pt idx="6610">
                  <c:v>210</c:v>
                </c:pt>
                <c:pt idx="6611">
                  <c:v>210</c:v>
                </c:pt>
                <c:pt idx="6612">
                  <c:v>210</c:v>
                </c:pt>
                <c:pt idx="6613">
                  <c:v>209</c:v>
                </c:pt>
                <c:pt idx="6614">
                  <c:v>209</c:v>
                </c:pt>
                <c:pt idx="6615">
                  <c:v>208</c:v>
                </c:pt>
                <c:pt idx="6616">
                  <c:v>208</c:v>
                </c:pt>
                <c:pt idx="6617">
                  <c:v>208</c:v>
                </c:pt>
                <c:pt idx="6618">
                  <c:v>208</c:v>
                </c:pt>
                <c:pt idx="6619">
                  <c:v>207</c:v>
                </c:pt>
                <c:pt idx="6620">
                  <c:v>207</c:v>
                </c:pt>
                <c:pt idx="6621">
                  <c:v>206</c:v>
                </c:pt>
                <c:pt idx="6622">
                  <c:v>206</c:v>
                </c:pt>
                <c:pt idx="6623">
                  <c:v>205</c:v>
                </c:pt>
                <c:pt idx="6624">
                  <c:v>205</c:v>
                </c:pt>
                <c:pt idx="6625">
                  <c:v>205</c:v>
                </c:pt>
                <c:pt idx="6626">
                  <c:v>205</c:v>
                </c:pt>
                <c:pt idx="6627">
                  <c:v>204</c:v>
                </c:pt>
                <c:pt idx="6628">
                  <c:v>204</c:v>
                </c:pt>
                <c:pt idx="6629">
                  <c:v>203</c:v>
                </c:pt>
                <c:pt idx="6630">
                  <c:v>203</c:v>
                </c:pt>
                <c:pt idx="6631">
                  <c:v>203</c:v>
                </c:pt>
                <c:pt idx="6632">
                  <c:v>203</c:v>
                </c:pt>
                <c:pt idx="6633">
                  <c:v>202</c:v>
                </c:pt>
                <c:pt idx="6634">
                  <c:v>202</c:v>
                </c:pt>
                <c:pt idx="6635">
                  <c:v>201</c:v>
                </c:pt>
                <c:pt idx="6636">
                  <c:v>201</c:v>
                </c:pt>
                <c:pt idx="6637">
                  <c:v>201</c:v>
                </c:pt>
                <c:pt idx="6638">
                  <c:v>201</c:v>
                </c:pt>
                <c:pt idx="6639">
                  <c:v>200</c:v>
                </c:pt>
                <c:pt idx="6640">
                  <c:v>200</c:v>
                </c:pt>
                <c:pt idx="6641">
                  <c:v>200</c:v>
                </c:pt>
                <c:pt idx="6642">
                  <c:v>200</c:v>
                </c:pt>
                <c:pt idx="6643">
                  <c:v>199</c:v>
                </c:pt>
                <c:pt idx="6644">
                  <c:v>199</c:v>
                </c:pt>
                <c:pt idx="6645">
                  <c:v>198</c:v>
                </c:pt>
                <c:pt idx="6646">
                  <c:v>198</c:v>
                </c:pt>
                <c:pt idx="6647">
                  <c:v>198</c:v>
                </c:pt>
                <c:pt idx="6648">
                  <c:v>198</c:v>
                </c:pt>
                <c:pt idx="6649">
                  <c:v>197</c:v>
                </c:pt>
                <c:pt idx="6650">
                  <c:v>197</c:v>
                </c:pt>
                <c:pt idx="6651">
                  <c:v>197</c:v>
                </c:pt>
                <c:pt idx="6652">
                  <c:v>197</c:v>
                </c:pt>
                <c:pt idx="6653">
                  <c:v>196</c:v>
                </c:pt>
                <c:pt idx="6654">
                  <c:v>196</c:v>
                </c:pt>
                <c:pt idx="6655">
                  <c:v>195</c:v>
                </c:pt>
                <c:pt idx="6656">
                  <c:v>195</c:v>
                </c:pt>
                <c:pt idx="6657">
                  <c:v>195</c:v>
                </c:pt>
                <c:pt idx="6658">
                  <c:v>195</c:v>
                </c:pt>
                <c:pt idx="6659">
                  <c:v>194</c:v>
                </c:pt>
                <c:pt idx="6660">
                  <c:v>194</c:v>
                </c:pt>
                <c:pt idx="6661">
                  <c:v>194</c:v>
                </c:pt>
                <c:pt idx="6662">
                  <c:v>194</c:v>
                </c:pt>
                <c:pt idx="6663">
                  <c:v>193</c:v>
                </c:pt>
                <c:pt idx="6664">
                  <c:v>193</c:v>
                </c:pt>
                <c:pt idx="6665">
                  <c:v>192</c:v>
                </c:pt>
                <c:pt idx="6666">
                  <c:v>192</c:v>
                </c:pt>
                <c:pt idx="6667">
                  <c:v>192</c:v>
                </c:pt>
                <c:pt idx="6668">
                  <c:v>192</c:v>
                </c:pt>
                <c:pt idx="6669">
                  <c:v>191</c:v>
                </c:pt>
                <c:pt idx="6670">
                  <c:v>191</c:v>
                </c:pt>
                <c:pt idx="6671">
                  <c:v>190</c:v>
                </c:pt>
                <c:pt idx="6672">
                  <c:v>190</c:v>
                </c:pt>
                <c:pt idx="6673">
                  <c:v>190</c:v>
                </c:pt>
                <c:pt idx="6674">
                  <c:v>190</c:v>
                </c:pt>
                <c:pt idx="6675">
                  <c:v>189</c:v>
                </c:pt>
                <c:pt idx="6676">
                  <c:v>189</c:v>
                </c:pt>
                <c:pt idx="6677">
                  <c:v>189</c:v>
                </c:pt>
                <c:pt idx="6678">
                  <c:v>189</c:v>
                </c:pt>
                <c:pt idx="6679">
                  <c:v>188</c:v>
                </c:pt>
                <c:pt idx="6680">
                  <c:v>188</c:v>
                </c:pt>
                <c:pt idx="6681">
                  <c:v>188</c:v>
                </c:pt>
                <c:pt idx="6682">
                  <c:v>188</c:v>
                </c:pt>
                <c:pt idx="6683">
                  <c:v>187</c:v>
                </c:pt>
                <c:pt idx="6684">
                  <c:v>187</c:v>
                </c:pt>
                <c:pt idx="6685">
                  <c:v>186</c:v>
                </c:pt>
                <c:pt idx="6686">
                  <c:v>186</c:v>
                </c:pt>
                <c:pt idx="6687">
                  <c:v>186</c:v>
                </c:pt>
                <c:pt idx="6688">
                  <c:v>186</c:v>
                </c:pt>
                <c:pt idx="6689">
                  <c:v>185</c:v>
                </c:pt>
                <c:pt idx="6690">
                  <c:v>185</c:v>
                </c:pt>
                <c:pt idx="6691">
                  <c:v>185</c:v>
                </c:pt>
                <c:pt idx="6692">
                  <c:v>185</c:v>
                </c:pt>
                <c:pt idx="6693">
                  <c:v>184</c:v>
                </c:pt>
                <c:pt idx="6694">
                  <c:v>184</c:v>
                </c:pt>
                <c:pt idx="6695">
                  <c:v>184</c:v>
                </c:pt>
                <c:pt idx="6696">
                  <c:v>184</c:v>
                </c:pt>
                <c:pt idx="6697">
                  <c:v>183</c:v>
                </c:pt>
                <c:pt idx="6698">
                  <c:v>183</c:v>
                </c:pt>
                <c:pt idx="6699">
                  <c:v>183</c:v>
                </c:pt>
                <c:pt idx="6700">
                  <c:v>183</c:v>
                </c:pt>
                <c:pt idx="6701">
                  <c:v>182</c:v>
                </c:pt>
                <c:pt idx="6702">
                  <c:v>182</c:v>
                </c:pt>
                <c:pt idx="6703">
                  <c:v>182</c:v>
                </c:pt>
                <c:pt idx="6704">
                  <c:v>182</c:v>
                </c:pt>
                <c:pt idx="6705">
                  <c:v>181</c:v>
                </c:pt>
                <c:pt idx="6706">
                  <c:v>181</c:v>
                </c:pt>
                <c:pt idx="6707">
                  <c:v>181</c:v>
                </c:pt>
                <c:pt idx="6708">
                  <c:v>181</c:v>
                </c:pt>
                <c:pt idx="6709">
                  <c:v>180</c:v>
                </c:pt>
                <c:pt idx="6710">
                  <c:v>180</c:v>
                </c:pt>
                <c:pt idx="6711">
                  <c:v>180</c:v>
                </c:pt>
                <c:pt idx="6712">
                  <c:v>180</c:v>
                </c:pt>
                <c:pt idx="6713">
                  <c:v>179</c:v>
                </c:pt>
                <c:pt idx="6714">
                  <c:v>179</c:v>
                </c:pt>
                <c:pt idx="6715">
                  <c:v>179</c:v>
                </c:pt>
                <c:pt idx="6716">
                  <c:v>179</c:v>
                </c:pt>
                <c:pt idx="6717">
                  <c:v>178</c:v>
                </c:pt>
                <c:pt idx="6718">
                  <c:v>178</c:v>
                </c:pt>
                <c:pt idx="6719">
                  <c:v>178</c:v>
                </c:pt>
                <c:pt idx="6720">
                  <c:v>178</c:v>
                </c:pt>
                <c:pt idx="6721">
                  <c:v>177</c:v>
                </c:pt>
                <c:pt idx="6722">
                  <c:v>177</c:v>
                </c:pt>
                <c:pt idx="6723">
                  <c:v>177</c:v>
                </c:pt>
                <c:pt idx="6724">
                  <c:v>177</c:v>
                </c:pt>
                <c:pt idx="6725">
                  <c:v>176</c:v>
                </c:pt>
                <c:pt idx="6726">
                  <c:v>176</c:v>
                </c:pt>
                <c:pt idx="6727">
                  <c:v>176</c:v>
                </c:pt>
                <c:pt idx="6728">
                  <c:v>176</c:v>
                </c:pt>
                <c:pt idx="6729">
                  <c:v>175</c:v>
                </c:pt>
                <c:pt idx="6730">
                  <c:v>175</c:v>
                </c:pt>
                <c:pt idx="6731">
                  <c:v>175</c:v>
                </c:pt>
                <c:pt idx="6732">
                  <c:v>175</c:v>
                </c:pt>
                <c:pt idx="6733">
                  <c:v>174</c:v>
                </c:pt>
                <c:pt idx="6734">
                  <c:v>174</c:v>
                </c:pt>
                <c:pt idx="6735">
                  <c:v>174</c:v>
                </c:pt>
                <c:pt idx="6736">
                  <c:v>174</c:v>
                </c:pt>
                <c:pt idx="6737">
                  <c:v>174</c:v>
                </c:pt>
                <c:pt idx="6738">
                  <c:v>174</c:v>
                </c:pt>
                <c:pt idx="6739">
                  <c:v>173</c:v>
                </c:pt>
                <c:pt idx="6740">
                  <c:v>173</c:v>
                </c:pt>
                <c:pt idx="6741">
                  <c:v>173</c:v>
                </c:pt>
                <c:pt idx="6742">
                  <c:v>173</c:v>
                </c:pt>
                <c:pt idx="6743">
                  <c:v>172</c:v>
                </c:pt>
                <c:pt idx="6744">
                  <c:v>172</c:v>
                </c:pt>
                <c:pt idx="6745">
                  <c:v>172</c:v>
                </c:pt>
                <c:pt idx="6746">
                  <c:v>172</c:v>
                </c:pt>
                <c:pt idx="6747">
                  <c:v>172</c:v>
                </c:pt>
                <c:pt idx="6748">
                  <c:v>172</c:v>
                </c:pt>
                <c:pt idx="6749">
                  <c:v>171</c:v>
                </c:pt>
                <c:pt idx="6750">
                  <c:v>171</c:v>
                </c:pt>
                <c:pt idx="6751">
                  <c:v>171</c:v>
                </c:pt>
                <c:pt idx="6752">
                  <c:v>171</c:v>
                </c:pt>
                <c:pt idx="6753">
                  <c:v>171</c:v>
                </c:pt>
                <c:pt idx="6754">
                  <c:v>171</c:v>
                </c:pt>
                <c:pt idx="6755">
                  <c:v>170</c:v>
                </c:pt>
                <c:pt idx="6756">
                  <c:v>170</c:v>
                </c:pt>
                <c:pt idx="6757">
                  <c:v>170</c:v>
                </c:pt>
                <c:pt idx="6758">
                  <c:v>170</c:v>
                </c:pt>
                <c:pt idx="6759">
                  <c:v>170</c:v>
                </c:pt>
                <c:pt idx="6760">
                  <c:v>170</c:v>
                </c:pt>
                <c:pt idx="6761">
                  <c:v>169</c:v>
                </c:pt>
                <c:pt idx="6762">
                  <c:v>169</c:v>
                </c:pt>
                <c:pt idx="6763">
                  <c:v>169</c:v>
                </c:pt>
                <c:pt idx="6764">
                  <c:v>169</c:v>
                </c:pt>
                <c:pt idx="6765">
                  <c:v>169</c:v>
                </c:pt>
                <c:pt idx="6766">
                  <c:v>169</c:v>
                </c:pt>
                <c:pt idx="6767">
                  <c:v>168</c:v>
                </c:pt>
                <c:pt idx="6768">
                  <c:v>168</c:v>
                </c:pt>
                <c:pt idx="6769">
                  <c:v>168</c:v>
                </c:pt>
                <c:pt idx="6770">
                  <c:v>168</c:v>
                </c:pt>
                <c:pt idx="6771">
                  <c:v>168</c:v>
                </c:pt>
                <c:pt idx="6772">
                  <c:v>168</c:v>
                </c:pt>
                <c:pt idx="6773">
                  <c:v>168</c:v>
                </c:pt>
                <c:pt idx="6774">
                  <c:v>168</c:v>
                </c:pt>
                <c:pt idx="6775">
                  <c:v>167</c:v>
                </c:pt>
                <c:pt idx="6776">
                  <c:v>167</c:v>
                </c:pt>
                <c:pt idx="6777">
                  <c:v>167</c:v>
                </c:pt>
                <c:pt idx="6778">
                  <c:v>167</c:v>
                </c:pt>
                <c:pt idx="6779">
                  <c:v>167</c:v>
                </c:pt>
                <c:pt idx="6780">
                  <c:v>167</c:v>
                </c:pt>
                <c:pt idx="6781">
                  <c:v>166</c:v>
                </c:pt>
                <c:pt idx="6782">
                  <c:v>166</c:v>
                </c:pt>
                <c:pt idx="6783">
                  <c:v>166</c:v>
                </c:pt>
                <c:pt idx="6784">
                  <c:v>166</c:v>
                </c:pt>
                <c:pt idx="6785">
                  <c:v>166</c:v>
                </c:pt>
                <c:pt idx="6786">
                  <c:v>166</c:v>
                </c:pt>
                <c:pt idx="6787">
                  <c:v>166</c:v>
                </c:pt>
                <c:pt idx="6788">
                  <c:v>166</c:v>
                </c:pt>
                <c:pt idx="6789">
                  <c:v>165</c:v>
                </c:pt>
                <c:pt idx="6790">
                  <c:v>165</c:v>
                </c:pt>
                <c:pt idx="6791">
                  <c:v>165</c:v>
                </c:pt>
                <c:pt idx="6792">
                  <c:v>165</c:v>
                </c:pt>
                <c:pt idx="6793">
                  <c:v>165</c:v>
                </c:pt>
                <c:pt idx="6794">
                  <c:v>165</c:v>
                </c:pt>
                <c:pt idx="6795">
                  <c:v>165</c:v>
                </c:pt>
                <c:pt idx="6796">
                  <c:v>165</c:v>
                </c:pt>
                <c:pt idx="6797">
                  <c:v>164</c:v>
                </c:pt>
                <c:pt idx="6798">
                  <c:v>164</c:v>
                </c:pt>
                <c:pt idx="6799">
                  <c:v>164</c:v>
                </c:pt>
                <c:pt idx="6800">
                  <c:v>164</c:v>
                </c:pt>
                <c:pt idx="6801">
                  <c:v>164</c:v>
                </c:pt>
                <c:pt idx="6802">
                  <c:v>164</c:v>
                </c:pt>
                <c:pt idx="6803">
                  <c:v>164</c:v>
                </c:pt>
                <c:pt idx="6804">
                  <c:v>164</c:v>
                </c:pt>
                <c:pt idx="6805">
                  <c:v>163</c:v>
                </c:pt>
                <c:pt idx="6806">
                  <c:v>163</c:v>
                </c:pt>
                <c:pt idx="6807">
                  <c:v>163</c:v>
                </c:pt>
                <c:pt idx="6808">
                  <c:v>163</c:v>
                </c:pt>
                <c:pt idx="6809">
                  <c:v>163</c:v>
                </c:pt>
                <c:pt idx="6810">
                  <c:v>163</c:v>
                </c:pt>
                <c:pt idx="6811">
                  <c:v>163</c:v>
                </c:pt>
                <c:pt idx="6812">
                  <c:v>163</c:v>
                </c:pt>
                <c:pt idx="6813">
                  <c:v>162</c:v>
                </c:pt>
                <c:pt idx="6814">
                  <c:v>162</c:v>
                </c:pt>
                <c:pt idx="6815">
                  <c:v>162</c:v>
                </c:pt>
                <c:pt idx="6816">
                  <c:v>162</c:v>
                </c:pt>
                <c:pt idx="6817">
                  <c:v>162</c:v>
                </c:pt>
                <c:pt idx="6818">
                  <c:v>162</c:v>
                </c:pt>
                <c:pt idx="6819">
                  <c:v>162</c:v>
                </c:pt>
                <c:pt idx="6820">
                  <c:v>162</c:v>
                </c:pt>
                <c:pt idx="6821">
                  <c:v>162</c:v>
                </c:pt>
                <c:pt idx="6822">
                  <c:v>162</c:v>
                </c:pt>
                <c:pt idx="6823">
                  <c:v>161</c:v>
                </c:pt>
                <c:pt idx="6824">
                  <c:v>161</c:v>
                </c:pt>
                <c:pt idx="6825">
                  <c:v>161</c:v>
                </c:pt>
                <c:pt idx="6826">
                  <c:v>161</c:v>
                </c:pt>
                <c:pt idx="6827">
                  <c:v>161</c:v>
                </c:pt>
                <c:pt idx="6828">
                  <c:v>161</c:v>
                </c:pt>
                <c:pt idx="6829">
                  <c:v>161</c:v>
                </c:pt>
                <c:pt idx="6830">
                  <c:v>161</c:v>
                </c:pt>
                <c:pt idx="6831">
                  <c:v>161</c:v>
                </c:pt>
                <c:pt idx="6832">
                  <c:v>161</c:v>
                </c:pt>
                <c:pt idx="6833">
                  <c:v>160</c:v>
                </c:pt>
                <c:pt idx="6834">
                  <c:v>160</c:v>
                </c:pt>
                <c:pt idx="6835">
                  <c:v>160</c:v>
                </c:pt>
                <c:pt idx="6836">
                  <c:v>160</c:v>
                </c:pt>
                <c:pt idx="6837">
                  <c:v>160</c:v>
                </c:pt>
                <c:pt idx="6838">
                  <c:v>160</c:v>
                </c:pt>
                <c:pt idx="6839">
                  <c:v>160</c:v>
                </c:pt>
                <c:pt idx="6840">
                  <c:v>160</c:v>
                </c:pt>
                <c:pt idx="6841">
                  <c:v>160</c:v>
                </c:pt>
                <c:pt idx="6842">
                  <c:v>160</c:v>
                </c:pt>
                <c:pt idx="6843">
                  <c:v>159</c:v>
                </c:pt>
                <c:pt idx="6844">
                  <c:v>159</c:v>
                </c:pt>
                <c:pt idx="6845">
                  <c:v>159</c:v>
                </c:pt>
                <c:pt idx="6846">
                  <c:v>159</c:v>
                </c:pt>
                <c:pt idx="6847">
                  <c:v>159</c:v>
                </c:pt>
                <c:pt idx="6848">
                  <c:v>159</c:v>
                </c:pt>
                <c:pt idx="6849">
                  <c:v>159</c:v>
                </c:pt>
                <c:pt idx="6850">
                  <c:v>159</c:v>
                </c:pt>
                <c:pt idx="6851">
                  <c:v>159</c:v>
                </c:pt>
                <c:pt idx="6852">
                  <c:v>159</c:v>
                </c:pt>
                <c:pt idx="6853">
                  <c:v>159</c:v>
                </c:pt>
                <c:pt idx="6854">
                  <c:v>159</c:v>
                </c:pt>
                <c:pt idx="6855">
                  <c:v>158</c:v>
                </c:pt>
                <c:pt idx="6856">
                  <c:v>158</c:v>
                </c:pt>
                <c:pt idx="6857">
                  <c:v>158</c:v>
                </c:pt>
                <c:pt idx="6858">
                  <c:v>158</c:v>
                </c:pt>
                <c:pt idx="6859">
                  <c:v>158</c:v>
                </c:pt>
                <c:pt idx="6860">
                  <c:v>158</c:v>
                </c:pt>
                <c:pt idx="6861">
                  <c:v>158</c:v>
                </c:pt>
                <c:pt idx="6862">
                  <c:v>158</c:v>
                </c:pt>
                <c:pt idx="6863">
                  <c:v>158</c:v>
                </c:pt>
                <c:pt idx="6864">
                  <c:v>158</c:v>
                </c:pt>
                <c:pt idx="6865">
                  <c:v>158</c:v>
                </c:pt>
                <c:pt idx="6866">
                  <c:v>158</c:v>
                </c:pt>
                <c:pt idx="6867">
                  <c:v>158</c:v>
                </c:pt>
                <c:pt idx="6868">
                  <c:v>158</c:v>
                </c:pt>
                <c:pt idx="6869">
                  <c:v>158</c:v>
                </c:pt>
                <c:pt idx="6870">
                  <c:v>158</c:v>
                </c:pt>
                <c:pt idx="6871">
                  <c:v>158</c:v>
                </c:pt>
                <c:pt idx="6872">
                  <c:v>158</c:v>
                </c:pt>
                <c:pt idx="6873">
                  <c:v>157</c:v>
                </c:pt>
                <c:pt idx="6874">
                  <c:v>157</c:v>
                </c:pt>
                <c:pt idx="6875">
                  <c:v>157</c:v>
                </c:pt>
                <c:pt idx="6876">
                  <c:v>157</c:v>
                </c:pt>
                <c:pt idx="6877">
                  <c:v>157</c:v>
                </c:pt>
                <c:pt idx="6878">
                  <c:v>157</c:v>
                </c:pt>
                <c:pt idx="6879">
                  <c:v>157</c:v>
                </c:pt>
                <c:pt idx="6880">
                  <c:v>157</c:v>
                </c:pt>
                <c:pt idx="6881">
                  <c:v>157</c:v>
                </c:pt>
                <c:pt idx="6882">
                  <c:v>157</c:v>
                </c:pt>
                <c:pt idx="6883">
                  <c:v>157</c:v>
                </c:pt>
                <c:pt idx="6884">
                  <c:v>157</c:v>
                </c:pt>
                <c:pt idx="6885">
                  <c:v>157</c:v>
                </c:pt>
                <c:pt idx="6886">
                  <c:v>157</c:v>
                </c:pt>
                <c:pt idx="6887">
                  <c:v>156</c:v>
                </c:pt>
                <c:pt idx="6888">
                  <c:v>156</c:v>
                </c:pt>
                <c:pt idx="6889">
                  <c:v>156</c:v>
                </c:pt>
                <c:pt idx="6890">
                  <c:v>156</c:v>
                </c:pt>
                <c:pt idx="6891">
                  <c:v>156</c:v>
                </c:pt>
                <c:pt idx="6892">
                  <c:v>156</c:v>
                </c:pt>
                <c:pt idx="6893">
                  <c:v>156</c:v>
                </c:pt>
                <c:pt idx="6894">
                  <c:v>156</c:v>
                </c:pt>
                <c:pt idx="6895">
                  <c:v>156</c:v>
                </c:pt>
                <c:pt idx="6896">
                  <c:v>156</c:v>
                </c:pt>
                <c:pt idx="6897">
                  <c:v>155</c:v>
                </c:pt>
                <c:pt idx="6898">
                  <c:v>155</c:v>
                </c:pt>
                <c:pt idx="6899">
                  <c:v>155</c:v>
                </c:pt>
                <c:pt idx="6900">
                  <c:v>155</c:v>
                </c:pt>
                <c:pt idx="6901">
                  <c:v>155</c:v>
                </c:pt>
                <c:pt idx="6902">
                  <c:v>155</c:v>
                </c:pt>
                <c:pt idx="6903">
                  <c:v>155</c:v>
                </c:pt>
                <c:pt idx="6904">
                  <c:v>155</c:v>
                </c:pt>
                <c:pt idx="6905">
                  <c:v>155</c:v>
                </c:pt>
                <c:pt idx="6906">
                  <c:v>155</c:v>
                </c:pt>
                <c:pt idx="6907">
                  <c:v>154</c:v>
                </c:pt>
                <c:pt idx="6908">
                  <c:v>154</c:v>
                </c:pt>
                <c:pt idx="6909">
                  <c:v>154</c:v>
                </c:pt>
                <c:pt idx="6910">
                  <c:v>154</c:v>
                </c:pt>
                <c:pt idx="6911">
                  <c:v>154</c:v>
                </c:pt>
                <c:pt idx="6912">
                  <c:v>154</c:v>
                </c:pt>
                <c:pt idx="6913">
                  <c:v>154</c:v>
                </c:pt>
                <c:pt idx="6914">
                  <c:v>154</c:v>
                </c:pt>
                <c:pt idx="6915">
                  <c:v>154</c:v>
                </c:pt>
                <c:pt idx="6916">
                  <c:v>154</c:v>
                </c:pt>
                <c:pt idx="6917">
                  <c:v>154</c:v>
                </c:pt>
                <c:pt idx="6918">
                  <c:v>154</c:v>
                </c:pt>
                <c:pt idx="6919">
                  <c:v>153</c:v>
                </c:pt>
                <c:pt idx="6920">
                  <c:v>153</c:v>
                </c:pt>
                <c:pt idx="6921">
                  <c:v>153</c:v>
                </c:pt>
                <c:pt idx="6922">
                  <c:v>153</c:v>
                </c:pt>
                <c:pt idx="6923">
                  <c:v>153</c:v>
                </c:pt>
                <c:pt idx="6924">
                  <c:v>153</c:v>
                </c:pt>
                <c:pt idx="6925">
                  <c:v>153</c:v>
                </c:pt>
                <c:pt idx="6926">
                  <c:v>153</c:v>
                </c:pt>
                <c:pt idx="6927">
                  <c:v>153</c:v>
                </c:pt>
                <c:pt idx="6928">
                  <c:v>153</c:v>
                </c:pt>
                <c:pt idx="6929">
                  <c:v>152</c:v>
                </c:pt>
                <c:pt idx="6930">
                  <c:v>152</c:v>
                </c:pt>
                <c:pt idx="6931">
                  <c:v>152</c:v>
                </c:pt>
                <c:pt idx="6932">
                  <c:v>152</c:v>
                </c:pt>
                <c:pt idx="6933">
                  <c:v>152</c:v>
                </c:pt>
                <c:pt idx="6934">
                  <c:v>152</c:v>
                </c:pt>
                <c:pt idx="6935">
                  <c:v>152</c:v>
                </c:pt>
                <c:pt idx="6936">
                  <c:v>152</c:v>
                </c:pt>
                <c:pt idx="6937">
                  <c:v>152</c:v>
                </c:pt>
                <c:pt idx="6938">
                  <c:v>152</c:v>
                </c:pt>
                <c:pt idx="6939">
                  <c:v>152</c:v>
                </c:pt>
                <c:pt idx="6940">
                  <c:v>152</c:v>
                </c:pt>
                <c:pt idx="6941">
                  <c:v>151</c:v>
                </c:pt>
                <c:pt idx="6942">
                  <c:v>151</c:v>
                </c:pt>
                <c:pt idx="6943">
                  <c:v>151</c:v>
                </c:pt>
                <c:pt idx="6944">
                  <c:v>151</c:v>
                </c:pt>
                <c:pt idx="6945">
                  <c:v>151</c:v>
                </c:pt>
                <c:pt idx="6946">
                  <c:v>151</c:v>
                </c:pt>
                <c:pt idx="6947">
                  <c:v>151</c:v>
                </c:pt>
                <c:pt idx="6948">
                  <c:v>151</c:v>
                </c:pt>
                <c:pt idx="6949">
                  <c:v>151</c:v>
                </c:pt>
                <c:pt idx="6950">
                  <c:v>151</c:v>
                </c:pt>
                <c:pt idx="6951">
                  <c:v>150</c:v>
                </c:pt>
                <c:pt idx="6952">
                  <c:v>150</c:v>
                </c:pt>
                <c:pt idx="6953">
                  <c:v>150</c:v>
                </c:pt>
                <c:pt idx="6954">
                  <c:v>150</c:v>
                </c:pt>
                <c:pt idx="6955">
                  <c:v>150</c:v>
                </c:pt>
                <c:pt idx="6956">
                  <c:v>150</c:v>
                </c:pt>
                <c:pt idx="6957">
                  <c:v>150</c:v>
                </c:pt>
                <c:pt idx="6958">
                  <c:v>150</c:v>
                </c:pt>
                <c:pt idx="6959">
                  <c:v>150</c:v>
                </c:pt>
                <c:pt idx="6960">
                  <c:v>150</c:v>
                </c:pt>
                <c:pt idx="6961">
                  <c:v>150</c:v>
                </c:pt>
                <c:pt idx="6962">
                  <c:v>150</c:v>
                </c:pt>
                <c:pt idx="6963">
                  <c:v>149</c:v>
                </c:pt>
                <c:pt idx="6964">
                  <c:v>149</c:v>
                </c:pt>
                <c:pt idx="6965">
                  <c:v>149</c:v>
                </c:pt>
                <c:pt idx="6966">
                  <c:v>149</c:v>
                </c:pt>
                <c:pt idx="6967">
                  <c:v>149</c:v>
                </c:pt>
                <c:pt idx="6968">
                  <c:v>149</c:v>
                </c:pt>
                <c:pt idx="6969">
                  <c:v>149</c:v>
                </c:pt>
                <c:pt idx="6970">
                  <c:v>149</c:v>
                </c:pt>
                <c:pt idx="6971">
                  <c:v>149</c:v>
                </c:pt>
                <c:pt idx="6972">
                  <c:v>149</c:v>
                </c:pt>
                <c:pt idx="6973">
                  <c:v>149</c:v>
                </c:pt>
                <c:pt idx="6974">
                  <c:v>149</c:v>
                </c:pt>
                <c:pt idx="6975">
                  <c:v>148</c:v>
                </c:pt>
                <c:pt idx="6976">
                  <c:v>148</c:v>
                </c:pt>
                <c:pt idx="6977">
                  <c:v>148</c:v>
                </c:pt>
                <c:pt idx="6978">
                  <c:v>148</c:v>
                </c:pt>
                <c:pt idx="6979">
                  <c:v>148</c:v>
                </c:pt>
                <c:pt idx="6980">
                  <c:v>148</c:v>
                </c:pt>
                <c:pt idx="6981">
                  <c:v>148</c:v>
                </c:pt>
                <c:pt idx="6982">
                  <c:v>148</c:v>
                </c:pt>
                <c:pt idx="6983">
                  <c:v>148</c:v>
                </c:pt>
                <c:pt idx="6984">
                  <c:v>148</c:v>
                </c:pt>
                <c:pt idx="6985">
                  <c:v>148</c:v>
                </c:pt>
                <c:pt idx="6986">
                  <c:v>148</c:v>
                </c:pt>
                <c:pt idx="6987">
                  <c:v>148</c:v>
                </c:pt>
                <c:pt idx="6988">
                  <c:v>148</c:v>
                </c:pt>
                <c:pt idx="6989">
                  <c:v>147</c:v>
                </c:pt>
                <c:pt idx="6990">
                  <c:v>147</c:v>
                </c:pt>
                <c:pt idx="6991">
                  <c:v>147</c:v>
                </c:pt>
                <c:pt idx="6992">
                  <c:v>147</c:v>
                </c:pt>
                <c:pt idx="6993">
                  <c:v>147</c:v>
                </c:pt>
                <c:pt idx="6994">
                  <c:v>147</c:v>
                </c:pt>
                <c:pt idx="6995">
                  <c:v>147</c:v>
                </c:pt>
                <c:pt idx="6996">
                  <c:v>147</c:v>
                </c:pt>
                <c:pt idx="6997">
                  <c:v>147</c:v>
                </c:pt>
                <c:pt idx="6998">
                  <c:v>147</c:v>
                </c:pt>
                <c:pt idx="6999">
                  <c:v>147</c:v>
                </c:pt>
                <c:pt idx="7000">
                  <c:v>147</c:v>
                </c:pt>
                <c:pt idx="7001">
                  <c:v>146</c:v>
                </c:pt>
                <c:pt idx="7002">
                  <c:v>146</c:v>
                </c:pt>
                <c:pt idx="7003">
                  <c:v>146</c:v>
                </c:pt>
                <c:pt idx="7004">
                  <c:v>146</c:v>
                </c:pt>
                <c:pt idx="7005">
                  <c:v>146</c:v>
                </c:pt>
                <c:pt idx="7006">
                  <c:v>146</c:v>
                </c:pt>
                <c:pt idx="7007">
                  <c:v>146</c:v>
                </c:pt>
                <c:pt idx="7008">
                  <c:v>146</c:v>
                </c:pt>
                <c:pt idx="7009">
                  <c:v>146</c:v>
                </c:pt>
                <c:pt idx="7010">
                  <c:v>146</c:v>
                </c:pt>
                <c:pt idx="7011">
                  <c:v>146</c:v>
                </c:pt>
                <c:pt idx="7012">
                  <c:v>146</c:v>
                </c:pt>
                <c:pt idx="7013">
                  <c:v>146</c:v>
                </c:pt>
                <c:pt idx="7014">
                  <c:v>146</c:v>
                </c:pt>
                <c:pt idx="7015">
                  <c:v>145</c:v>
                </c:pt>
                <c:pt idx="7016">
                  <c:v>145</c:v>
                </c:pt>
                <c:pt idx="7017">
                  <c:v>145</c:v>
                </c:pt>
                <c:pt idx="7018">
                  <c:v>145</c:v>
                </c:pt>
                <c:pt idx="7019">
                  <c:v>145</c:v>
                </c:pt>
                <c:pt idx="7020">
                  <c:v>145</c:v>
                </c:pt>
                <c:pt idx="7021">
                  <c:v>145</c:v>
                </c:pt>
                <c:pt idx="7022">
                  <c:v>145</c:v>
                </c:pt>
                <c:pt idx="7023">
                  <c:v>145</c:v>
                </c:pt>
                <c:pt idx="7024">
                  <c:v>145</c:v>
                </c:pt>
                <c:pt idx="7025">
                  <c:v>145</c:v>
                </c:pt>
                <c:pt idx="7026">
                  <c:v>145</c:v>
                </c:pt>
                <c:pt idx="7027">
                  <c:v>145</c:v>
                </c:pt>
                <c:pt idx="7028">
                  <c:v>145</c:v>
                </c:pt>
                <c:pt idx="7029">
                  <c:v>145</c:v>
                </c:pt>
                <c:pt idx="7030">
                  <c:v>145</c:v>
                </c:pt>
                <c:pt idx="7031">
                  <c:v>144</c:v>
                </c:pt>
                <c:pt idx="7032">
                  <c:v>144</c:v>
                </c:pt>
                <c:pt idx="7033">
                  <c:v>144</c:v>
                </c:pt>
                <c:pt idx="7034">
                  <c:v>144</c:v>
                </c:pt>
                <c:pt idx="7035">
                  <c:v>144</c:v>
                </c:pt>
                <c:pt idx="7036">
                  <c:v>144</c:v>
                </c:pt>
                <c:pt idx="7037">
                  <c:v>144</c:v>
                </c:pt>
                <c:pt idx="7038">
                  <c:v>144</c:v>
                </c:pt>
                <c:pt idx="7039">
                  <c:v>144</c:v>
                </c:pt>
                <c:pt idx="7040">
                  <c:v>144</c:v>
                </c:pt>
                <c:pt idx="7041">
                  <c:v>144</c:v>
                </c:pt>
                <c:pt idx="7042">
                  <c:v>144</c:v>
                </c:pt>
                <c:pt idx="7043">
                  <c:v>144</c:v>
                </c:pt>
                <c:pt idx="7044">
                  <c:v>144</c:v>
                </c:pt>
                <c:pt idx="7045">
                  <c:v>144</c:v>
                </c:pt>
                <c:pt idx="7046">
                  <c:v>144</c:v>
                </c:pt>
                <c:pt idx="7047">
                  <c:v>143</c:v>
                </c:pt>
                <c:pt idx="7048">
                  <c:v>143</c:v>
                </c:pt>
                <c:pt idx="7049">
                  <c:v>143</c:v>
                </c:pt>
                <c:pt idx="7050">
                  <c:v>143</c:v>
                </c:pt>
                <c:pt idx="7051">
                  <c:v>143</c:v>
                </c:pt>
                <c:pt idx="7052">
                  <c:v>143</c:v>
                </c:pt>
                <c:pt idx="7053">
                  <c:v>143</c:v>
                </c:pt>
                <c:pt idx="7054">
                  <c:v>143</c:v>
                </c:pt>
                <c:pt idx="7055">
                  <c:v>143</c:v>
                </c:pt>
                <c:pt idx="7056">
                  <c:v>143</c:v>
                </c:pt>
                <c:pt idx="7057">
                  <c:v>143</c:v>
                </c:pt>
                <c:pt idx="7058">
                  <c:v>143</c:v>
                </c:pt>
                <c:pt idx="7059">
                  <c:v>143</c:v>
                </c:pt>
                <c:pt idx="7060">
                  <c:v>143</c:v>
                </c:pt>
                <c:pt idx="7061">
                  <c:v>142</c:v>
                </c:pt>
                <c:pt idx="7062">
                  <c:v>142</c:v>
                </c:pt>
                <c:pt idx="7063">
                  <c:v>142</c:v>
                </c:pt>
                <c:pt idx="7064">
                  <c:v>142</c:v>
                </c:pt>
                <c:pt idx="7065">
                  <c:v>142</c:v>
                </c:pt>
                <c:pt idx="7066">
                  <c:v>142</c:v>
                </c:pt>
                <c:pt idx="7067">
                  <c:v>142</c:v>
                </c:pt>
                <c:pt idx="7068">
                  <c:v>142</c:v>
                </c:pt>
                <c:pt idx="7069">
                  <c:v>142</c:v>
                </c:pt>
                <c:pt idx="7070">
                  <c:v>142</c:v>
                </c:pt>
                <c:pt idx="7071">
                  <c:v>142</c:v>
                </c:pt>
                <c:pt idx="7072">
                  <c:v>142</c:v>
                </c:pt>
                <c:pt idx="7073">
                  <c:v>141</c:v>
                </c:pt>
                <c:pt idx="7074">
                  <c:v>141</c:v>
                </c:pt>
                <c:pt idx="7075">
                  <c:v>141</c:v>
                </c:pt>
                <c:pt idx="7076">
                  <c:v>141</c:v>
                </c:pt>
                <c:pt idx="7077">
                  <c:v>141</c:v>
                </c:pt>
                <c:pt idx="7078">
                  <c:v>141</c:v>
                </c:pt>
                <c:pt idx="7079">
                  <c:v>141</c:v>
                </c:pt>
                <c:pt idx="7080">
                  <c:v>141</c:v>
                </c:pt>
                <c:pt idx="7081">
                  <c:v>141</c:v>
                </c:pt>
                <c:pt idx="7082">
                  <c:v>141</c:v>
                </c:pt>
                <c:pt idx="7083">
                  <c:v>141</c:v>
                </c:pt>
                <c:pt idx="7084">
                  <c:v>141</c:v>
                </c:pt>
                <c:pt idx="7085">
                  <c:v>141</c:v>
                </c:pt>
                <c:pt idx="7086">
                  <c:v>141</c:v>
                </c:pt>
                <c:pt idx="7087">
                  <c:v>141</c:v>
                </c:pt>
                <c:pt idx="7088">
                  <c:v>141</c:v>
                </c:pt>
                <c:pt idx="7089">
                  <c:v>140</c:v>
                </c:pt>
                <c:pt idx="7090">
                  <c:v>140</c:v>
                </c:pt>
                <c:pt idx="7091">
                  <c:v>140</c:v>
                </c:pt>
                <c:pt idx="7092">
                  <c:v>140</c:v>
                </c:pt>
                <c:pt idx="7093">
                  <c:v>140</c:v>
                </c:pt>
                <c:pt idx="7094">
                  <c:v>140</c:v>
                </c:pt>
                <c:pt idx="7095">
                  <c:v>140</c:v>
                </c:pt>
                <c:pt idx="7096">
                  <c:v>140</c:v>
                </c:pt>
                <c:pt idx="7097">
                  <c:v>140</c:v>
                </c:pt>
                <c:pt idx="7098">
                  <c:v>140</c:v>
                </c:pt>
                <c:pt idx="7099">
                  <c:v>140</c:v>
                </c:pt>
                <c:pt idx="7100">
                  <c:v>140</c:v>
                </c:pt>
                <c:pt idx="7101">
                  <c:v>140</c:v>
                </c:pt>
                <c:pt idx="7102">
                  <c:v>140</c:v>
                </c:pt>
                <c:pt idx="7103">
                  <c:v>140</c:v>
                </c:pt>
                <c:pt idx="7104">
                  <c:v>140</c:v>
                </c:pt>
                <c:pt idx="7105">
                  <c:v>140</c:v>
                </c:pt>
                <c:pt idx="7106">
                  <c:v>140</c:v>
                </c:pt>
                <c:pt idx="7107">
                  <c:v>139</c:v>
                </c:pt>
                <c:pt idx="7108">
                  <c:v>139</c:v>
                </c:pt>
                <c:pt idx="7109">
                  <c:v>139</c:v>
                </c:pt>
                <c:pt idx="7110">
                  <c:v>139</c:v>
                </c:pt>
                <c:pt idx="7111">
                  <c:v>139</c:v>
                </c:pt>
                <c:pt idx="7112">
                  <c:v>139</c:v>
                </c:pt>
                <c:pt idx="7113">
                  <c:v>139</c:v>
                </c:pt>
                <c:pt idx="7114">
                  <c:v>139</c:v>
                </c:pt>
                <c:pt idx="7115">
                  <c:v>139</c:v>
                </c:pt>
                <c:pt idx="7116">
                  <c:v>139</c:v>
                </c:pt>
                <c:pt idx="7117">
                  <c:v>139</c:v>
                </c:pt>
                <c:pt idx="7118">
                  <c:v>139</c:v>
                </c:pt>
                <c:pt idx="7119">
                  <c:v>139</c:v>
                </c:pt>
                <c:pt idx="7120">
                  <c:v>139</c:v>
                </c:pt>
                <c:pt idx="7121">
                  <c:v>139</c:v>
                </c:pt>
                <c:pt idx="7122">
                  <c:v>139</c:v>
                </c:pt>
                <c:pt idx="7123">
                  <c:v>139</c:v>
                </c:pt>
                <c:pt idx="7124">
                  <c:v>139</c:v>
                </c:pt>
                <c:pt idx="7125">
                  <c:v>139</c:v>
                </c:pt>
                <c:pt idx="7126">
                  <c:v>139</c:v>
                </c:pt>
                <c:pt idx="7127">
                  <c:v>139</c:v>
                </c:pt>
                <c:pt idx="7128">
                  <c:v>139</c:v>
                </c:pt>
                <c:pt idx="7129">
                  <c:v>139</c:v>
                </c:pt>
                <c:pt idx="7130">
                  <c:v>139</c:v>
                </c:pt>
                <c:pt idx="7131">
                  <c:v>138</c:v>
                </c:pt>
                <c:pt idx="7132">
                  <c:v>138</c:v>
                </c:pt>
                <c:pt idx="7133">
                  <c:v>138</c:v>
                </c:pt>
                <c:pt idx="7134">
                  <c:v>138</c:v>
                </c:pt>
                <c:pt idx="7135">
                  <c:v>138</c:v>
                </c:pt>
                <c:pt idx="7136">
                  <c:v>138</c:v>
                </c:pt>
                <c:pt idx="7137">
                  <c:v>138</c:v>
                </c:pt>
                <c:pt idx="7138">
                  <c:v>138</c:v>
                </c:pt>
                <c:pt idx="7139">
                  <c:v>138</c:v>
                </c:pt>
                <c:pt idx="7140">
                  <c:v>138</c:v>
                </c:pt>
                <c:pt idx="7141">
                  <c:v>138</c:v>
                </c:pt>
                <c:pt idx="7142">
                  <c:v>138</c:v>
                </c:pt>
                <c:pt idx="7143">
                  <c:v>138</c:v>
                </c:pt>
                <c:pt idx="7144">
                  <c:v>138</c:v>
                </c:pt>
                <c:pt idx="7145">
                  <c:v>138</c:v>
                </c:pt>
                <c:pt idx="7146">
                  <c:v>138</c:v>
                </c:pt>
                <c:pt idx="7147">
                  <c:v>138</c:v>
                </c:pt>
                <c:pt idx="7148">
                  <c:v>138</c:v>
                </c:pt>
                <c:pt idx="7149">
                  <c:v>138</c:v>
                </c:pt>
                <c:pt idx="7150">
                  <c:v>138</c:v>
                </c:pt>
                <c:pt idx="7151">
                  <c:v>138</c:v>
                </c:pt>
                <c:pt idx="7152">
                  <c:v>138</c:v>
                </c:pt>
                <c:pt idx="7153">
                  <c:v>138</c:v>
                </c:pt>
                <c:pt idx="7154">
                  <c:v>138</c:v>
                </c:pt>
                <c:pt idx="7155">
                  <c:v>138</c:v>
                </c:pt>
                <c:pt idx="7156">
                  <c:v>138</c:v>
                </c:pt>
                <c:pt idx="7157">
                  <c:v>138</c:v>
                </c:pt>
                <c:pt idx="7158">
                  <c:v>138</c:v>
                </c:pt>
                <c:pt idx="7159">
                  <c:v>138</c:v>
                </c:pt>
                <c:pt idx="7160">
                  <c:v>138</c:v>
                </c:pt>
                <c:pt idx="7161">
                  <c:v>138</c:v>
                </c:pt>
                <c:pt idx="7162">
                  <c:v>138</c:v>
                </c:pt>
                <c:pt idx="7163">
                  <c:v>138</c:v>
                </c:pt>
                <c:pt idx="7164">
                  <c:v>138</c:v>
                </c:pt>
                <c:pt idx="7165">
                  <c:v>138</c:v>
                </c:pt>
                <c:pt idx="7166">
                  <c:v>138</c:v>
                </c:pt>
                <c:pt idx="7167">
                  <c:v>138</c:v>
                </c:pt>
                <c:pt idx="7168">
                  <c:v>138</c:v>
                </c:pt>
                <c:pt idx="7169">
                  <c:v>138</c:v>
                </c:pt>
                <c:pt idx="7170">
                  <c:v>138</c:v>
                </c:pt>
                <c:pt idx="7171">
                  <c:v>138</c:v>
                </c:pt>
                <c:pt idx="7172">
                  <c:v>138</c:v>
                </c:pt>
                <c:pt idx="7173">
                  <c:v>138</c:v>
                </c:pt>
                <c:pt idx="7174">
                  <c:v>138</c:v>
                </c:pt>
                <c:pt idx="7175">
                  <c:v>138</c:v>
                </c:pt>
                <c:pt idx="7176">
                  <c:v>138</c:v>
                </c:pt>
                <c:pt idx="7177">
                  <c:v>138</c:v>
                </c:pt>
                <c:pt idx="7178">
                  <c:v>138</c:v>
                </c:pt>
                <c:pt idx="7179">
                  <c:v>138</c:v>
                </c:pt>
                <c:pt idx="7180">
                  <c:v>138</c:v>
                </c:pt>
                <c:pt idx="7181">
                  <c:v>138</c:v>
                </c:pt>
                <c:pt idx="7182">
                  <c:v>138</c:v>
                </c:pt>
                <c:pt idx="7183">
                  <c:v>139</c:v>
                </c:pt>
                <c:pt idx="7184">
                  <c:v>139</c:v>
                </c:pt>
                <c:pt idx="7185">
                  <c:v>139</c:v>
                </c:pt>
                <c:pt idx="7186">
                  <c:v>139</c:v>
                </c:pt>
                <c:pt idx="7187">
                  <c:v>139</c:v>
                </c:pt>
                <c:pt idx="7188">
                  <c:v>139</c:v>
                </c:pt>
                <c:pt idx="7189">
                  <c:v>139</c:v>
                </c:pt>
                <c:pt idx="7190">
                  <c:v>139</c:v>
                </c:pt>
                <c:pt idx="7191">
                  <c:v>139</c:v>
                </c:pt>
                <c:pt idx="7192">
                  <c:v>139</c:v>
                </c:pt>
                <c:pt idx="7193">
                  <c:v>139</c:v>
                </c:pt>
                <c:pt idx="7194">
                  <c:v>139</c:v>
                </c:pt>
                <c:pt idx="7195">
                  <c:v>139</c:v>
                </c:pt>
                <c:pt idx="7196">
                  <c:v>139</c:v>
                </c:pt>
                <c:pt idx="7197">
                  <c:v>139</c:v>
                </c:pt>
                <c:pt idx="7198">
                  <c:v>139</c:v>
                </c:pt>
                <c:pt idx="7199">
                  <c:v>140</c:v>
                </c:pt>
                <c:pt idx="7200">
                  <c:v>140</c:v>
                </c:pt>
                <c:pt idx="7201">
                  <c:v>140</c:v>
                </c:pt>
                <c:pt idx="7202">
                  <c:v>140</c:v>
                </c:pt>
                <c:pt idx="7203">
                  <c:v>140</c:v>
                </c:pt>
                <c:pt idx="7204">
                  <c:v>140</c:v>
                </c:pt>
                <c:pt idx="7205">
                  <c:v>140</c:v>
                </c:pt>
                <c:pt idx="7206">
                  <c:v>140</c:v>
                </c:pt>
                <c:pt idx="7207">
                  <c:v>140</c:v>
                </c:pt>
                <c:pt idx="7208">
                  <c:v>140</c:v>
                </c:pt>
                <c:pt idx="7209">
                  <c:v>140</c:v>
                </c:pt>
                <c:pt idx="7210">
                  <c:v>140</c:v>
                </c:pt>
                <c:pt idx="7211">
                  <c:v>141</c:v>
                </c:pt>
                <c:pt idx="7212">
                  <c:v>141</c:v>
                </c:pt>
                <c:pt idx="7213">
                  <c:v>141</c:v>
                </c:pt>
                <c:pt idx="7214">
                  <c:v>141</c:v>
                </c:pt>
                <c:pt idx="7215">
                  <c:v>141</c:v>
                </c:pt>
                <c:pt idx="7216">
                  <c:v>141</c:v>
                </c:pt>
                <c:pt idx="7217">
                  <c:v>141</c:v>
                </c:pt>
                <c:pt idx="7218">
                  <c:v>141</c:v>
                </c:pt>
                <c:pt idx="7219">
                  <c:v>142</c:v>
                </c:pt>
                <c:pt idx="7220">
                  <c:v>142</c:v>
                </c:pt>
                <c:pt idx="7221">
                  <c:v>142</c:v>
                </c:pt>
                <c:pt idx="7222">
                  <c:v>142</c:v>
                </c:pt>
                <c:pt idx="7223">
                  <c:v>142</c:v>
                </c:pt>
                <c:pt idx="7224">
                  <c:v>142</c:v>
                </c:pt>
                <c:pt idx="7225">
                  <c:v>142</c:v>
                </c:pt>
                <c:pt idx="7226">
                  <c:v>142</c:v>
                </c:pt>
                <c:pt idx="7227">
                  <c:v>143</c:v>
                </c:pt>
                <c:pt idx="7228">
                  <c:v>143</c:v>
                </c:pt>
                <c:pt idx="7229">
                  <c:v>143</c:v>
                </c:pt>
                <c:pt idx="7230">
                  <c:v>143</c:v>
                </c:pt>
                <c:pt idx="7231">
                  <c:v>143</c:v>
                </c:pt>
                <c:pt idx="7232">
                  <c:v>143</c:v>
                </c:pt>
                <c:pt idx="7233">
                  <c:v>144</c:v>
                </c:pt>
                <c:pt idx="7234">
                  <c:v>144</c:v>
                </c:pt>
                <c:pt idx="7235">
                  <c:v>144</c:v>
                </c:pt>
                <c:pt idx="7236">
                  <c:v>144</c:v>
                </c:pt>
                <c:pt idx="7237">
                  <c:v>144</c:v>
                </c:pt>
                <c:pt idx="7238">
                  <c:v>144</c:v>
                </c:pt>
                <c:pt idx="7239">
                  <c:v>144</c:v>
                </c:pt>
                <c:pt idx="7240">
                  <c:v>144</c:v>
                </c:pt>
                <c:pt idx="7241">
                  <c:v>145</c:v>
                </c:pt>
                <c:pt idx="7242">
                  <c:v>145</c:v>
                </c:pt>
                <c:pt idx="7243">
                  <c:v>145</c:v>
                </c:pt>
                <c:pt idx="7244">
                  <c:v>145</c:v>
                </c:pt>
                <c:pt idx="7245">
                  <c:v>145</c:v>
                </c:pt>
                <c:pt idx="7246">
                  <c:v>145</c:v>
                </c:pt>
                <c:pt idx="7247">
                  <c:v>146</c:v>
                </c:pt>
                <c:pt idx="7248">
                  <c:v>146</c:v>
                </c:pt>
                <c:pt idx="7249">
                  <c:v>146</c:v>
                </c:pt>
                <c:pt idx="7250">
                  <c:v>146</c:v>
                </c:pt>
                <c:pt idx="7251">
                  <c:v>146</c:v>
                </c:pt>
                <c:pt idx="7252">
                  <c:v>146</c:v>
                </c:pt>
                <c:pt idx="7253">
                  <c:v>147</c:v>
                </c:pt>
                <c:pt idx="7254">
                  <c:v>147</c:v>
                </c:pt>
                <c:pt idx="7255">
                  <c:v>147</c:v>
                </c:pt>
                <c:pt idx="7256">
                  <c:v>147</c:v>
                </c:pt>
                <c:pt idx="7257">
                  <c:v>147</c:v>
                </c:pt>
                <c:pt idx="7258">
                  <c:v>147</c:v>
                </c:pt>
                <c:pt idx="7259">
                  <c:v>148</c:v>
                </c:pt>
                <c:pt idx="7260">
                  <c:v>148</c:v>
                </c:pt>
                <c:pt idx="7261">
                  <c:v>148</c:v>
                </c:pt>
                <c:pt idx="7262">
                  <c:v>148</c:v>
                </c:pt>
                <c:pt idx="7263">
                  <c:v>148</c:v>
                </c:pt>
                <c:pt idx="7264">
                  <c:v>148</c:v>
                </c:pt>
                <c:pt idx="7265">
                  <c:v>149</c:v>
                </c:pt>
                <c:pt idx="7266">
                  <c:v>149</c:v>
                </c:pt>
                <c:pt idx="7267">
                  <c:v>149</c:v>
                </c:pt>
                <c:pt idx="7268">
                  <c:v>149</c:v>
                </c:pt>
                <c:pt idx="7269">
                  <c:v>149</c:v>
                </c:pt>
                <c:pt idx="7270">
                  <c:v>149</c:v>
                </c:pt>
                <c:pt idx="7271">
                  <c:v>150</c:v>
                </c:pt>
                <c:pt idx="7272">
                  <c:v>150</c:v>
                </c:pt>
                <c:pt idx="7273">
                  <c:v>150</c:v>
                </c:pt>
                <c:pt idx="7274">
                  <c:v>150</c:v>
                </c:pt>
                <c:pt idx="7275">
                  <c:v>151</c:v>
                </c:pt>
                <c:pt idx="7276">
                  <c:v>151</c:v>
                </c:pt>
                <c:pt idx="7277">
                  <c:v>151</c:v>
                </c:pt>
                <c:pt idx="7278">
                  <c:v>151</c:v>
                </c:pt>
                <c:pt idx="7279">
                  <c:v>151</c:v>
                </c:pt>
                <c:pt idx="7280">
                  <c:v>151</c:v>
                </c:pt>
                <c:pt idx="7281">
                  <c:v>152</c:v>
                </c:pt>
                <c:pt idx="7282">
                  <c:v>152</c:v>
                </c:pt>
                <c:pt idx="7283">
                  <c:v>152</c:v>
                </c:pt>
                <c:pt idx="7284">
                  <c:v>152</c:v>
                </c:pt>
                <c:pt idx="7285">
                  <c:v>153</c:v>
                </c:pt>
                <c:pt idx="7286">
                  <c:v>153</c:v>
                </c:pt>
                <c:pt idx="7287">
                  <c:v>153</c:v>
                </c:pt>
                <c:pt idx="7288">
                  <c:v>153</c:v>
                </c:pt>
                <c:pt idx="7289">
                  <c:v>153</c:v>
                </c:pt>
                <c:pt idx="7290">
                  <c:v>153</c:v>
                </c:pt>
                <c:pt idx="7291">
                  <c:v>154</c:v>
                </c:pt>
                <c:pt idx="7292">
                  <c:v>154</c:v>
                </c:pt>
                <c:pt idx="7293">
                  <c:v>154</c:v>
                </c:pt>
                <c:pt idx="7294">
                  <c:v>154</c:v>
                </c:pt>
                <c:pt idx="7295">
                  <c:v>155</c:v>
                </c:pt>
                <c:pt idx="7296">
                  <c:v>155</c:v>
                </c:pt>
                <c:pt idx="7297">
                  <c:v>155</c:v>
                </c:pt>
                <c:pt idx="7298">
                  <c:v>155</c:v>
                </c:pt>
                <c:pt idx="7299">
                  <c:v>155</c:v>
                </c:pt>
                <c:pt idx="7300">
                  <c:v>155</c:v>
                </c:pt>
                <c:pt idx="7301">
                  <c:v>156</c:v>
                </c:pt>
                <c:pt idx="7302">
                  <c:v>156</c:v>
                </c:pt>
                <c:pt idx="7303">
                  <c:v>156</c:v>
                </c:pt>
                <c:pt idx="7304">
                  <c:v>156</c:v>
                </c:pt>
                <c:pt idx="7305">
                  <c:v>157</c:v>
                </c:pt>
                <c:pt idx="7306">
                  <c:v>157</c:v>
                </c:pt>
                <c:pt idx="7307">
                  <c:v>157</c:v>
                </c:pt>
                <c:pt idx="7308">
                  <c:v>157</c:v>
                </c:pt>
                <c:pt idx="7309">
                  <c:v>158</c:v>
                </c:pt>
                <c:pt idx="7310">
                  <c:v>158</c:v>
                </c:pt>
                <c:pt idx="7311">
                  <c:v>158</c:v>
                </c:pt>
                <c:pt idx="7312">
                  <c:v>158</c:v>
                </c:pt>
                <c:pt idx="7313">
                  <c:v>158</c:v>
                </c:pt>
                <c:pt idx="7314">
                  <c:v>158</c:v>
                </c:pt>
                <c:pt idx="7315">
                  <c:v>159</c:v>
                </c:pt>
                <c:pt idx="7316">
                  <c:v>159</c:v>
                </c:pt>
                <c:pt idx="7317">
                  <c:v>159</c:v>
                </c:pt>
                <c:pt idx="7318">
                  <c:v>159</c:v>
                </c:pt>
                <c:pt idx="7319">
                  <c:v>159</c:v>
                </c:pt>
                <c:pt idx="7320">
                  <c:v>159</c:v>
                </c:pt>
                <c:pt idx="7321">
                  <c:v>160</c:v>
                </c:pt>
                <c:pt idx="7322">
                  <c:v>160</c:v>
                </c:pt>
                <c:pt idx="7323">
                  <c:v>160</c:v>
                </c:pt>
                <c:pt idx="7324">
                  <c:v>160</c:v>
                </c:pt>
                <c:pt idx="7325">
                  <c:v>161</c:v>
                </c:pt>
                <c:pt idx="7326">
                  <c:v>161</c:v>
                </c:pt>
                <c:pt idx="7327">
                  <c:v>161</c:v>
                </c:pt>
                <c:pt idx="7328">
                  <c:v>161</c:v>
                </c:pt>
                <c:pt idx="7329">
                  <c:v>162</c:v>
                </c:pt>
                <c:pt idx="7330">
                  <c:v>162</c:v>
                </c:pt>
                <c:pt idx="7331">
                  <c:v>162</c:v>
                </c:pt>
                <c:pt idx="7332">
                  <c:v>162</c:v>
                </c:pt>
                <c:pt idx="7333">
                  <c:v>163</c:v>
                </c:pt>
                <c:pt idx="7334">
                  <c:v>163</c:v>
                </c:pt>
                <c:pt idx="7335">
                  <c:v>163</c:v>
                </c:pt>
                <c:pt idx="7336">
                  <c:v>163</c:v>
                </c:pt>
                <c:pt idx="7337">
                  <c:v>163</c:v>
                </c:pt>
                <c:pt idx="7338">
                  <c:v>163</c:v>
                </c:pt>
                <c:pt idx="7339">
                  <c:v>164</c:v>
                </c:pt>
                <c:pt idx="7340">
                  <c:v>164</c:v>
                </c:pt>
                <c:pt idx="7341">
                  <c:v>164</c:v>
                </c:pt>
                <c:pt idx="7342">
                  <c:v>164</c:v>
                </c:pt>
                <c:pt idx="7343">
                  <c:v>165</c:v>
                </c:pt>
                <c:pt idx="7344">
                  <c:v>165</c:v>
                </c:pt>
                <c:pt idx="7345">
                  <c:v>165</c:v>
                </c:pt>
                <c:pt idx="7346">
                  <c:v>165</c:v>
                </c:pt>
                <c:pt idx="7347">
                  <c:v>166</c:v>
                </c:pt>
                <c:pt idx="7348">
                  <c:v>166</c:v>
                </c:pt>
                <c:pt idx="7349">
                  <c:v>166</c:v>
                </c:pt>
                <c:pt idx="7350">
                  <c:v>166</c:v>
                </c:pt>
                <c:pt idx="7351">
                  <c:v>167</c:v>
                </c:pt>
                <c:pt idx="7352">
                  <c:v>167</c:v>
                </c:pt>
                <c:pt idx="7353">
                  <c:v>167</c:v>
                </c:pt>
                <c:pt idx="7354">
                  <c:v>167</c:v>
                </c:pt>
                <c:pt idx="7355">
                  <c:v>168</c:v>
                </c:pt>
                <c:pt idx="7356">
                  <c:v>168</c:v>
                </c:pt>
                <c:pt idx="7357">
                  <c:v>168</c:v>
                </c:pt>
                <c:pt idx="7358">
                  <c:v>168</c:v>
                </c:pt>
                <c:pt idx="7359">
                  <c:v>169</c:v>
                </c:pt>
                <c:pt idx="7360">
                  <c:v>169</c:v>
                </c:pt>
                <c:pt idx="7361">
                  <c:v>169</c:v>
                </c:pt>
                <c:pt idx="7362">
                  <c:v>169</c:v>
                </c:pt>
                <c:pt idx="7363">
                  <c:v>170</c:v>
                </c:pt>
                <c:pt idx="7364">
                  <c:v>170</c:v>
                </c:pt>
                <c:pt idx="7365">
                  <c:v>170</c:v>
                </c:pt>
                <c:pt idx="7366">
                  <c:v>170</c:v>
                </c:pt>
                <c:pt idx="7367">
                  <c:v>171</c:v>
                </c:pt>
                <c:pt idx="7368">
                  <c:v>171</c:v>
                </c:pt>
                <c:pt idx="7369">
                  <c:v>171</c:v>
                </c:pt>
                <c:pt idx="7370">
                  <c:v>171</c:v>
                </c:pt>
                <c:pt idx="7371">
                  <c:v>172</c:v>
                </c:pt>
                <c:pt idx="7372">
                  <c:v>172</c:v>
                </c:pt>
                <c:pt idx="7373">
                  <c:v>172</c:v>
                </c:pt>
                <c:pt idx="7374">
                  <c:v>172</c:v>
                </c:pt>
                <c:pt idx="7375">
                  <c:v>173</c:v>
                </c:pt>
                <c:pt idx="7376">
                  <c:v>173</c:v>
                </c:pt>
                <c:pt idx="7377">
                  <c:v>173</c:v>
                </c:pt>
                <c:pt idx="7378">
                  <c:v>173</c:v>
                </c:pt>
                <c:pt idx="7379">
                  <c:v>174</c:v>
                </c:pt>
                <c:pt idx="7380">
                  <c:v>174</c:v>
                </c:pt>
                <c:pt idx="7381">
                  <c:v>174</c:v>
                </c:pt>
                <c:pt idx="7382">
                  <c:v>174</c:v>
                </c:pt>
                <c:pt idx="7383">
                  <c:v>175</c:v>
                </c:pt>
                <c:pt idx="7384">
                  <c:v>175</c:v>
                </c:pt>
                <c:pt idx="7385">
                  <c:v>175</c:v>
                </c:pt>
                <c:pt idx="7386">
                  <c:v>175</c:v>
                </c:pt>
                <c:pt idx="7387">
                  <c:v>176</c:v>
                </c:pt>
                <c:pt idx="7388">
                  <c:v>176</c:v>
                </c:pt>
                <c:pt idx="7389">
                  <c:v>176</c:v>
                </c:pt>
                <c:pt idx="7390">
                  <c:v>176</c:v>
                </c:pt>
                <c:pt idx="7391">
                  <c:v>177</c:v>
                </c:pt>
                <c:pt idx="7392">
                  <c:v>177</c:v>
                </c:pt>
                <c:pt idx="7393">
                  <c:v>178</c:v>
                </c:pt>
                <c:pt idx="7394">
                  <c:v>178</c:v>
                </c:pt>
                <c:pt idx="7395">
                  <c:v>178</c:v>
                </c:pt>
                <c:pt idx="7396">
                  <c:v>178</c:v>
                </c:pt>
                <c:pt idx="7397">
                  <c:v>179</c:v>
                </c:pt>
                <c:pt idx="7398">
                  <c:v>179</c:v>
                </c:pt>
                <c:pt idx="7399">
                  <c:v>179</c:v>
                </c:pt>
                <c:pt idx="7400">
                  <c:v>179</c:v>
                </c:pt>
                <c:pt idx="7401">
                  <c:v>180</c:v>
                </c:pt>
                <c:pt idx="7402">
                  <c:v>180</c:v>
                </c:pt>
                <c:pt idx="7403">
                  <c:v>180</c:v>
                </c:pt>
                <c:pt idx="7404">
                  <c:v>180</c:v>
                </c:pt>
                <c:pt idx="7405">
                  <c:v>181</c:v>
                </c:pt>
                <c:pt idx="7406">
                  <c:v>181</c:v>
                </c:pt>
                <c:pt idx="7407">
                  <c:v>181</c:v>
                </c:pt>
                <c:pt idx="7408">
                  <c:v>181</c:v>
                </c:pt>
                <c:pt idx="7409">
                  <c:v>182</c:v>
                </c:pt>
                <c:pt idx="7410">
                  <c:v>182</c:v>
                </c:pt>
                <c:pt idx="7411">
                  <c:v>182</c:v>
                </c:pt>
                <c:pt idx="7412">
                  <c:v>182</c:v>
                </c:pt>
                <c:pt idx="7413">
                  <c:v>183</c:v>
                </c:pt>
                <c:pt idx="7414">
                  <c:v>183</c:v>
                </c:pt>
                <c:pt idx="7415">
                  <c:v>183</c:v>
                </c:pt>
                <c:pt idx="7416">
                  <c:v>183</c:v>
                </c:pt>
                <c:pt idx="7417">
                  <c:v>184</c:v>
                </c:pt>
                <c:pt idx="7418">
                  <c:v>184</c:v>
                </c:pt>
                <c:pt idx="7419">
                  <c:v>184</c:v>
                </c:pt>
                <c:pt idx="7420">
                  <c:v>184</c:v>
                </c:pt>
                <c:pt idx="7421">
                  <c:v>185</c:v>
                </c:pt>
                <c:pt idx="7422">
                  <c:v>185</c:v>
                </c:pt>
                <c:pt idx="7423">
                  <c:v>185</c:v>
                </c:pt>
                <c:pt idx="7424">
                  <c:v>185</c:v>
                </c:pt>
                <c:pt idx="7425">
                  <c:v>186</c:v>
                </c:pt>
                <c:pt idx="7426">
                  <c:v>186</c:v>
                </c:pt>
                <c:pt idx="7427">
                  <c:v>186</c:v>
                </c:pt>
                <c:pt idx="7428">
                  <c:v>186</c:v>
                </c:pt>
                <c:pt idx="7429">
                  <c:v>187</c:v>
                </c:pt>
                <c:pt idx="7430">
                  <c:v>187</c:v>
                </c:pt>
                <c:pt idx="7431">
                  <c:v>187</c:v>
                </c:pt>
                <c:pt idx="7432">
                  <c:v>187</c:v>
                </c:pt>
                <c:pt idx="7433">
                  <c:v>188</c:v>
                </c:pt>
                <c:pt idx="7434">
                  <c:v>188</c:v>
                </c:pt>
                <c:pt idx="7435">
                  <c:v>188</c:v>
                </c:pt>
                <c:pt idx="7436">
                  <c:v>188</c:v>
                </c:pt>
                <c:pt idx="7437">
                  <c:v>189</c:v>
                </c:pt>
                <c:pt idx="7438">
                  <c:v>189</c:v>
                </c:pt>
                <c:pt idx="7439">
                  <c:v>189</c:v>
                </c:pt>
                <c:pt idx="7440">
                  <c:v>189</c:v>
                </c:pt>
                <c:pt idx="7441">
                  <c:v>190</c:v>
                </c:pt>
                <c:pt idx="7442">
                  <c:v>190</c:v>
                </c:pt>
                <c:pt idx="7443">
                  <c:v>190</c:v>
                </c:pt>
                <c:pt idx="7444">
                  <c:v>190</c:v>
                </c:pt>
                <c:pt idx="7445">
                  <c:v>191</c:v>
                </c:pt>
                <c:pt idx="7446">
                  <c:v>191</c:v>
                </c:pt>
                <c:pt idx="7447">
                  <c:v>191</c:v>
                </c:pt>
                <c:pt idx="7448">
                  <c:v>191</c:v>
                </c:pt>
                <c:pt idx="7449">
                  <c:v>192</c:v>
                </c:pt>
                <c:pt idx="7450">
                  <c:v>192</c:v>
                </c:pt>
                <c:pt idx="7451">
                  <c:v>192</c:v>
                </c:pt>
                <c:pt idx="7452">
                  <c:v>192</c:v>
                </c:pt>
                <c:pt idx="7453">
                  <c:v>193</c:v>
                </c:pt>
                <c:pt idx="7454">
                  <c:v>193</c:v>
                </c:pt>
                <c:pt idx="7455">
                  <c:v>194</c:v>
                </c:pt>
                <c:pt idx="7456">
                  <c:v>194</c:v>
                </c:pt>
                <c:pt idx="7457">
                  <c:v>194</c:v>
                </c:pt>
                <c:pt idx="7458">
                  <c:v>194</c:v>
                </c:pt>
                <c:pt idx="7459">
                  <c:v>195</c:v>
                </c:pt>
                <c:pt idx="7460">
                  <c:v>195</c:v>
                </c:pt>
                <c:pt idx="7461">
                  <c:v>195</c:v>
                </c:pt>
                <c:pt idx="7462">
                  <c:v>195</c:v>
                </c:pt>
                <c:pt idx="7463">
                  <c:v>195</c:v>
                </c:pt>
                <c:pt idx="7464">
                  <c:v>195</c:v>
                </c:pt>
                <c:pt idx="7465">
                  <c:v>196</c:v>
                </c:pt>
                <c:pt idx="7466">
                  <c:v>196</c:v>
                </c:pt>
                <c:pt idx="7467">
                  <c:v>196</c:v>
                </c:pt>
                <c:pt idx="7468">
                  <c:v>196</c:v>
                </c:pt>
                <c:pt idx="7469">
                  <c:v>197</c:v>
                </c:pt>
                <c:pt idx="7470">
                  <c:v>197</c:v>
                </c:pt>
                <c:pt idx="7471">
                  <c:v>197</c:v>
                </c:pt>
                <c:pt idx="7472">
                  <c:v>197</c:v>
                </c:pt>
                <c:pt idx="7473">
                  <c:v>198</c:v>
                </c:pt>
                <c:pt idx="7474">
                  <c:v>198</c:v>
                </c:pt>
                <c:pt idx="7475">
                  <c:v>199</c:v>
                </c:pt>
                <c:pt idx="7476">
                  <c:v>199</c:v>
                </c:pt>
                <c:pt idx="7477">
                  <c:v>199</c:v>
                </c:pt>
                <c:pt idx="7478">
                  <c:v>199</c:v>
                </c:pt>
                <c:pt idx="7479">
                  <c:v>200</c:v>
                </c:pt>
                <c:pt idx="7480">
                  <c:v>200</c:v>
                </c:pt>
                <c:pt idx="7481">
                  <c:v>200</c:v>
                </c:pt>
                <c:pt idx="7482">
                  <c:v>200</c:v>
                </c:pt>
                <c:pt idx="7483">
                  <c:v>201</c:v>
                </c:pt>
                <c:pt idx="7484">
                  <c:v>201</c:v>
                </c:pt>
                <c:pt idx="7485">
                  <c:v>201</c:v>
                </c:pt>
                <c:pt idx="7486">
                  <c:v>201</c:v>
                </c:pt>
                <c:pt idx="7487">
                  <c:v>202</c:v>
                </c:pt>
                <c:pt idx="7488">
                  <c:v>202</c:v>
                </c:pt>
                <c:pt idx="7489">
                  <c:v>202</c:v>
                </c:pt>
                <c:pt idx="7490">
                  <c:v>202</c:v>
                </c:pt>
                <c:pt idx="7491">
                  <c:v>203</c:v>
                </c:pt>
                <c:pt idx="7492">
                  <c:v>203</c:v>
                </c:pt>
                <c:pt idx="7493">
                  <c:v>203</c:v>
                </c:pt>
                <c:pt idx="7494">
                  <c:v>203</c:v>
                </c:pt>
                <c:pt idx="7495">
                  <c:v>204</c:v>
                </c:pt>
                <c:pt idx="7496">
                  <c:v>204</c:v>
                </c:pt>
                <c:pt idx="7497">
                  <c:v>205</c:v>
                </c:pt>
                <c:pt idx="7498">
                  <c:v>205</c:v>
                </c:pt>
                <c:pt idx="7499">
                  <c:v>205</c:v>
                </c:pt>
                <c:pt idx="7500">
                  <c:v>205</c:v>
                </c:pt>
                <c:pt idx="7501">
                  <c:v>206</c:v>
                </c:pt>
                <c:pt idx="7502">
                  <c:v>206</c:v>
                </c:pt>
                <c:pt idx="7503">
                  <c:v>206</c:v>
                </c:pt>
                <c:pt idx="7504">
                  <c:v>206</c:v>
                </c:pt>
                <c:pt idx="7505">
                  <c:v>207</c:v>
                </c:pt>
                <c:pt idx="7506">
                  <c:v>207</c:v>
                </c:pt>
                <c:pt idx="7507">
                  <c:v>207</c:v>
                </c:pt>
                <c:pt idx="7508">
                  <c:v>207</c:v>
                </c:pt>
                <c:pt idx="7509">
                  <c:v>208</c:v>
                </c:pt>
                <c:pt idx="7510">
                  <c:v>208</c:v>
                </c:pt>
                <c:pt idx="7511">
                  <c:v>208</c:v>
                </c:pt>
                <c:pt idx="7512">
                  <c:v>208</c:v>
                </c:pt>
                <c:pt idx="7513">
                  <c:v>209</c:v>
                </c:pt>
                <c:pt idx="7514">
                  <c:v>209</c:v>
                </c:pt>
                <c:pt idx="7515">
                  <c:v>209</c:v>
                </c:pt>
                <c:pt idx="7516">
                  <c:v>209</c:v>
                </c:pt>
                <c:pt idx="7517">
                  <c:v>210</c:v>
                </c:pt>
                <c:pt idx="7518">
                  <c:v>210</c:v>
                </c:pt>
                <c:pt idx="7519">
                  <c:v>210</c:v>
                </c:pt>
                <c:pt idx="7520">
                  <c:v>210</c:v>
                </c:pt>
                <c:pt idx="7521">
                  <c:v>211</c:v>
                </c:pt>
                <c:pt idx="7522">
                  <c:v>211</c:v>
                </c:pt>
                <c:pt idx="7523">
                  <c:v>211</c:v>
                </c:pt>
                <c:pt idx="7524">
                  <c:v>211</c:v>
                </c:pt>
                <c:pt idx="7525">
                  <c:v>212</c:v>
                </c:pt>
                <c:pt idx="7526">
                  <c:v>212</c:v>
                </c:pt>
                <c:pt idx="7527">
                  <c:v>212</c:v>
                </c:pt>
                <c:pt idx="7528">
                  <c:v>212</c:v>
                </c:pt>
                <c:pt idx="7529">
                  <c:v>213</c:v>
                </c:pt>
                <c:pt idx="7530">
                  <c:v>213</c:v>
                </c:pt>
                <c:pt idx="7531">
                  <c:v>213</c:v>
                </c:pt>
                <c:pt idx="7532">
                  <c:v>213</c:v>
                </c:pt>
                <c:pt idx="7533">
                  <c:v>214</c:v>
                </c:pt>
                <c:pt idx="7534">
                  <c:v>214</c:v>
                </c:pt>
                <c:pt idx="7535">
                  <c:v>214</c:v>
                </c:pt>
                <c:pt idx="7536">
                  <c:v>214</c:v>
                </c:pt>
                <c:pt idx="7537">
                  <c:v>215</c:v>
                </c:pt>
                <c:pt idx="7538">
                  <c:v>215</c:v>
                </c:pt>
                <c:pt idx="7539">
                  <c:v>216</c:v>
                </c:pt>
                <c:pt idx="7540">
                  <c:v>216</c:v>
                </c:pt>
                <c:pt idx="7541">
                  <c:v>216</c:v>
                </c:pt>
                <c:pt idx="7542">
                  <c:v>216</c:v>
                </c:pt>
                <c:pt idx="7543">
                  <c:v>217</c:v>
                </c:pt>
                <c:pt idx="7544">
                  <c:v>217</c:v>
                </c:pt>
                <c:pt idx="7545">
                  <c:v>217</c:v>
                </c:pt>
                <c:pt idx="7546">
                  <c:v>217</c:v>
                </c:pt>
                <c:pt idx="7547">
                  <c:v>218</c:v>
                </c:pt>
                <c:pt idx="7548">
                  <c:v>218</c:v>
                </c:pt>
                <c:pt idx="7549">
                  <c:v>218</c:v>
                </c:pt>
                <c:pt idx="7550">
                  <c:v>218</c:v>
                </c:pt>
                <c:pt idx="7551">
                  <c:v>219</c:v>
                </c:pt>
                <c:pt idx="7552">
                  <c:v>219</c:v>
                </c:pt>
                <c:pt idx="7553">
                  <c:v>219</c:v>
                </c:pt>
                <c:pt idx="7554">
                  <c:v>219</c:v>
                </c:pt>
                <c:pt idx="7555">
                  <c:v>220</c:v>
                </c:pt>
                <c:pt idx="7556">
                  <c:v>220</c:v>
                </c:pt>
                <c:pt idx="7557">
                  <c:v>220</c:v>
                </c:pt>
                <c:pt idx="7558">
                  <c:v>220</c:v>
                </c:pt>
                <c:pt idx="7559">
                  <c:v>221</c:v>
                </c:pt>
                <c:pt idx="7560">
                  <c:v>221</c:v>
                </c:pt>
                <c:pt idx="7561">
                  <c:v>221</c:v>
                </c:pt>
                <c:pt idx="7562">
                  <c:v>221</c:v>
                </c:pt>
                <c:pt idx="7563">
                  <c:v>222</c:v>
                </c:pt>
                <c:pt idx="7564">
                  <c:v>222</c:v>
                </c:pt>
                <c:pt idx="7565">
                  <c:v>222</c:v>
                </c:pt>
                <c:pt idx="7566">
                  <c:v>222</c:v>
                </c:pt>
                <c:pt idx="7567">
                  <c:v>223</c:v>
                </c:pt>
                <c:pt idx="7568">
                  <c:v>223</c:v>
                </c:pt>
                <c:pt idx="7569">
                  <c:v>223</c:v>
                </c:pt>
                <c:pt idx="7570">
                  <c:v>223</c:v>
                </c:pt>
                <c:pt idx="7571">
                  <c:v>224</c:v>
                </c:pt>
                <c:pt idx="7572">
                  <c:v>224</c:v>
                </c:pt>
                <c:pt idx="7573">
                  <c:v>224</c:v>
                </c:pt>
                <c:pt idx="7574">
                  <c:v>224</c:v>
                </c:pt>
                <c:pt idx="7575">
                  <c:v>225</c:v>
                </c:pt>
                <c:pt idx="7576">
                  <c:v>225</c:v>
                </c:pt>
                <c:pt idx="7577">
                  <c:v>226</c:v>
                </c:pt>
                <c:pt idx="7578">
                  <c:v>226</c:v>
                </c:pt>
                <c:pt idx="7579">
                  <c:v>226</c:v>
                </c:pt>
                <c:pt idx="7580">
                  <c:v>226</c:v>
                </c:pt>
                <c:pt idx="7581">
                  <c:v>226</c:v>
                </c:pt>
                <c:pt idx="7582">
                  <c:v>226</c:v>
                </c:pt>
                <c:pt idx="7583">
                  <c:v>227</c:v>
                </c:pt>
                <c:pt idx="7584">
                  <c:v>227</c:v>
                </c:pt>
                <c:pt idx="7585">
                  <c:v>227</c:v>
                </c:pt>
                <c:pt idx="7586">
                  <c:v>227</c:v>
                </c:pt>
                <c:pt idx="7587">
                  <c:v>228</c:v>
                </c:pt>
                <c:pt idx="7588">
                  <c:v>228</c:v>
                </c:pt>
                <c:pt idx="7589">
                  <c:v>228</c:v>
                </c:pt>
                <c:pt idx="7590">
                  <c:v>228</c:v>
                </c:pt>
                <c:pt idx="7591">
                  <c:v>229</c:v>
                </c:pt>
                <c:pt idx="7592">
                  <c:v>229</c:v>
                </c:pt>
                <c:pt idx="7593">
                  <c:v>229</c:v>
                </c:pt>
                <c:pt idx="7594">
                  <c:v>229</c:v>
                </c:pt>
                <c:pt idx="7595">
                  <c:v>230</c:v>
                </c:pt>
                <c:pt idx="7596">
                  <c:v>230</c:v>
                </c:pt>
                <c:pt idx="7597">
                  <c:v>231</c:v>
                </c:pt>
                <c:pt idx="7598">
                  <c:v>231</c:v>
                </c:pt>
                <c:pt idx="7599">
                  <c:v>231</c:v>
                </c:pt>
                <c:pt idx="7600">
                  <c:v>231</c:v>
                </c:pt>
                <c:pt idx="7601">
                  <c:v>232</c:v>
                </c:pt>
                <c:pt idx="7602">
                  <c:v>232</c:v>
                </c:pt>
                <c:pt idx="7603">
                  <c:v>232</c:v>
                </c:pt>
                <c:pt idx="7604">
                  <c:v>232</c:v>
                </c:pt>
                <c:pt idx="7605">
                  <c:v>233</c:v>
                </c:pt>
                <c:pt idx="7606">
                  <c:v>233</c:v>
                </c:pt>
                <c:pt idx="7607">
                  <c:v>233</c:v>
                </c:pt>
                <c:pt idx="7608">
                  <c:v>233</c:v>
                </c:pt>
                <c:pt idx="7609">
                  <c:v>234</c:v>
                </c:pt>
                <c:pt idx="7610">
                  <c:v>234</c:v>
                </c:pt>
                <c:pt idx="7611">
                  <c:v>234</c:v>
                </c:pt>
                <c:pt idx="7612">
                  <c:v>234</c:v>
                </c:pt>
                <c:pt idx="7613">
                  <c:v>235</c:v>
                </c:pt>
                <c:pt idx="7614">
                  <c:v>235</c:v>
                </c:pt>
                <c:pt idx="7615">
                  <c:v>235</c:v>
                </c:pt>
                <c:pt idx="7616">
                  <c:v>235</c:v>
                </c:pt>
                <c:pt idx="7617">
                  <c:v>236</c:v>
                </c:pt>
                <c:pt idx="7618">
                  <c:v>236</c:v>
                </c:pt>
                <c:pt idx="7619">
                  <c:v>236</c:v>
                </c:pt>
                <c:pt idx="7620">
                  <c:v>236</c:v>
                </c:pt>
                <c:pt idx="7621">
                  <c:v>237</c:v>
                </c:pt>
                <c:pt idx="7622">
                  <c:v>237</c:v>
                </c:pt>
                <c:pt idx="7623">
                  <c:v>237</c:v>
                </c:pt>
                <c:pt idx="7624">
                  <c:v>237</c:v>
                </c:pt>
                <c:pt idx="7625">
                  <c:v>237</c:v>
                </c:pt>
                <c:pt idx="7626">
                  <c:v>237</c:v>
                </c:pt>
                <c:pt idx="7627">
                  <c:v>238</c:v>
                </c:pt>
                <c:pt idx="7628">
                  <c:v>238</c:v>
                </c:pt>
                <c:pt idx="7629">
                  <c:v>238</c:v>
                </c:pt>
                <c:pt idx="7630">
                  <c:v>238</c:v>
                </c:pt>
                <c:pt idx="7631">
                  <c:v>239</c:v>
                </c:pt>
                <c:pt idx="7632">
                  <c:v>239</c:v>
                </c:pt>
                <c:pt idx="7633">
                  <c:v>239</c:v>
                </c:pt>
                <c:pt idx="7634">
                  <c:v>239</c:v>
                </c:pt>
                <c:pt idx="7635">
                  <c:v>240</c:v>
                </c:pt>
                <c:pt idx="7636">
                  <c:v>240</c:v>
                </c:pt>
                <c:pt idx="7637">
                  <c:v>240</c:v>
                </c:pt>
                <c:pt idx="7638">
                  <c:v>240</c:v>
                </c:pt>
                <c:pt idx="7639">
                  <c:v>241</c:v>
                </c:pt>
                <c:pt idx="7640">
                  <c:v>241</c:v>
                </c:pt>
                <c:pt idx="7641">
                  <c:v>241</c:v>
                </c:pt>
                <c:pt idx="7642">
                  <c:v>241</c:v>
                </c:pt>
                <c:pt idx="7643">
                  <c:v>242</c:v>
                </c:pt>
                <c:pt idx="7644">
                  <c:v>242</c:v>
                </c:pt>
                <c:pt idx="7645">
                  <c:v>242</c:v>
                </c:pt>
                <c:pt idx="7646">
                  <c:v>242</c:v>
                </c:pt>
                <c:pt idx="7647">
                  <c:v>243</c:v>
                </c:pt>
                <c:pt idx="7648">
                  <c:v>243</c:v>
                </c:pt>
                <c:pt idx="7649">
                  <c:v>243</c:v>
                </c:pt>
                <c:pt idx="7650">
                  <c:v>243</c:v>
                </c:pt>
                <c:pt idx="7651">
                  <c:v>244</c:v>
                </c:pt>
                <c:pt idx="7652">
                  <c:v>244</c:v>
                </c:pt>
                <c:pt idx="7653">
                  <c:v>244</c:v>
                </c:pt>
                <c:pt idx="7654">
                  <c:v>244</c:v>
                </c:pt>
                <c:pt idx="7655">
                  <c:v>245</c:v>
                </c:pt>
                <c:pt idx="7656">
                  <c:v>245</c:v>
                </c:pt>
                <c:pt idx="7657">
                  <c:v>245</c:v>
                </c:pt>
                <c:pt idx="7658">
                  <c:v>245</c:v>
                </c:pt>
                <c:pt idx="7659">
                  <c:v>246</c:v>
                </c:pt>
                <c:pt idx="7660">
                  <c:v>246</c:v>
                </c:pt>
                <c:pt idx="7661">
                  <c:v>246</c:v>
                </c:pt>
                <c:pt idx="7662">
                  <c:v>246</c:v>
                </c:pt>
                <c:pt idx="7663">
                  <c:v>247</c:v>
                </c:pt>
                <c:pt idx="7664">
                  <c:v>247</c:v>
                </c:pt>
                <c:pt idx="7665">
                  <c:v>247</c:v>
                </c:pt>
                <c:pt idx="7666">
                  <c:v>247</c:v>
                </c:pt>
                <c:pt idx="7667">
                  <c:v>248</c:v>
                </c:pt>
                <c:pt idx="7668">
                  <c:v>248</c:v>
                </c:pt>
                <c:pt idx="7669">
                  <c:v>248</c:v>
                </c:pt>
                <c:pt idx="7670">
                  <c:v>248</c:v>
                </c:pt>
                <c:pt idx="7671">
                  <c:v>249</c:v>
                </c:pt>
                <c:pt idx="7672">
                  <c:v>249</c:v>
                </c:pt>
                <c:pt idx="7673">
                  <c:v>249</c:v>
                </c:pt>
                <c:pt idx="7674">
                  <c:v>249</c:v>
                </c:pt>
                <c:pt idx="7675">
                  <c:v>250</c:v>
                </c:pt>
                <c:pt idx="7676">
                  <c:v>250</c:v>
                </c:pt>
                <c:pt idx="7677">
                  <c:v>250</c:v>
                </c:pt>
                <c:pt idx="7678">
                  <c:v>250</c:v>
                </c:pt>
                <c:pt idx="7679">
                  <c:v>251</c:v>
                </c:pt>
                <c:pt idx="7680">
                  <c:v>251</c:v>
                </c:pt>
                <c:pt idx="7681">
                  <c:v>251</c:v>
                </c:pt>
                <c:pt idx="7682">
                  <c:v>251</c:v>
                </c:pt>
                <c:pt idx="7683">
                  <c:v>252</c:v>
                </c:pt>
                <c:pt idx="7684">
                  <c:v>252</c:v>
                </c:pt>
                <c:pt idx="7685">
                  <c:v>252</c:v>
                </c:pt>
                <c:pt idx="7686">
                  <c:v>252</c:v>
                </c:pt>
                <c:pt idx="7687">
                  <c:v>253</c:v>
                </c:pt>
                <c:pt idx="7688">
                  <c:v>253</c:v>
                </c:pt>
                <c:pt idx="7689">
                  <c:v>254</c:v>
                </c:pt>
                <c:pt idx="7690">
                  <c:v>254</c:v>
                </c:pt>
                <c:pt idx="7691">
                  <c:v>254</c:v>
                </c:pt>
                <c:pt idx="7692">
                  <c:v>254</c:v>
                </c:pt>
                <c:pt idx="7693">
                  <c:v>255</c:v>
                </c:pt>
                <c:pt idx="7694">
                  <c:v>255</c:v>
                </c:pt>
                <c:pt idx="7695">
                  <c:v>255</c:v>
                </c:pt>
                <c:pt idx="7696">
                  <c:v>255</c:v>
                </c:pt>
                <c:pt idx="7697">
                  <c:v>256</c:v>
                </c:pt>
                <c:pt idx="7698">
                  <c:v>256</c:v>
                </c:pt>
                <c:pt idx="7699">
                  <c:v>256</c:v>
                </c:pt>
                <c:pt idx="7700">
                  <c:v>256</c:v>
                </c:pt>
                <c:pt idx="7701">
                  <c:v>257</c:v>
                </c:pt>
                <c:pt idx="7702">
                  <c:v>257</c:v>
                </c:pt>
                <c:pt idx="7703">
                  <c:v>257</c:v>
                </c:pt>
                <c:pt idx="7704">
                  <c:v>257</c:v>
                </c:pt>
                <c:pt idx="7705">
                  <c:v>258</c:v>
                </c:pt>
                <c:pt idx="7706">
                  <c:v>258</c:v>
                </c:pt>
                <c:pt idx="7707">
                  <c:v>259</c:v>
                </c:pt>
                <c:pt idx="7708">
                  <c:v>259</c:v>
                </c:pt>
                <c:pt idx="7709">
                  <c:v>259</c:v>
                </c:pt>
                <c:pt idx="7710">
                  <c:v>259</c:v>
                </c:pt>
                <c:pt idx="7711">
                  <c:v>260</c:v>
                </c:pt>
                <c:pt idx="7712">
                  <c:v>260</c:v>
                </c:pt>
                <c:pt idx="7713">
                  <c:v>260</c:v>
                </c:pt>
                <c:pt idx="7714">
                  <c:v>260</c:v>
                </c:pt>
                <c:pt idx="7715">
                  <c:v>261</c:v>
                </c:pt>
                <c:pt idx="7716">
                  <c:v>261</c:v>
                </c:pt>
                <c:pt idx="7717">
                  <c:v>261</c:v>
                </c:pt>
                <c:pt idx="7718">
                  <c:v>261</c:v>
                </c:pt>
                <c:pt idx="7719">
                  <c:v>262</c:v>
                </c:pt>
                <c:pt idx="7720">
                  <c:v>262</c:v>
                </c:pt>
                <c:pt idx="7721">
                  <c:v>262</c:v>
                </c:pt>
                <c:pt idx="7722">
                  <c:v>262</c:v>
                </c:pt>
                <c:pt idx="7723">
                  <c:v>263</c:v>
                </c:pt>
                <c:pt idx="7724">
                  <c:v>263</c:v>
                </c:pt>
                <c:pt idx="7725">
                  <c:v>263</c:v>
                </c:pt>
                <c:pt idx="7726">
                  <c:v>263</c:v>
                </c:pt>
                <c:pt idx="7727">
                  <c:v>264</c:v>
                </c:pt>
                <c:pt idx="7728">
                  <c:v>264</c:v>
                </c:pt>
                <c:pt idx="7729">
                  <c:v>264</c:v>
                </c:pt>
                <c:pt idx="7730">
                  <c:v>264</c:v>
                </c:pt>
                <c:pt idx="7731">
                  <c:v>265</c:v>
                </c:pt>
                <c:pt idx="7732">
                  <c:v>265</c:v>
                </c:pt>
                <c:pt idx="7733">
                  <c:v>265</c:v>
                </c:pt>
                <c:pt idx="7734">
                  <c:v>265</c:v>
                </c:pt>
                <c:pt idx="7735">
                  <c:v>266</c:v>
                </c:pt>
                <c:pt idx="7736">
                  <c:v>266</c:v>
                </c:pt>
                <c:pt idx="7737">
                  <c:v>267</c:v>
                </c:pt>
                <c:pt idx="7738">
                  <c:v>267</c:v>
                </c:pt>
                <c:pt idx="7739">
                  <c:v>267</c:v>
                </c:pt>
                <c:pt idx="7740">
                  <c:v>267</c:v>
                </c:pt>
                <c:pt idx="7741">
                  <c:v>268</c:v>
                </c:pt>
                <c:pt idx="7742">
                  <c:v>268</c:v>
                </c:pt>
                <c:pt idx="7743">
                  <c:v>268</c:v>
                </c:pt>
                <c:pt idx="7744">
                  <c:v>268</c:v>
                </c:pt>
                <c:pt idx="7745">
                  <c:v>269</c:v>
                </c:pt>
                <c:pt idx="7746">
                  <c:v>269</c:v>
                </c:pt>
                <c:pt idx="7747">
                  <c:v>269</c:v>
                </c:pt>
                <c:pt idx="7748">
                  <c:v>269</c:v>
                </c:pt>
                <c:pt idx="7749">
                  <c:v>270</c:v>
                </c:pt>
                <c:pt idx="7750">
                  <c:v>270</c:v>
                </c:pt>
                <c:pt idx="7751">
                  <c:v>271</c:v>
                </c:pt>
                <c:pt idx="7752">
                  <c:v>271</c:v>
                </c:pt>
                <c:pt idx="7753">
                  <c:v>271</c:v>
                </c:pt>
                <c:pt idx="7754">
                  <c:v>271</c:v>
                </c:pt>
                <c:pt idx="7755">
                  <c:v>271</c:v>
                </c:pt>
                <c:pt idx="7756">
                  <c:v>271</c:v>
                </c:pt>
                <c:pt idx="7757">
                  <c:v>272</c:v>
                </c:pt>
                <c:pt idx="7758">
                  <c:v>272</c:v>
                </c:pt>
                <c:pt idx="7759">
                  <c:v>272</c:v>
                </c:pt>
                <c:pt idx="7760">
                  <c:v>272</c:v>
                </c:pt>
                <c:pt idx="7761">
                  <c:v>273</c:v>
                </c:pt>
                <c:pt idx="7762">
                  <c:v>273</c:v>
                </c:pt>
                <c:pt idx="7763">
                  <c:v>273</c:v>
                </c:pt>
                <c:pt idx="7764">
                  <c:v>273</c:v>
                </c:pt>
                <c:pt idx="7765">
                  <c:v>274</c:v>
                </c:pt>
                <c:pt idx="7766">
                  <c:v>274</c:v>
                </c:pt>
                <c:pt idx="7767">
                  <c:v>275</c:v>
                </c:pt>
                <c:pt idx="7768">
                  <c:v>275</c:v>
                </c:pt>
                <c:pt idx="7769">
                  <c:v>275</c:v>
                </c:pt>
                <c:pt idx="7770">
                  <c:v>275</c:v>
                </c:pt>
                <c:pt idx="7771">
                  <c:v>276</c:v>
                </c:pt>
                <c:pt idx="7772">
                  <c:v>276</c:v>
                </c:pt>
                <c:pt idx="7773">
                  <c:v>276</c:v>
                </c:pt>
                <c:pt idx="7774">
                  <c:v>276</c:v>
                </c:pt>
                <c:pt idx="7775">
                  <c:v>277</c:v>
                </c:pt>
                <c:pt idx="7776">
                  <c:v>277</c:v>
                </c:pt>
                <c:pt idx="7777">
                  <c:v>277</c:v>
                </c:pt>
                <c:pt idx="7778">
                  <c:v>277</c:v>
                </c:pt>
                <c:pt idx="7779">
                  <c:v>278</c:v>
                </c:pt>
                <c:pt idx="7780">
                  <c:v>278</c:v>
                </c:pt>
                <c:pt idx="7781">
                  <c:v>279</c:v>
                </c:pt>
                <c:pt idx="7782">
                  <c:v>279</c:v>
                </c:pt>
                <c:pt idx="7783">
                  <c:v>279</c:v>
                </c:pt>
                <c:pt idx="7784">
                  <c:v>279</c:v>
                </c:pt>
                <c:pt idx="7785">
                  <c:v>280</c:v>
                </c:pt>
                <c:pt idx="7786">
                  <c:v>280</c:v>
                </c:pt>
                <c:pt idx="7787">
                  <c:v>280</c:v>
                </c:pt>
                <c:pt idx="7788">
                  <c:v>280</c:v>
                </c:pt>
                <c:pt idx="7789">
                  <c:v>281</c:v>
                </c:pt>
                <c:pt idx="7790">
                  <c:v>281</c:v>
                </c:pt>
                <c:pt idx="7791">
                  <c:v>281</c:v>
                </c:pt>
                <c:pt idx="7792">
                  <c:v>281</c:v>
                </c:pt>
                <c:pt idx="7793">
                  <c:v>282</c:v>
                </c:pt>
                <c:pt idx="7794">
                  <c:v>282</c:v>
                </c:pt>
                <c:pt idx="7795">
                  <c:v>283</c:v>
                </c:pt>
                <c:pt idx="7796">
                  <c:v>283</c:v>
                </c:pt>
                <c:pt idx="7797">
                  <c:v>283</c:v>
                </c:pt>
                <c:pt idx="7798">
                  <c:v>283</c:v>
                </c:pt>
                <c:pt idx="7799">
                  <c:v>284</c:v>
                </c:pt>
                <c:pt idx="7800">
                  <c:v>284</c:v>
                </c:pt>
                <c:pt idx="7801">
                  <c:v>284</c:v>
                </c:pt>
                <c:pt idx="7802">
                  <c:v>284</c:v>
                </c:pt>
                <c:pt idx="7803">
                  <c:v>285</c:v>
                </c:pt>
                <c:pt idx="7804">
                  <c:v>285</c:v>
                </c:pt>
                <c:pt idx="7805">
                  <c:v>286</c:v>
                </c:pt>
                <c:pt idx="7806">
                  <c:v>286</c:v>
                </c:pt>
                <c:pt idx="7807">
                  <c:v>286</c:v>
                </c:pt>
                <c:pt idx="7808">
                  <c:v>286</c:v>
                </c:pt>
                <c:pt idx="7809">
                  <c:v>287</c:v>
                </c:pt>
                <c:pt idx="7810">
                  <c:v>287</c:v>
                </c:pt>
                <c:pt idx="7811">
                  <c:v>288</c:v>
                </c:pt>
                <c:pt idx="7812">
                  <c:v>288</c:v>
                </c:pt>
                <c:pt idx="7813">
                  <c:v>288</c:v>
                </c:pt>
                <c:pt idx="7814">
                  <c:v>288</c:v>
                </c:pt>
                <c:pt idx="7815">
                  <c:v>289</c:v>
                </c:pt>
                <c:pt idx="7816">
                  <c:v>289</c:v>
                </c:pt>
                <c:pt idx="7817">
                  <c:v>289</c:v>
                </c:pt>
                <c:pt idx="7818">
                  <c:v>289</c:v>
                </c:pt>
                <c:pt idx="7819">
                  <c:v>290</c:v>
                </c:pt>
                <c:pt idx="7820">
                  <c:v>290</c:v>
                </c:pt>
                <c:pt idx="7821">
                  <c:v>290</c:v>
                </c:pt>
                <c:pt idx="7822">
                  <c:v>290</c:v>
                </c:pt>
                <c:pt idx="7823">
                  <c:v>291</c:v>
                </c:pt>
                <c:pt idx="7824">
                  <c:v>291</c:v>
                </c:pt>
                <c:pt idx="7825">
                  <c:v>291</c:v>
                </c:pt>
                <c:pt idx="7826">
                  <c:v>291</c:v>
                </c:pt>
                <c:pt idx="7827">
                  <c:v>292</c:v>
                </c:pt>
                <c:pt idx="7828">
                  <c:v>292</c:v>
                </c:pt>
                <c:pt idx="7829">
                  <c:v>293</c:v>
                </c:pt>
                <c:pt idx="7830">
                  <c:v>293</c:v>
                </c:pt>
                <c:pt idx="7831">
                  <c:v>293</c:v>
                </c:pt>
                <c:pt idx="7832">
                  <c:v>293</c:v>
                </c:pt>
                <c:pt idx="7833">
                  <c:v>294</c:v>
                </c:pt>
                <c:pt idx="7834">
                  <c:v>294</c:v>
                </c:pt>
                <c:pt idx="7835">
                  <c:v>294</c:v>
                </c:pt>
                <c:pt idx="7836">
                  <c:v>294</c:v>
                </c:pt>
                <c:pt idx="7837">
                  <c:v>295</c:v>
                </c:pt>
                <c:pt idx="7838">
                  <c:v>295</c:v>
                </c:pt>
                <c:pt idx="7839">
                  <c:v>296</c:v>
                </c:pt>
                <c:pt idx="7840">
                  <c:v>296</c:v>
                </c:pt>
                <c:pt idx="7841">
                  <c:v>297</c:v>
                </c:pt>
                <c:pt idx="7842">
                  <c:v>297</c:v>
                </c:pt>
                <c:pt idx="7843">
                  <c:v>297</c:v>
                </c:pt>
                <c:pt idx="7844">
                  <c:v>297</c:v>
                </c:pt>
                <c:pt idx="7845">
                  <c:v>298</c:v>
                </c:pt>
                <c:pt idx="7846">
                  <c:v>298</c:v>
                </c:pt>
                <c:pt idx="7847">
                  <c:v>298</c:v>
                </c:pt>
                <c:pt idx="7848">
                  <c:v>298</c:v>
                </c:pt>
                <c:pt idx="7849">
                  <c:v>298</c:v>
                </c:pt>
                <c:pt idx="7850">
                  <c:v>298</c:v>
                </c:pt>
                <c:pt idx="7851">
                  <c:v>299</c:v>
                </c:pt>
                <c:pt idx="7852">
                  <c:v>299</c:v>
                </c:pt>
                <c:pt idx="7853">
                  <c:v>299</c:v>
                </c:pt>
                <c:pt idx="7854">
                  <c:v>299</c:v>
                </c:pt>
                <c:pt idx="7855">
                  <c:v>300</c:v>
                </c:pt>
                <c:pt idx="7856">
                  <c:v>300</c:v>
                </c:pt>
                <c:pt idx="7857">
                  <c:v>300</c:v>
                </c:pt>
                <c:pt idx="7858">
                  <c:v>300</c:v>
                </c:pt>
                <c:pt idx="7859">
                  <c:v>300</c:v>
                </c:pt>
                <c:pt idx="7860">
                  <c:v>300</c:v>
                </c:pt>
                <c:pt idx="7861">
                  <c:v>301</c:v>
                </c:pt>
                <c:pt idx="7862">
                  <c:v>301</c:v>
                </c:pt>
                <c:pt idx="7863">
                  <c:v>301</c:v>
                </c:pt>
                <c:pt idx="7864">
                  <c:v>301</c:v>
                </c:pt>
                <c:pt idx="7865">
                  <c:v>302</c:v>
                </c:pt>
                <c:pt idx="7866">
                  <c:v>302</c:v>
                </c:pt>
                <c:pt idx="7867">
                  <c:v>302</c:v>
                </c:pt>
                <c:pt idx="7868">
                  <c:v>302</c:v>
                </c:pt>
                <c:pt idx="7869">
                  <c:v>303</c:v>
                </c:pt>
                <c:pt idx="7870">
                  <c:v>303</c:v>
                </c:pt>
                <c:pt idx="7871">
                  <c:v>304</c:v>
                </c:pt>
                <c:pt idx="7872">
                  <c:v>304</c:v>
                </c:pt>
                <c:pt idx="7873">
                  <c:v>304</c:v>
                </c:pt>
                <c:pt idx="7874">
                  <c:v>304</c:v>
                </c:pt>
                <c:pt idx="7875">
                  <c:v>304</c:v>
                </c:pt>
                <c:pt idx="7876">
                  <c:v>304</c:v>
                </c:pt>
                <c:pt idx="7877">
                  <c:v>305</c:v>
                </c:pt>
                <c:pt idx="7878">
                  <c:v>305</c:v>
                </c:pt>
                <c:pt idx="7879">
                  <c:v>305</c:v>
                </c:pt>
                <c:pt idx="7880">
                  <c:v>305</c:v>
                </c:pt>
                <c:pt idx="7881">
                  <c:v>305</c:v>
                </c:pt>
                <c:pt idx="7882">
                  <c:v>305</c:v>
                </c:pt>
                <c:pt idx="7883">
                  <c:v>306</c:v>
                </c:pt>
                <c:pt idx="7884">
                  <c:v>306</c:v>
                </c:pt>
                <c:pt idx="7885">
                  <c:v>307</c:v>
                </c:pt>
                <c:pt idx="7886">
                  <c:v>307</c:v>
                </c:pt>
                <c:pt idx="7887">
                  <c:v>307</c:v>
                </c:pt>
                <c:pt idx="7888">
                  <c:v>307</c:v>
                </c:pt>
                <c:pt idx="7889">
                  <c:v>307</c:v>
                </c:pt>
                <c:pt idx="7890">
                  <c:v>307</c:v>
                </c:pt>
                <c:pt idx="7891">
                  <c:v>308</c:v>
                </c:pt>
                <c:pt idx="7892">
                  <c:v>308</c:v>
                </c:pt>
                <c:pt idx="7893">
                  <c:v>309</c:v>
                </c:pt>
                <c:pt idx="7894">
                  <c:v>309</c:v>
                </c:pt>
                <c:pt idx="7895">
                  <c:v>309</c:v>
                </c:pt>
                <c:pt idx="7896">
                  <c:v>309</c:v>
                </c:pt>
                <c:pt idx="7897">
                  <c:v>310</c:v>
                </c:pt>
                <c:pt idx="7898">
                  <c:v>310</c:v>
                </c:pt>
                <c:pt idx="7899">
                  <c:v>310</c:v>
                </c:pt>
                <c:pt idx="7900">
                  <c:v>310</c:v>
                </c:pt>
                <c:pt idx="7901">
                  <c:v>311</c:v>
                </c:pt>
                <c:pt idx="7902">
                  <c:v>311</c:v>
                </c:pt>
                <c:pt idx="7903">
                  <c:v>311</c:v>
                </c:pt>
                <c:pt idx="7904">
                  <c:v>311</c:v>
                </c:pt>
                <c:pt idx="7905">
                  <c:v>311</c:v>
                </c:pt>
                <c:pt idx="7906">
                  <c:v>311</c:v>
                </c:pt>
                <c:pt idx="7907">
                  <c:v>312</c:v>
                </c:pt>
                <c:pt idx="7908">
                  <c:v>312</c:v>
                </c:pt>
                <c:pt idx="7909">
                  <c:v>313</c:v>
                </c:pt>
                <c:pt idx="7910">
                  <c:v>313</c:v>
                </c:pt>
                <c:pt idx="7911">
                  <c:v>313</c:v>
                </c:pt>
                <c:pt idx="7912">
                  <c:v>313</c:v>
                </c:pt>
                <c:pt idx="7913">
                  <c:v>314</c:v>
                </c:pt>
                <c:pt idx="7914">
                  <c:v>314</c:v>
                </c:pt>
                <c:pt idx="7915">
                  <c:v>314</c:v>
                </c:pt>
                <c:pt idx="7916">
                  <c:v>314</c:v>
                </c:pt>
                <c:pt idx="7917">
                  <c:v>315</c:v>
                </c:pt>
                <c:pt idx="7918">
                  <c:v>315</c:v>
                </c:pt>
                <c:pt idx="7919">
                  <c:v>315</c:v>
                </c:pt>
                <c:pt idx="7920">
                  <c:v>315</c:v>
                </c:pt>
                <c:pt idx="7921">
                  <c:v>316</c:v>
                </c:pt>
                <c:pt idx="7922">
                  <c:v>316</c:v>
                </c:pt>
                <c:pt idx="7923">
                  <c:v>316</c:v>
                </c:pt>
                <c:pt idx="7924">
                  <c:v>316</c:v>
                </c:pt>
                <c:pt idx="7925">
                  <c:v>317</c:v>
                </c:pt>
                <c:pt idx="7926">
                  <c:v>317</c:v>
                </c:pt>
                <c:pt idx="7927">
                  <c:v>317</c:v>
                </c:pt>
                <c:pt idx="7928">
                  <c:v>317</c:v>
                </c:pt>
                <c:pt idx="7929">
                  <c:v>318</c:v>
                </c:pt>
                <c:pt idx="7930">
                  <c:v>318</c:v>
                </c:pt>
                <c:pt idx="7931">
                  <c:v>319</c:v>
                </c:pt>
                <c:pt idx="7932">
                  <c:v>319</c:v>
                </c:pt>
                <c:pt idx="7933">
                  <c:v>319</c:v>
                </c:pt>
                <c:pt idx="7934">
                  <c:v>319</c:v>
                </c:pt>
                <c:pt idx="7935">
                  <c:v>320</c:v>
                </c:pt>
                <c:pt idx="7936">
                  <c:v>320</c:v>
                </c:pt>
                <c:pt idx="7937">
                  <c:v>320</c:v>
                </c:pt>
                <c:pt idx="7938">
                  <c:v>320</c:v>
                </c:pt>
                <c:pt idx="7939">
                  <c:v>320</c:v>
                </c:pt>
                <c:pt idx="7940">
                  <c:v>320</c:v>
                </c:pt>
                <c:pt idx="7941">
                  <c:v>321</c:v>
                </c:pt>
                <c:pt idx="7942">
                  <c:v>321</c:v>
                </c:pt>
                <c:pt idx="7943">
                  <c:v>321</c:v>
                </c:pt>
                <c:pt idx="7944">
                  <c:v>321</c:v>
                </c:pt>
                <c:pt idx="7945">
                  <c:v>322</c:v>
                </c:pt>
                <c:pt idx="7946">
                  <c:v>322</c:v>
                </c:pt>
                <c:pt idx="7947">
                  <c:v>322</c:v>
                </c:pt>
                <c:pt idx="7948">
                  <c:v>322</c:v>
                </c:pt>
                <c:pt idx="7949">
                  <c:v>322</c:v>
                </c:pt>
                <c:pt idx="7950">
                  <c:v>322</c:v>
                </c:pt>
                <c:pt idx="7951">
                  <c:v>323</c:v>
                </c:pt>
                <c:pt idx="7952">
                  <c:v>323</c:v>
                </c:pt>
                <c:pt idx="7953">
                  <c:v>323</c:v>
                </c:pt>
                <c:pt idx="7954">
                  <c:v>323</c:v>
                </c:pt>
                <c:pt idx="7955">
                  <c:v>324</c:v>
                </c:pt>
                <c:pt idx="7956">
                  <c:v>324</c:v>
                </c:pt>
                <c:pt idx="7957">
                  <c:v>324</c:v>
                </c:pt>
                <c:pt idx="7958">
                  <c:v>324</c:v>
                </c:pt>
                <c:pt idx="7959">
                  <c:v>324</c:v>
                </c:pt>
                <c:pt idx="7960">
                  <c:v>324</c:v>
                </c:pt>
                <c:pt idx="7961">
                  <c:v>325</c:v>
                </c:pt>
                <c:pt idx="7962">
                  <c:v>325</c:v>
                </c:pt>
                <c:pt idx="7963">
                  <c:v>326</c:v>
                </c:pt>
                <c:pt idx="7964">
                  <c:v>326</c:v>
                </c:pt>
                <c:pt idx="7965">
                  <c:v>326</c:v>
                </c:pt>
                <c:pt idx="7966">
                  <c:v>326</c:v>
                </c:pt>
                <c:pt idx="7967">
                  <c:v>326</c:v>
                </c:pt>
                <c:pt idx="7968">
                  <c:v>326</c:v>
                </c:pt>
                <c:pt idx="7969">
                  <c:v>327</c:v>
                </c:pt>
                <c:pt idx="7970">
                  <c:v>327</c:v>
                </c:pt>
                <c:pt idx="7971">
                  <c:v>327</c:v>
                </c:pt>
                <c:pt idx="7972">
                  <c:v>327</c:v>
                </c:pt>
                <c:pt idx="7973">
                  <c:v>327</c:v>
                </c:pt>
                <c:pt idx="7974">
                  <c:v>327</c:v>
                </c:pt>
                <c:pt idx="7975">
                  <c:v>328</c:v>
                </c:pt>
                <c:pt idx="7976">
                  <c:v>328</c:v>
                </c:pt>
                <c:pt idx="7977">
                  <c:v>328</c:v>
                </c:pt>
                <c:pt idx="7978">
                  <c:v>328</c:v>
                </c:pt>
                <c:pt idx="7979">
                  <c:v>329</c:v>
                </c:pt>
                <c:pt idx="7980">
                  <c:v>329</c:v>
                </c:pt>
                <c:pt idx="7981">
                  <c:v>329</c:v>
                </c:pt>
                <c:pt idx="7982">
                  <c:v>329</c:v>
                </c:pt>
                <c:pt idx="7983">
                  <c:v>330</c:v>
                </c:pt>
                <c:pt idx="7984">
                  <c:v>330</c:v>
                </c:pt>
                <c:pt idx="7985">
                  <c:v>330</c:v>
                </c:pt>
                <c:pt idx="7986">
                  <c:v>330</c:v>
                </c:pt>
                <c:pt idx="7987">
                  <c:v>331</c:v>
                </c:pt>
                <c:pt idx="7988">
                  <c:v>331</c:v>
                </c:pt>
                <c:pt idx="7989">
                  <c:v>331</c:v>
                </c:pt>
                <c:pt idx="7990">
                  <c:v>331</c:v>
                </c:pt>
                <c:pt idx="7991">
                  <c:v>332</c:v>
                </c:pt>
                <c:pt idx="7992">
                  <c:v>332</c:v>
                </c:pt>
                <c:pt idx="7993">
                  <c:v>332</c:v>
                </c:pt>
                <c:pt idx="7994">
                  <c:v>332</c:v>
                </c:pt>
                <c:pt idx="7995">
                  <c:v>333</c:v>
                </c:pt>
                <c:pt idx="7996">
                  <c:v>333</c:v>
                </c:pt>
                <c:pt idx="7997">
                  <c:v>334</c:v>
                </c:pt>
                <c:pt idx="7998">
                  <c:v>334</c:v>
                </c:pt>
                <c:pt idx="7999">
                  <c:v>334</c:v>
                </c:pt>
                <c:pt idx="8000">
                  <c:v>334</c:v>
                </c:pt>
                <c:pt idx="8001">
                  <c:v>335</c:v>
                </c:pt>
                <c:pt idx="8002">
                  <c:v>335</c:v>
                </c:pt>
                <c:pt idx="8003">
                  <c:v>335</c:v>
                </c:pt>
                <c:pt idx="8004">
                  <c:v>335</c:v>
                </c:pt>
                <c:pt idx="8005">
                  <c:v>336</c:v>
                </c:pt>
                <c:pt idx="8006">
                  <c:v>336</c:v>
                </c:pt>
                <c:pt idx="8007">
                  <c:v>337</c:v>
                </c:pt>
                <c:pt idx="8008">
                  <c:v>337</c:v>
                </c:pt>
                <c:pt idx="8009">
                  <c:v>338</c:v>
                </c:pt>
                <c:pt idx="8010">
                  <c:v>338</c:v>
                </c:pt>
                <c:pt idx="8011">
                  <c:v>338</c:v>
                </c:pt>
                <c:pt idx="8012">
                  <c:v>338</c:v>
                </c:pt>
                <c:pt idx="8013">
                  <c:v>338</c:v>
                </c:pt>
                <c:pt idx="8014">
                  <c:v>338</c:v>
                </c:pt>
                <c:pt idx="8015">
                  <c:v>338</c:v>
                </c:pt>
                <c:pt idx="8016">
                  <c:v>338</c:v>
                </c:pt>
                <c:pt idx="8017">
                  <c:v>338</c:v>
                </c:pt>
                <c:pt idx="8018">
                  <c:v>338</c:v>
                </c:pt>
                <c:pt idx="8019">
                  <c:v>338</c:v>
                </c:pt>
                <c:pt idx="8020">
                  <c:v>338</c:v>
                </c:pt>
                <c:pt idx="8021">
                  <c:v>338</c:v>
                </c:pt>
                <c:pt idx="8022">
                  <c:v>338</c:v>
                </c:pt>
                <c:pt idx="8023">
                  <c:v>338</c:v>
                </c:pt>
                <c:pt idx="8024">
                  <c:v>338</c:v>
                </c:pt>
                <c:pt idx="8025">
                  <c:v>338</c:v>
                </c:pt>
                <c:pt idx="8026">
                  <c:v>338</c:v>
                </c:pt>
                <c:pt idx="8027">
                  <c:v>338</c:v>
                </c:pt>
                <c:pt idx="8028">
                  <c:v>338</c:v>
                </c:pt>
                <c:pt idx="8029">
                  <c:v>338</c:v>
                </c:pt>
                <c:pt idx="8030">
                  <c:v>338</c:v>
                </c:pt>
                <c:pt idx="8031">
                  <c:v>338</c:v>
                </c:pt>
                <c:pt idx="8032">
                  <c:v>338</c:v>
                </c:pt>
                <c:pt idx="8033">
                  <c:v>338</c:v>
                </c:pt>
                <c:pt idx="8034">
                  <c:v>338</c:v>
                </c:pt>
                <c:pt idx="8035">
                  <c:v>338</c:v>
                </c:pt>
                <c:pt idx="8036">
                  <c:v>338</c:v>
                </c:pt>
                <c:pt idx="8037">
                  <c:v>338</c:v>
                </c:pt>
                <c:pt idx="8038">
                  <c:v>338</c:v>
                </c:pt>
                <c:pt idx="8039">
                  <c:v>338</c:v>
                </c:pt>
                <c:pt idx="8040">
                  <c:v>338</c:v>
                </c:pt>
                <c:pt idx="8041">
                  <c:v>338</c:v>
                </c:pt>
                <c:pt idx="8042">
                  <c:v>338</c:v>
                </c:pt>
                <c:pt idx="8043">
                  <c:v>338</c:v>
                </c:pt>
                <c:pt idx="8044">
                  <c:v>338</c:v>
                </c:pt>
                <c:pt idx="8045">
                  <c:v>338</c:v>
                </c:pt>
                <c:pt idx="8046">
                  <c:v>338</c:v>
                </c:pt>
                <c:pt idx="8047">
                  <c:v>338</c:v>
                </c:pt>
                <c:pt idx="8048">
                  <c:v>338</c:v>
                </c:pt>
                <c:pt idx="8049">
                  <c:v>338</c:v>
                </c:pt>
                <c:pt idx="8050">
                  <c:v>338</c:v>
                </c:pt>
                <c:pt idx="8051">
                  <c:v>338</c:v>
                </c:pt>
                <c:pt idx="8052">
                  <c:v>338</c:v>
                </c:pt>
                <c:pt idx="8053">
                  <c:v>338</c:v>
                </c:pt>
                <c:pt idx="8054">
                  <c:v>338</c:v>
                </c:pt>
                <c:pt idx="8055">
                  <c:v>338</c:v>
                </c:pt>
                <c:pt idx="8056">
                  <c:v>338</c:v>
                </c:pt>
                <c:pt idx="8057">
                  <c:v>338</c:v>
                </c:pt>
                <c:pt idx="8058">
                  <c:v>338</c:v>
                </c:pt>
                <c:pt idx="8059">
                  <c:v>338</c:v>
                </c:pt>
                <c:pt idx="8060">
                  <c:v>338</c:v>
                </c:pt>
                <c:pt idx="8061">
                  <c:v>338</c:v>
                </c:pt>
                <c:pt idx="8062">
                  <c:v>338</c:v>
                </c:pt>
                <c:pt idx="8063">
                  <c:v>338</c:v>
                </c:pt>
                <c:pt idx="8064">
                  <c:v>338</c:v>
                </c:pt>
                <c:pt idx="8065">
                  <c:v>338</c:v>
                </c:pt>
                <c:pt idx="8066">
                  <c:v>338</c:v>
                </c:pt>
                <c:pt idx="8067">
                  <c:v>338</c:v>
                </c:pt>
                <c:pt idx="8068">
                  <c:v>338</c:v>
                </c:pt>
                <c:pt idx="8069">
                  <c:v>338</c:v>
                </c:pt>
                <c:pt idx="8070">
                  <c:v>338</c:v>
                </c:pt>
                <c:pt idx="8071">
                  <c:v>338</c:v>
                </c:pt>
                <c:pt idx="8072">
                  <c:v>338</c:v>
                </c:pt>
                <c:pt idx="8073">
                  <c:v>338</c:v>
                </c:pt>
              </c:numCache>
            </c:numRef>
          </c:yVal>
          <c:smooth val="1"/>
          <c:extLst>
            <c:ext xmlns:c16="http://schemas.microsoft.com/office/drawing/2014/chart" uri="{C3380CC4-5D6E-409C-BE32-E72D297353CC}">
              <c16:uniqueId val="{00000000-62D4-4980-919D-8D1078A5F4EA}"/>
            </c:ext>
          </c:extLst>
        </c:ser>
        <c:dLbls>
          <c:showLegendKey val="0"/>
          <c:showVal val="0"/>
          <c:showCatName val="0"/>
          <c:showSerName val="0"/>
          <c:showPercent val="0"/>
          <c:showBubbleSize val="0"/>
        </c:dLbls>
        <c:axId val="19704064"/>
        <c:axId val="19702528"/>
      </c:scatterChart>
      <c:valAx>
        <c:axId val="19704064"/>
        <c:scaling>
          <c:orientation val="minMax"/>
        </c:scaling>
        <c:delete val="0"/>
        <c:axPos val="b"/>
        <c:numFmt formatCode="0.00" sourceLinked="1"/>
        <c:majorTickMark val="out"/>
        <c:minorTickMark val="none"/>
        <c:tickLblPos val="nextTo"/>
        <c:crossAx val="19702528"/>
        <c:crosses val="autoZero"/>
        <c:crossBetween val="midCat"/>
      </c:valAx>
      <c:valAx>
        <c:axId val="19702528"/>
        <c:scaling>
          <c:orientation val="minMax"/>
        </c:scaling>
        <c:delete val="0"/>
        <c:axPos val="l"/>
        <c:majorGridlines/>
        <c:numFmt formatCode="General" sourceLinked="1"/>
        <c:majorTickMark val="out"/>
        <c:minorTickMark val="none"/>
        <c:tickLblPos val="nextTo"/>
        <c:crossAx val="19704064"/>
        <c:crosses val="autoZero"/>
        <c:crossBetween val="midCat"/>
      </c:valAx>
    </c:plotArea>
    <c:legend>
      <c:legendPos val="r"/>
      <c:overlay val="0"/>
    </c:legend>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ato">
    <w:altName w:val="Times New Roman"/>
    <w:charset w:val="00"/>
    <w:family w:val="auto"/>
    <w:pitch w:val="default"/>
  </w:font>
  <w:font w:name="Calibri">
    <w:panose1 w:val="020F0502020204030204"/>
    <w:charset w:val="00"/>
    <w:family w:val="swiss"/>
    <w:pitch w:val="variable"/>
    <w:sig w:usb0="E1002AFF" w:usb1="4000ACFF" w:usb2="00000009" w:usb3="00000000" w:csb0="000001FF" w:csb1="00000000"/>
  </w:font>
  <w:font w:name="等线 Light">
    <w:altName w:val="Segoe Print"/>
    <w:charset w:val="00"/>
    <w:family w:val="auto"/>
    <w:pitch w:val="default"/>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0"/>
    <w:family w:val="roman"/>
    <w:notTrueType/>
    <w:pitch w:val="default"/>
  </w:font>
  <w:font w:name="NimbusRomNo9L-ReguItal">
    <w:altName w:val="Times New Roman"/>
    <w:panose1 w:val="00000000000000000000"/>
    <w:charset w:val="00"/>
    <w:family w:val="roman"/>
    <w:notTrueType/>
    <w:pitch w:val="default"/>
  </w:font>
  <w:font w:name="CMMI12">
    <w:altName w:val="Times New Roman"/>
    <w:panose1 w:val="00000000000000000000"/>
    <w:charset w:val="00"/>
    <w:family w:val="roman"/>
    <w:notTrueType/>
    <w:pitch w:val="default"/>
  </w:font>
  <w:font w:name="CMR12">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596A"/>
    <w:rsid w:val="00F659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qFormat/>
    <w:rsid w:val="00F6596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go:gDocsCustomXmlDataStorage xmlns:go="http://customooxmlschemas.google.com/" xmlns:r="http://schemas.openxmlformats.org/officeDocument/2006/relationships">
  <go:docsCustomData xmlns:go="http://customooxmlschemas.google.com/" roundtripDataSignature="AMtx7mhxWD7JAFdXvMXP9DM/QFihxI527w==">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</go:docsCustomData>
</go:gDocsCustomXmlDataStorage>
</file>

<file path=customXml/item3.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3.xml><?xml version="1.0" encoding="utf-8"?>
<ds:datastoreItem xmlns:ds="http://schemas.openxmlformats.org/officeDocument/2006/customXml" ds:itemID="{C1A34DE8-DCA5-4E8E-A810-41513802EA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7</TotalTime>
  <Pages>103</Pages>
  <Words>14588</Words>
  <Characters>83156</Characters>
  <Application>Microsoft Office Word</Application>
  <DocSecurity>0</DocSecurity>
  <Lines>692</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kozzan</dc:creator>
  <cp:lastModifiedBy>Screwed</cp:lastModifiedBy>
  <cp:revision>476</cp:revision>
  <cp:lastPrinted>2021-08-06T03:02:00Z</cp:lastPrinted>
  <dcterms:created xsi:type="dcterms:W3CDTF">2020-12-23T03:32:00Z</dcterms:created>
  <dcterms:modified xsi:type="dcterms:W3CDTF">2021-08-06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747</vt:lpwstr>
  </property>
</Properties>
</file>